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heme/themeOverride2.xml" ContentType="application/vnd.openxmlformats-officedocument.themeOverr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heme/themeOverride3.xml" ContentType="application/vnd.openxmlformats-officedocument.themeOverride+xml"/>
  <Override PartName="/ppt/tags/tag4.xml" ContentType="application/vnd.openxmlformats-officedocument.presentationml.tags+xml"/>
  <Override PartName="/ppt/theme/themeOverride4.xml" ContentType="application/vnd.openxmlformats-officedocument.themeOverr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Override5.xml" ContentType="application/vnd.openxmlformats-officedocument.themeOverr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Override6.xml" ContentType="application/vnd.openxmlformats-officedocument.themeOverride+xml"/>
  <Override PartName="/ppt/tags/tag9.xml" ContentType="application/vnd.openxmlformats-officedocument.presentationml.tags+xml"/>
  <Override PartName="/ppt/theme/themeOverride7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22"/>
  </p:notesMasterIdLst>
  <p:sldIdLst>
    <p:sldId id="256" r:id="rId3"/>
    <p:sldId id="272" r:id="rId4"/>
    <p:sldId id="258" r:id="rId5"/>
    <p:sldId id="276" r:id="rId6"/>
    <p:sldId id="290" r:id="rId7"/>
    <p:sldId id="273" r:id="rId8"/>
    <p:sldId id="285" r:id="rId9"/>
    <p:sldId id="274" r:id="rId10"/>
    <p:sldId id="308" r:id="rId11"/>
    <p:sldId id="298" r:id="rId12"/>
    <p:sldId id="301" r:id="rId13"/>
    <p:sldId id="275" r:id="rId14"/>
    <p:sldId id="287" r:id="rId15"/>
    <p:sldId id="297" r:id="rId16"/>
    <p:sldId id="306" r:id="rId17"/>
    <p:sldId id="307" r:id="rId18"/>
    <p:sldId id="303" r:id="rId19"/>
    <p:sldId id="304" r:id="rId20"/>
    <p:sldId id="261" r:id="rId2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5C2BC"/>
    <a:srgbClr val="969EC2"/>
    <a:srgbClr val="698F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107" autoAdjust="0"/>
    <p:restoredTop sz="85199" autoAdjust="0"/>
  </p:normalViewPr>
  <p:slideViewPr>
    <p:cSldViewPr snapToGrid="0">
      <p:cViewPr>
        <p:scale>
          <a:sx n="75" d="100"/>
          <a:sy n="75" d="100"/>
        </p:scale>
        <p:origin x="356" y="-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045F80-361C-42FE-AB02-E8559F444ED1}" type="datetimeFigureOut">
              <a:rPr lang="zh-CN" altLang="en-US" smtClean="0"/>
              <a:t>2020-07-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570E93-B824-4EF6-B48D-27B037FD708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8000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A7EA511-84E0-4AE0-9842-AB0E10994BF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53788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70E93-B824-4EF6-B48D-27B037FD708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10285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70E93-B824-4EF6-B48D-27B037FD708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6274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1FB502-695A-41CB-BD2C-0B7A19ACFC7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DF28E35-797E-410F-863C-76D556AC084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77B51AF-7C99-4E75-839B-08699845F0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40E32-FAF5-487E-8E1B-757656FACB5B}" type="datetimeFigureOut">
              <a:rPr lang="zh-CN" altLang="en-US" smtClean="0"/>
              <a:t>2020-07-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E1DC3CB-FD30-49F1-B0B1-46B5322BE6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F2E51CF-1B2C-4937-BCCF-7BF3958AAD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01961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8BFBCC-0860-43B4-8FD9-AA0B2FA38D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567304D-02F0-4968-AFE2-FCA095E19F7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8CA0D7C-0171-4BAB-AB88-6F788763F0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40E32-FAF5-487E-8E1B-757656FACB5B}" type="datetimeFigureOut">
              <a:rPr lang="zh-CN" altLang="en-US" smtClean="0"/>
              <a:t>2020-07-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5715ECA-1822-4196-B7CA-B326383D77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70220E6-C4C2-4962-B4CE-50FCD40CB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53336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FD80666-471D-4CE0-AFF9-DFA6D77B4C1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7B15E8D-0B51-4EEB-A68F-75E31A5CBF0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6BE3AE6-4C4A-411A-A9CE-FF98C2A0D1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40E32-FAF5-487E-8E1B-757656FACB5B}" type="datetimeFigureOut">
              <a:rPr lang="zh-CN" altLang="en-US" smtClean="0"/>
              <a:t>2020-07-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B4DFF48-B8F1-4955-9AB6-807EE5F03E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76F8101-C03C-44E0-AEBA-43698C357A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52673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02" name="图片 1101">
            <a:extLst>
              <a:ext uri="{FF2B5EF4-FFF2-40B4-BE49-F238E27FC236}">
                <a16:creationId xmlns:a16="http://schemas.microsoft.com/office/drawing/2014/main" id="{F6B81E82-77CD-42EE-BB96-8BC6A544008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3037350"/>
            <a:ext cx="7930836" cy="3820649"/>
          </a:xfrm>
          <a:prstGeom prst="rect">
            <a:avLst/>
          </a:prstGeom>
        </p:spPr>
      </p:pic>
      <p:sp>
        <p:nvSpPr>
          <p:cNvPr id="9801" name="副标题 2"/>
          <p:cNvSpPr>
            <a:spLocks noGrp="1"/>
          </p:cNvSpPr>
          <p:nvPr userDrawn="1">
            <p:ph type="subTitle" idx="1" hasCustomPrompt="1"/>
          </p:nvPr>
        </p:nvSpPr>
        <p:spPr>
          <a:xfrm>
            <a:off x="669925" y="3079043"/>
            <a:ext cx="10850563" cy="475132"/>
          </a:xfrm>
        </p:spPr>
        <p:txBody>
          <a:bodyPr anchor="ctr">
            <a:normAutofit/>
          </a:bodyPr>
          <a:lstStyle>
            <a:lvl1pPr marL="0" marR="0" indent="0" algn="r" defTabSz="914354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/>
                </a:solidFill>
              </a:defRPr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8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pPr marL="0" marR="0" lvl="0" indent="0" algn="r" defTabSz="914354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/>
              <a:t>Click to edit Master subtitle style</a:t>
            </a:r>
          </a:p>
        </p:txBody>
      </p:sp>
      <p:sp>
        <p:nvSpPr>
          <p:cNvPr id="9802" name="标题 1"/>
          <p:cNvSpPr>
            <a:spLocks noGrp="1"/>
          </p:cNvSpPr>
          <p:nvPr userDrawn="1">
            <p:ph type="ctrTitle" hasCustomPrompt="1"/>
          </p:nvPr>
        </p:nvSpPr>
        <p:spPr>
          <a:xfrm>
            <a:off x="669926" y="2321170"/>
            <a:ext cx="10850562" cy="749082"/>
          </a:xfrm>
        </p:spPr>
        <p:txBody>
          <a:bodyPr anchor="ctr">
            <a:normAutofit/>
          </a:bodyPr>
          <a:lstStyle>
            <a:lvl1pPr algn="r">
              <a:defRPr sz="3600" b="1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880846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4413284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B1E475EF-3918-4C37-977A-956EB9D76F8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6495" y="0"/>
            <a:ext cx="11473992" cy="2693989"/>
          </a:xfrm>
          <a:prstGeom prst="rect">
            <a:avLst/>
          </a:prstGeom>
        </p:spPr>
      </p:pic>
      <p:sp>
        <p:nvSpPr>
          <p:cNvPr id="20" name="标题 1"/>
          <p:cNvSpPr>
            <a:spLocks noGrp="1"/>
          </p:cNvSpPr>
          <p:nvPr userDrawn="1">
            <p:ph type="title" hasCustomPrompt="1"/>
          </p:nvPr>
        </p:nvSpPr>
        <p:spPr>
          <a:xfrm>
            <a:off x="669924" y="2927838"/>
            <a:ext cx="10850564" cy="501162"/>
          </a:xfrm>
          <a:noFill/>
        </p:spPr>
        <p:txBody>
          <a:bodyPr anchor="ctr">
            <a:normAutofit/>
          </a:bodyPr>
          <a:lstStyle>
            <a:lvl1pPr>
              <a:defRPr sz="2400" b="1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21" name="文本占位符 2"/>
          <p:cNvSpPr>
            <a:spLocks noGrp="1"/>
          </p:cNvSpPr>
          <p:nvPr userDrawn="1">
            <p:ph type="body" idx="1" hasCustomPrompt="1"/>
          </p:nvPr>
        </p:nvSpPr>
        <p:spPr>
          <a:xfrm>
            <a:off x="669924" y="3472000"/>
            <a:ext cx="10850564" cy="1082874"/>
          </a:xfrm>
          <a:noFill/>
        </p:spPr>
        <p:txBody>
          <a:bodyPr anchor="t">
            <a:normAutofit/>
          </a:bodyPr>
          <a:lstStyle>
            <a:lvl1pPr marL="0" indent="0">
              <a:lnSpc>
                <a:spcPct val="150000"/>
              </a:lnSpc>
              <a:spcBef>
                <a:spcPts val="0"/>
              </a:spcBef>
              <a:buNone/>
              <a:defRPr sz="1200">
                <a:solidFill>
                  <a:schemeClr val="tx1"/>
                </a:solidFill>
              </a:defRPr>
            </a:lvl1pPr>
            <a:lvl2pPr marL="457178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3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88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06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24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41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dirty="0"/>
              <a:t>Edit Master text styles</a:t>
            </a: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669925" y="3471306"/>
            <a:ext cx="10850563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9088FBD-8B5D-4818-BBCF-F951CB4468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489D9C7-5DC6-4263-87FF-7C99F6FB63C3}" type="datetime1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0-07-24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8D9F09E7-6842-4F67-8517-7C97FF60BF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2F1B22B6-C597-48AF-B31A-DADEBFD7EC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560349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924" y="1"/>
            <a:ext cx="10850563" cy="1028699"/>
          </a:xfrm>
        </p:spPr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84CBCC54-3B90-45FE-9E7D-A2FA7EC95B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489D9C7-5DC6-4263-87FF-7C99F6FB63C3}" type="datetime1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0-07-24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81AF554F-2FBD-4018-B9C5-DBA95222D1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C5AD0406-CEC2-4D1E-AED4-75C9B4ACFC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3202888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9" name="图片 1128">
            <a:extLst>
              <a:ext uri="{FF2B5EF4-FFF2-40B4-BE49-F238E27FC236}">
                <a16:creationId xmlns:a16="http://schemas.microsoft.com/office/drawing/2014/main" id="{21B0AEAA-D567-4486-80E1-08E446705B1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3037350"/>
            <a:ext cx="7930836" cy="3820649"/>
          </a:xfrm>
          <a:prstGeom prst="rect">
            <a:avLst/>
          </a:prstGeom>
        </p:spPr>
      </p:pic>
      <p:sp>
        <p:nvSpPr>
          <p:cNvPr id="13" name="标题 1"/>
          <p:cNvSpPr>
            <a:spLocks noGrp="1"/>
          </p:cNvSpPr>
          <p:nvPr userDrawn="1">
            <p:ph type="ctrTitle" hasCustomPrompt="1"/>
          </p:nvPr>
        </p:nvSpPr>
        <p:spPr>
          <a:xfrm>
            <a:off x="6207126" y="2235084"/>
            <a:ext cx="4482645" cy="973538"/>
          </a:xfrm>
        </p:spPr>
        <p:txBody>
          <a:bodyPr anchor="b">
            <a:normAutofit/>
          </a:bodyPr>
          <a:lstStyle>
            <a:lvl1pPr marL="0" indent="0" algn="l">
              <a:buFont typeface="Arial" panose="020B0604020202020204" pitchFamily="34" charset="0"/>
              <a:buNone/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onclusion</a:t>
            </a:r>
            <a:endParaRPr lang="zh-CN" altLang="en-US" dirty="0"/>
          </a:p>
        </p:txBody>
      </p:sp>
      <p:sp>
        <p:nvSpPr>
          <p:cNvPr id="14" name="文本占位符 62"/>
          <p:cNvSpPr>
            <a:spLocks noGrp="1"/>
          </p:cNvSpPr>
          <p:nvPr>
            <p:ph type="body" sz="quarter" idx="17" hasCustomPrompt="1"/>
          </p:nvPr>
        </p:nvSpPr>
        <p:spPr>
          <a:xfrm>
            <a:off x="6207126" y="3486125"/>
            <a:ext cx="4482645" cy="310871"/>
          </a:xfrm>
        </p:spPr>
        <p:txBody>
          <a:bodyPr vert="horz" lIns="91440" tIns="45720" rIns="91440" bIns="45720" rtlCol="0" anchor="b">
            <a:normAutofit/>
          </a:bodyPr>
          <a:lstStyle>
            <a:lvl1pPr marL="0" indent="0" algn="l">
              <a:buNone/>
              <a:defRPr lang="zh-CN" altLang="en-US" sz="1400" smtClean="0">
                <a:solidFill>
                  <a:schemeClr val="tx1"/>
                </a:solidFill>
              </a:defRPr>
            </a:lvl1pPr>
            <a:lvl2pPr>
              <a:defRPr lang="zh-CN" altLang="en-US" sz="2000" smtClean="0"/>
            </a:lvl2pPr>
            <a:lvl3pPr>
              <a:defRPr lang="zh-CN" altLang="en-US" sz="1800" smtClean="0"/>
            </a:lvl3pPr>
            <a:lvl4pPr>
              <a:defRPr lang="zh-CN" altLang="en-US" sz="1600" smtClean="0"/>
            </a:lvl4pPr>
            <a:lvl5pPr>
              <a:defRPr lang="zh-CN" altLang="en-US" sz="1600"/>
            </a:lvl5pPr>
          </a:lstStyle>
          <a:p>
            <a:pPr lvl="0"/>
            <a:r>
              <a:rPr lang="en-US" altLang="zh-CN" dirty="0"/>
              <a:t>Signature</a:t>
            </a:r>
          </a:p>
        </p:txBody>
      </p:sp>
      <p:sp>
        <p:nvSpPr>
          <p:cNvPr id="15" name="文本占位符 62"/>
          <p:cNvSpPr>
            <a:spLocks noGrp="1"/>
          </p:cNvSpPr>
          <p:nvPr>
            <p:ph type="body" sz="quarter" idx="18" hasCustomPrompt="1"/>
          </p:nvPr>
        </p:nvSpPr>
        <p:spPr>
          <a:xfrm>
            <a:off x="6207126" y="3801759"/>
            <a:ext cx="4482645" cy="310871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>
              <a:buNone/>
              <a:defRPr lang="zh-CN" altLang="en-US" sz="1400" smtClean="0">
                <a:solidFill>
                  <a:schemeClr val="tx1"/>
                </a:solidFill>
              </a:defRPr>
            </a:lvl1pPr>
            <a:lvl2pPr>
              <a:defRPr lang="zh-CN" altLang="en-US" sz="2000" smtClean="0"/>
            </a:lvl2pPr>
            <a:lvl3pPr>
              <a:defRPr lang="zh-CN" altLang="en-US" sz="1800" smtClean="0"/>
            </a:lvl3pPr>
            <a:lvl4pPr>
              <a:defRPr lang="zh-CN" altLang="en-US" sz="1600" smtClean="0"/>
            </a:lvl4pPr>
            <a:lvl5pPr>
              <a:defRPr lang="zh-CN" altLang="en-US" sz="1600"/>
            </a:lvl5pPr>
          </a:lstStyle>
          <a:p>
            <a:pPr lvl="0"/>
            <a:r>
              <a:rPr lang="en-US" altLang="zh-CN" dirty="0"/>
              <a:t>Dat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7182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AB5020-66E0-4D1C-AB94-EAAF61950F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B79E44-7B6E-4A24-A0EB-6BCB005AD8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06978DB-05E3-462A-B374-3706D9E20D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40E32-FAF5-487E-8E1B-757656FACB5B}" type="datetimeFigureOut">
              <a:rPr lang="zh-CN" altLang="en-US" smtClean="0"/>
              <a:t>2020-07-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711B924-B682-4D82-AAA0-88E3DEDF68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DD9343E-A94F-4459-9028-8F7F37DCA2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14314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1B4D6C-2F77-4BDA-A0E2-C478C2C54E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AB106F4-7692-49FF-A321-BB9E88E1B7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8DF21F1-D868-45F3-8BBF-291E12EFF3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40E32-FAF5-487E-8E1B-757656FACB5B}" type="datetimeFigureOut">
              <a:rPr lang="zh-CN" altLang="en-US" smtClean="0"/>
              <a:t>2020-07-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98DA5A6-26B1-4F23-BFF1-94392B71D4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E4BA1B8-007F-4414-94E3-5C697B90E9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87596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CDF7D4-EA12-440A-AEC3-76086D0911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C64B1A3-1382-426C-8453-D8E8EC34A49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E54C3B9-F006-454E-AA28-910111948B3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CB81768-0CEA-4A8C-89CA-A970FD3099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40E32-FAF5-487E-8E1B-757656FACB5B}" type="datetimeFigureOut">
              <a:rPr lang="zh-CN" altLang="en-US" smtClean="0"/>
              <a:t>2020-07-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248BA35-8A26-448D-937B-6F8CDA24B1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496336C-4E97-4B69-87DF-97961FFC34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06712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8E62D2-8653-40FA-8F38-2A6ABBB2F2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83EEB67-7E30-4179-89CC-625F83C6D9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9388575-4F9F-4422-8424-3B7CAFB2315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45A98BF-AD9D-46A1-8DA0-31F15AB228B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F3AC5E1-818A-48C2-8DA3-B45DF1BDEA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32D14A3-0997-4065-8170-045C9005E3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40E32-FAF5-487E-8E1B-757656FACB5B}" type="datetimeFigureOut">
              <a:rPr lang="zh-CN" altLang="en-US" smtClean="0"/>
              <a:t>2020-07-2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471D80C-F392-40A5-9602-158DA7FF17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D2D26775-7D62-4554-8AD5-D8021DECB8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83195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8E9114-2FA6-4004-966F-A5371E2E46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1C10CBE-C80B-4FE4-B0A1-631439C54E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40E32-FAF5-487E-8E1B-757656FACB5B}" type="datetimeFigureOut">
              <a:rPr lang="zh-CN" altLang="en-US" smtClean="0"/>
              <a:t>2020-07-2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91B287A-7235-4BFB-95AC-7536E9B02E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04D3993-B176-41EA-A549-D7B8F341E2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84339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F29F7C07-3450-40AE-A2AC-3B995F027D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40E32-FAF5-487E-8E1B-757656FACB5B}" type="datetimeFigureOut">
              <a:rPr lang="zh-CN" altLang="en-US" smtClean="0"/>
              <a:t>2020-07-2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A552D77-ED5E-4938-90EA-3B13AA0150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975A22-BBAC-4910-9B81-AC21B6C2F6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84325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F633A4-2F40-4792-B534-DFF6379BC0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3BB3726-CFA6-4D19-AEC8-CA49CBB0C9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D027805-0008-4B4C-A359-AB0215C9F1B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2852FF2-EB07-47F6-BA0E-6269360AC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40E32-FAF5-487E-8E1B-757656FACB5B}" type="datetimeFigureOut">
              <a:rPr lang="zh-CN" altLang="en-US" smtClean="0"/>
              <a:t>2020-07-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D7E5930-B8B1-4A20-98C2-73B1002171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FAA5B2D-B028-4E25-BD1F-2D295DE61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4222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9947B3-8578-403C-BA9F-0236B7E6EB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104E9E0F-2EC7-4607-9FEA-6410D7D907F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6AFEBDE-CFE2-49B0-9775-098E2A473A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5782321-0E2F-4480-8038-0C2951BB4B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40E32-FAF5-487E-8E1B-757656FACB5B}" type="datetimeFigureOut">
              <a:rPr lang="zh-CN" altLang="en-US" smtClean="0"/>
              <a:t>2020-07-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ED12984-2C35-4D9A-8FC3-2B628150C3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5C4D81E-048F-4757-8932-3DD1A74667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00926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01E73DD1-85DB-4A8D-AB34-23BC607690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347D495-7C8E-4A8E-8321-4CE1A28C6A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E9980AB-E4A7-43E5-85F8-8080E2B5B48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640E32-FAF5-487E-8E1B-757656FACB5B}" type="datetimeFigureOut">
              <a:rPr lang="zh-CN" altLang="en-US" smtClean="0"/>
              <a:t>2020-07-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852BA1D-F184-4836-B960-7F38D7519B9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AE3C3A0-0BB0-4A90-BFF8-64F6BCA0FE1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51795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9924" y="1"/>
            <a:ext cx="10850563" cy="102869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9924" y="1123950"/>
            <a:ext cx="10850563" cy="5019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dirty="0"/>
              <a:t>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5401732" y="6235700"/>
            <a:ext cx="1388536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489D9C7-5DC6-4263-87FF-7C99F6FB63C3}" type="datetime1">
              <a:rPr lang="zh-CN" altLang="en-US" smtClean="0"/>
              <a:pPr/>
              <a:t>2020-07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669924" y="6235700"/>
            <a:ext cx="4140201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altLang="zh-CN"/>
              <a:t>www.islide.cc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599" y="6235700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669924" y="6240463"/>
            <a:ext cx="1085056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 userDrawn="1"/>
        </p:nvSpPr>
        <p:spPr>
          <a:xfrm>
            <a:off x="669923" y="1028700"/>
            <a:ext cx="10850563" cy="72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01417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hf hdr="0" dt="0"/>
  <p:txStyles>
    <p:titleStyle>
      <a:lvl1pPr algn="l" defTabSz="914354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89" indent="-228589" algn="l" defTabSz="914354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6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4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20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98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74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5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29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0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422">
          <p15:clr>
            <a:srgbClr val="F26B43"/>
          </p15:clr>
        </p15:guide>
        <p15:guide id="2" pos="7257">
          <p15:clr>
            <a:srgbClr val="F26B43"/>
          </p15:clr>
        </p15:guide>
        <p15:guide id="3" orient="horz" pos="648">
          <p15:clr>
            <a:srgbClr val="F26B43"/>
          </p15:clr>
        </p15:guide>
        <p15:guide id="4" orient="horz" pos="708">
          <p15:clr>
            <a:srgbClr val="F26B43"/>
          </p15:clr>
        </p15:guide>
        <p15:guide id="5" orient="horz" pos="3931">
          <p15:clr>
            <a:srgbClr val="F26B43"/>
          </p15:clr>
        </p15:guide>
        <p15:guide id="6" orient="horz" pos="387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themeOverride" Target="../theme/themeOverride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7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themeOverride" Target="../theme/themeOverride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themeOverride" Target="../theme/themeOverride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3.xml"/><Relationship Id="rId4" Type="http://schemas.openxmlformats.org/officeDocument/2006/relationships/image" Target="../media/image6.jp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themeOverride" Target="../theme/themeOverride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themeOverride" Target="../theme/themeOverride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5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副标题 1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团队成员：江榕煜 佟星宇 陈映李</a:t>
            </a:r>
            <a:endParaRPr lang="en-US" altLang="zh-CN" dirty="0"/>
          </a:p>
        </p:txBody>
      </p:sp>
      <p:sp>
        <p:nvSpPr>
          <p:cNvPr id="18" name="标题 1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疫情智能识别飞行器报名汇报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C95079F2-B06A-45E0-8EEE-BC48961EB9C1}"/>
              </a:ext>
            </a:extLst>
          </p:cNvPr>
          <p:cNvCxnSpPr>
            <a:cxnSpLocks/>
          </p:cNvCxnSpPr>
          <p:nvPr/>
        </p:nvCxnSpPr>
        <p:spPr>
          <a:xfrm>
            <a:off x="3000375" y="2383326"/>
            <a:ext cx="852011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041512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BB0208-1E88-4A52-A9DE-69FFDE3B8D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工作：上位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8D8AF0B-AA41-4DA0-AC64-21B238FD36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4e051e63-751f-40fa-9ab0-84c32ebe92ee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A92343AA-00F6-4902-9520-95E0C18B9224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1219089" y="1404000"/>
            <a:ext cx="9753822" cy="4437003"/>
            <a:chOff x="1219089" y="1404000"/>
            <a:chExt cx="9753822" cy="4437003"/>
          </a:xfrm>
        </p:grpSpPr>
        <p:sp>
          <p:nvSpPr>
            <p:cNvPr id="6" name="î$ḻîḑê">
              <a:extLst>
                <a:ext uri="{FF2B5EF4-FFF2-40B4-BE49-F238E27FC236}">
                  <a16:creationId xmlns:a16="http://schemas.microsoft.com/office/drawing/2014/main" id="{FCB0DD96-25B1-45FE-B545-F9A1326DA6AD}"/>
                </a:ext>
              </a:extLst>
            </p:cNvPr>
            <p:cNvSpPr/>
            <p:nvPr/>
          </p:nvSpPr>
          <p:spPr bwMode="auto">
            <a:xfrm>
              <a:off x="1219089" y="2499407"/>
              <a:ext cx="2009566" cy="506711"/>
            </a:xfrm>
            <a:prstGeom prst="rect">
              <a:avLst/>
            </a:prstGeom>
            <a:solidFill>
              <a:schemeClr val="accent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1</a:t>
              </a:r>
            </a:p>
          </p:txBody>
        </p:sp>
        <p:sp>
          <p:nvSpPr>
            <p:cNvPr id="7" name="íṧḻîḍe">
              <a:extLst>
                <a:ext uri="{FF2B5EF4-FFF2-40B4-BE49-F238E27FC236}">
                  <a16:creationId xmlns:a16="http://schemas.microsoft.com/office/drawing/2014/main" id="{5B46962F-3012-4B36-92EE-7FABFC57282C}"/>
                </a:ext>
              </a:extLst>
            </p:cNvPr>
            <p:cNvSpPr/>
            <p:nvPr/>
          </p:nvSpPr>
          <p:spPr bwMode="auto">
            <a:xfrm>
              <a:off x="1403337" y="3006118"/>
              <a:ext cx="1825318" cy="2834885"/>
            </a:xfrm>
            <a:prstGeom prst="rect">
              <a:avLst/>
            </a:prstGeom>
            <a:solidFill>
              <a:schemeClr val="tx2">
                <a:lumMod val="20000"/>
                <a:lumOff val="80000"/>
                <a:alpha val="40000"/>
              </a:schemeClr>
            </a:solidFill>
            <a:ln w="3175">
              <a:solidFill>
                <a:schemeClr val="bg1">
                  <a:lumMod val="8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8" name="ïs1ïḑê">
              <a:extLst>
                <a:ext uri="{FF2B5EF4-FFF2-40B4-BE49-F238E27FC236}">
                  <a16:creationId xmlns:a16="http://schemas.microsoft.com/office/drawing/2014/main" id="{4448E4B3-2057-497F-B33A-B4BAA707F5AF}"/>
                </a:ext>
              </a:extLst>
            </p:cNvPr>
            <p:cNvSpPr/>
            <p:nvPr/>
          </p:nvSpPr>
          <p:spPr bwMode="auto">
            <a:xfrm>
              <a:off x="1220910" y="3006118"/>
              <a:ext cx="194734" cy="232758"/>
            </a:xfrm>
            <a:custGeom>
              <a:avLst/>
              <a:gdLst>
                <a:gd name="T0" fmla="*/ 0 w 21600"/>
                <a:gd name="T1" fmla="*/ 0 h 21600"/>
                <a:gd name="T2" fmla="*/ 1422400 w 21600"/>
                <a:gd name="T3" fmla="*/ 0 h 21600"/>
                <a:gd name="T4" fmla="*/ 1422400 w 21600"/>
                <a:gd name="T5" fmla="*/ 143510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0"/>
                  </a:lnTo>
                  <a:close/>
                  <a:moveTo>
                    <a:pt x="0" y="0"/>
                  </a:moveTo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6="http://schemas.microsoft.com/office/drawing/2014/main" xmlns:a14="http://schemas.microsoft.com/office/drawing/2010/main" xmlns:p14="http://schemas.microsoft.com/office/powerpoint/2010/main" xmlns:lc="http://schemas.openxmlformats.org/drawingml/2006/lockedCanvas" xmlns="" w="254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9" name="îŝľíde">
              <a:extLst>
                <a:ext uri="{FF2B5EF4-FFF2-40B4-BE49-F238E27FC236}">
                  <a16:creationId xmlns:a16="http://schemas.microsoft.com/office/drawing/2014/main" id="{51A01513-7C92-4325-8130-665AEB81BB46}"/>
                </a:ext>
              </a:extLst>
            </p:cNvPr>
            <p:cNvSpPr/>
            <p:nvPr/>
          </p:nvSpPr>
          <p:spPr bwMode="auto">
            <a:xfrm>
              <a:off x="1403337" y="5334292"/>
              <a:ext cx="1825318" cy="506711"/>
            </a:xfrm>
            <a:prstGeom prst="rect">
              <a:avLst/>
            </a:prstGeom>
            <a:solidFill>
              <a:schemeClr val="accent1"/>
            </a:solidFill>
            <a:ln w="25400">
              <a:noFill/>
              <a:miter lim="800000"/>
              <a:headEnd/>
              <a:tailEnd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0" name="îšľîdé">
              <a:extLst>
                <a:ext uri="{FF2B5EF4-FFF2-40B4-BE49-F238E27FC236}">
                  <a16:creationId xmlns:a16="http://schemas.microsoft.com/office/drawing/2014/main" id="{87A49828-C849-40E1-A1D2-C173EDAC84AA}"/>
                </a:ext>
              </a:extLst>
            </p:cNvPr>
            <p:cNvSpPr/>
            <p:nvPr/>
          </p:nvSpPr>
          <p:spPr bwMode="auto">
            <a:xfrm>
              <a:off x="2166497" y="5433992"/>
              <a:ext cx="298999" cy="307310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9987" y="2580"/>
                  </a:moveTo>
                  <a:cubicBezTo>
                    <a:pt x="20419" y="2580"/>
                    <a:pt x="20793" y="2735"/>
                    <a:pt x="21116" y="3052"/>
                  </a:cubicBezTo>
                  <a:cubicBezTo>
                    <a:pt x="21438" y="3372"/>
                    <a:pt x="21599" y="3743"/>
                    <a:pt x="21599" y="4175"/>
                  </a:cubicBezTo>
                  <a:lnTo>
                    <a:pt x="21599" y="19987"/>
                  </a:lnTo>
                  <a:cubicBezTo>
                    <a:pt x="21599" y="20419"/>
                    <a:pt x="21438" y="20796"/>
                    <a:pt x="21116" y="21116"/>
                  </a:cubicBezTo>
                  <a:cubicBezTo>
                    <a:pt x="20793" y="21438"/>
                    <a:pt x="20419" y="21599"/>
                    <a:pt x="19987" y="21599"/>
                  </a:cubicBezTo>
                  <a:lnTo>
                    <a:pt x="1612" y="21599"/>
                  </a:lnTo>
                  <a:cubicBezTo>
                    <a:pt x="1180" y="21599"/>
                    <a:pt x="806" y="21438"/>
                    <a:pt x="483" y="21116"/>
                  </a:cubicBezTo>
                  <a:cubicBezTo>
                    <a:pt x="161" y="20796"/>
                    <a:pt x="0" y="20419"/>
                    <a:pt x="0" y="19987"/>
                  </a:cubicBezTo>
                  <a:lnTo>
                    <a:pt x="0" y="4175"/>
                  </a:lnTo>
                  <a:cubicBezTo>
                    <a:pt x="0" y="3743"/>
                    <a:pt x="161" y="3372"/>
                    <a:pt x="483" y="3052"/>
                  </a:cubicBezTo>
                  <a:cubicBezTo>
                    <a:pt x="806" y="2735"/>
                    <a:pt x="1180" y="2580"/>
                    <a:pt x="1612" y="2580"/>
                  </a:cubicBezTo>
                  <a:lnTo>
                    <a:pt x="2150" y="2580"/>
                  </a:lnTo>
                  <a:lnTo>
                    <a:pt x="2150" y="2401"/>
                  </a:lnTo>
                  <a:cubicBezTo>
                    <a:pt x="2150" y="2116"/>
                    <a:pt x="2196" y="1828"/>
                    <a:pt x="2288" y="1540"/>
                  </a:cubicBezTo>
                  <a:cubicBezTo>
                    <a:pt x="2381" y="1249"/>
                    <a:pt x="2530" y="990"/>
                    <a:pt x="2738" y="766"/>
                  </a:cubicBezTo>
                  <a:cubicBezTo>
                    <a:pt x="2942" y="541"/>
                    <a:pt x="3216" y="360"/>
                    <a:pt x="3555" y="213"/>
                  </a:cubicBezTo>
                  <a:cubicBezTo>
                    <a:pt x="3895" y="75"/>
                    <a:pt x="4310" y="0"/>
                    <a:pt x="4796" y="0"/>
                  </a:cubicBezTo>
                  <a:cubicBezTo>
                    <a:pt x="5283" y="0"/>
                    <a:pt x="5698" y="75"/>
                    <a:pt x="6037" y="213"/>
                  </a:cubicBezTo>
                  <a:cubicBezTo>
                    <a:pt x="6377" y="360"/>
                    <a:pt x="6651" y="541"/>
                    <a:pt x="6858" y="766"/>
                  </a:cubicBezTo>
                  <a:cubicBezTo>
                    <a:pt x="7062" y="990"/>
                    <a:pt x="7215" y="1255"/>
                    <a:pt x="7313" y="1546"/>
                  </a:cubicBezTo>
                  <a:cubicBezTo>
                    <a:pt x="7411" y="1840"/>
                    <a:pt x="7457" y="2125"/>
                    <a:pt x="7457" y="2401"/>
                  </a:cubicBezTo>
                  <a:lnTo>
                    <a:pt x="7457" y="2580"/>
                  </a:lnTo>
                  <a:lnTo>
                    <a:pt x="8133" y="2580"/>
                  </a:lnTo>
                  <a:lnTo>
                    <a:pt x="8133" y="2401"/>
                  </a:lnTo>
                  <a:cubicBezTo>
                    <a:pt x="8133" y="2116"/>
                    <a:pt x="8179" y="1828"/>
                    <a:pt x="8269" y="1540"/>
                  </a:cubicBezTo>
                  <a:cubicBezTo>
                    <a:pt x="8364" y="1249"/>
                    <a:pt x="8511" y="990"/>
                    <a:pt x="8718" y="766"/>
                  </a:cubicBezTo>
                  <a:cubicBezTo>
                    <a:pt x="8925" y="541"/>
                    <a:pt x="9199" y="360"/>
                    <a:pt x="9538" y="213"/>
                  </a:cubicBezTo>
                  <a:cubicBezTo>
                    <a:pt x="9878" y="74"/>
                    <a:pt x="10293" y="0"/>
                    <a:pt x="10779" y="0"/>
                  </a:cubicBezTo>
                  <a:cubicBezTo>
                    <a:pt x="11266" y="0"/>
                    <a:pt x="11678" y="74"/>
                    <a:pt x="12020" y="213"/>
                  </a:cubicBezTo>
                  <a:cubicBezTo>
                    <a:pt x="12360" y="360"/>
                    <a:pt x="12636" y="541"/>
                    <a:pt x="12852" y="766"/>
                  </a:cubicBezTo>
                  <a:cubicBezTo>
                    <a:pt x="13068" y="990"/>
                    <a:pt x="13227" y="1255"/>
                    <a:pt x="13322" y="1546"/>
                  </a:cubicBezTo>
                  <a:cubicBezTo>
                    <a:pt x="13417" y="1840"/>
                    <a:pt x="13469" y="2125"/>
                    <a:pt x="13469" y="2401"/>
                  </a:cubicBezTo>
                  <a:lnTo>
                    <a:pt x="13469" y="2580"/>
                  </a:lnTo>
                  <a:lnTo>
                    <a:pt x="14142" y="2580"/>
                  </a:lnTo>
                  <a:lnTo>
                    <a:pt x="14142" y="2401"/>
                  </a:lnTo>
                  <a:cubicBezTo>
                    <a:pt x="14142" y="2116"/>
                    <a:pt x="14191" y="1828"/>
                    <a:pt x="14286" y="1540"/>
                  </a:cubicBezTo>
                  <a:cubicBezTo>
                    <a:pt x="14384" y="1249"/>
                    <a:pt x="14534" y="990"/>
                    <a:pt x="14741" y="765"/>
                  </a:cubicBezTo>
                  <a:cubicBezTo>
                    <a:pt x="14948" y="541"/>
                    <a:pt x="15219" y="359"/>
                    <a:pt x="15556" y="213"/>
                  </a:cubicBezTo>
                  <a:cubicBezTo>
                    <a:pt x="15890" y="74"/>
                    <a:pt x="16305" y="0"/>
                    <a:pt x="16803" y="0"/>
                  </a:cubicBezTo>
                  <a:cubicBezTo>
                    <a:pt x="17289" y="0"/>
                    <a:pt x="17704" y="74"/>
                    <a:pt x="18044" y="213"/>
                  </a:cubicBezTo>
                  <a:cubicBezTo>
                    <a:pt x="18383" y="359"/>
                    <a:pt x="18657" y="541"/>
                    <a:pt x="18864" y="765"/>
                  </a:cubicBezTo>
                  <a:cubicBezTo>
                    <a:pt x="19069" y="990"/>
                    <a:pt x="19218" y="1255"/>
                    <a:pt x="19311" y="1546"/>
                  </a:cubicBezTo>
                  <a:cubicBezTo>
                    <a:pt x="19403" y="1839"/>
                    <a:pt x="19449" y="2125"/>
                    <a:pt x="19449" y="2401"/>
                  </a:cubicBezTo>
                  <a:lnTo>
                    <a:pt x="19449" y="2580"/>
                  </a:lnTo>
                  <a:lnTo>
                    <a:pt x="19987" y="2580"/>
                  </a:lnTo>
                  <a:close/>
                  <a:moveTo>
                    <a:pt x="6066" y="7968"/>
                  </a:moveTo>
                  <a:lnTo>
                    <a:pt x="2179" y="7968"/>
                  </a:lnTo>
                  <a:lnTo>
                    <a:pt x="2179" y="11443"/>
                  </a:lnTo>
                  <a:lnTo>
                    <a:pt x="6066" y="11443"/>
                  </a:lnTo>
                  <a:lnTo>
                    <a:pt x="6066" y="7968"/>
                  </a:lnTo>
                  <a:close/>
                  <a:moveTo>
                    <a:pt x="6066" y="11976"/>
                  </a:moveTo>
                  <a:lnTo>
                    <a:pt x="2179" y="11976"/>
                  </a:lnTo>
                  <a:lnTo>
                    <a:pt x="2179" y="15452"/>
                  </a:lnTo>
                  <a:lnTo>
                    <a:pt x="6066" y="15452"/>
                  </a:lnTo>
                  <a:lnTo>
                    <a:pt x="6066" y="11976"/>
                  </a:lnTo>
                  <a:close/>
                  <a:moveTo>
                    <a:pt x="6066" y="15976"/>
                  </a:moveTo>
                  <a:lnTo>
                    <a:pt x="2179" y="15976"/>
                  </a:lnTo>
                  <a:lnTo>
                    <a:pt x="2179" y="19422"/>
                  </a:lnTo>
                  <a:lnTo>
                    <a:pt x="6066" y="19422"/>
                  </a:lnTo>
                  <a:lnTo>
                    <a:pt x="6066" y="15976"/>
                  </a:lnTo>
                  <a:close/>
                  <a:moveTo>
                    <a:pt x="3754" y="5543"/>
                  </a:moveTo>
                  <a:cubicBezTo>
                    <a:pt x="3754" y="6067"/>
                    <a:pt x="4102" y="6323"/>
                    <a:pt x="4799" y="6323"/>
                  </a:cubicBezTo>
                  <a:cubicBezTo>
                    <a:pt x="5499" y="6323"/>
                    <a:pt x="5847" y="6067"/>
                    <a:pt x="5847" y="5543"/>
                  </a:cubicBezTo>
                  <a:lnTo>
                    <a:pt x="5847" y="2398"/>
                  </a:lnTo>
                  <a:cubicBezTo>
                    <a:pt x="5847" y="1877"/>
                    <a:pt x="5499" y="1612"/>
                    <a:pt x="4799" y="1612"/>
                  </a:cubicBezTo>
                  <a:cubicBezTo>
                    <a:pt x="4102" y="1612"/>
                    <a:pt x="3754" y="1877"/>
                    <a:pt x="3754" y="2398"/>
                  </a:cubicBezTo>
                  <a:lnTo>
                    <a:pt x="3754" y="5543"/>
                  </a:lnTo>
                  <a:close/>
                  <a:moveTo>
                    <a:pt x="10535" y="7968"/>
                  </a:moveTo>
                  <a:lnTo>
                    <a:pt x="6607" y="7968"/>
                  </a:lnTo>
                  <a:lnTo>
                    <a:pt x="6607" y="11443"/>
                  </a:lnTo>
                  <a:lnTo>
                    <a:pt x="10535" y="11443"/>
                  </a:lnTo>
                  <a:lnTo>
                    <a:pt x="10535" y="7968"/>
                  </a:lnTo>
                  <a:close/>
                  <a:moveTo>
                    <a:pt x="10535" y="11976"/>
                  </a:moveTo>
                  <a:lnTo>
                    <a:pt x="6607" y="11976"/>
                  </a:lnTo>
                  <a:lnTo>
                    <a:pt x="6607" y="15452"/>
                  </a:lnTo>
                  <a:lnTo>
                    <a:pt x="10535" y="15452"/>
                  </a:lnTo>
                  <a:lnTo>
                    <a:pt x="10535" y="11976"/>
                  </a:lnTo>
                  <a:close/>
                  <a:moveTo>
                    <a:pt x="10535" y="15976"/>
                  </a:moveTo>
                  <a:lnTo>
                    <a:pt x="6607" y="15976"/>
                  </a:lnTo>
                  <a:lnTo>
                    <a:pt x="6607" y="19422"/>
                  </a:lnTo>
                  <a:lnTo>
                    <a:pt x="10535" y="19422"/>
                  </a:lnTo>
                  <a:lnTo>
                    <a:pt x="10535" y="15976"/>
                  </a:lnTo>
                  <a:close/>
                  <a:moveTo>
                    <a:pt x="9774" y="5543"/>
                  </a:moveTo>
                  <a:cubicBezTo>
                    <a:pt x="9774" y="5825"/>
                    <a:pt x="9849" y="6027"/>
                    <a:pt x="9996" y="6145"/>
                  </a:cubicBezTo>
                  <a:cubicBezTo>
                    <a:pt x="10143" y="6269"/>
                    <a:pt x="10405" y="6323"/>
                    <a:pt x="10782" y="6323"/>
                  </a:cubicBezTo>
                  <a:cubicBezTo>
                    <a:pt x="11159" y="6323"/>
                    <a:pt x="11427" y="6263"/>
                    <a:pt x="11588" y="6139"/>
                  </a:cubicBezTo>
                  <a:cubicBezTo>
                    <a:pt x="11750" y="6015"/>
                    <a:pt x="11830" y="5819"/>
                    <a:pt x="11830" y="5543"/>
                  </a:cubicBezTo>
                  <a:lnTo>
                    <a:pt x="11830" y="2398"/>
                  </a:lnTo>
                  <a:cubicBezTo>
                    <a:pt x="11830" y="2128"/>
                    <a:pt x="11750" y="1932"/>
                    <a:pt x="11588" y="1802"/>
                  </a:cubicBezTo>
                  <a:cubicBezTo>
                    <a:pt x="11427" y="1673"/>
                    <a:pt x="11159" y="1612"/>
                    <a:pt x="10782" y="1612"/>
                  </a:cubicBezTo>
                  <a:cubicBezTo>
                    <a:pt x="10405" y="1612"/>
                    <a:pt x="10143" y="1679"/>
                    <a:pt x="9996" y="1814"/>
                  </a:cubicBezTo>
                  <a:cubicBezTo>
                    <a:pt x="9849" y="1944"/>
                    <a:pt x="9774" y="2139"/>
                    <a:pt x="9774" y="2398"/>
                  </a:cubicBezTo>
                  <a:lnTo>
                    <a:pt x="9774" y="5543"/>
                  </a:lnTo>
                  <a:close/>
                  <a:moveTo>
                    <a:pt x="14986" y="7968"/>
                  </a:moveTo>
                  <a:lnTo>
                    <a:pt x="11073" y="7968"/>
                  </a:lnTo>
                  <a:lnTo>
                    <a:pt x="11073" y="11443"/>
                  </a:lnTo>
                  <a:lnTo>
                    <a:pt x="14986" y="11443"/>
                  </a:lnTo>
                  <a:lnTo>
                    <a:pt x="14986" y="7968"/>
                  </a:lnTo>
                  <a:close/>
                  <a:moveTo>
                    <a:pt x="14986" y="11976"/>
                  </a:moveTo>
                  <a:lnTo>
                    <a:pt x="11073" y="11976"/>
                  </a:lnTo>
                  <a:lnTo>
                    <a:pt x="11073" y="15452"/>
                  </a:lnTo>
                  <a:lnTo>
                    <a:pt x="14986" y="15452"/>
                  </a:lnTo>
                  <a:lnTo>
                    <a:pt x="14986" y="11976"/>
                  </a:lnTo>
                  <a:close/>
                  <a:moveTo>
                    <a:pt x="14986" y="15976"/>
                  </a:moveTo>
                  <a:lnTo>
                    <a:pt x="11073" y="15976"/>
                  </a:lnTo>
                  <a:lnTo>
                    <a:pt x="11073" y="19422"/>
                  </a:lnTo>
                  <a:lnTo>
                    <a:pt x="14986" y="19422"/>
                  </a:lnTo>
                  <a:lnTo>
                    <a:pt x="14986" y="15976"/>
                  </a:lnTo>
                  <a:close/>
                  <a:moveTo>
                    <a:pt x="19423" y="7968"/>
                  </a:moveTo>
                  <a:lnTo>
                    <a:pt x="15521" y="7968"/>
                  </a:lnTo>
                  <a:lnTo>
                    <a:pt x="15521" y="11443"/>
                  </a:lnTo>
                  <a:lnTo>
                    <a:pt x="19423" y="11443"/>
                  </a:lnTo>
                  <a:lnTo>
                    <a:pt x="19423" y="7968"/>
                  </a:lnTo>
                  <a:close/>
                  <a:moveTo>
                    <a:pt x="19423" y="11976"/>
                  </a:moveTo>
                  <a:lnTo>
                    <a:pt x="15521" y="11976"/>
                  </a:lnTo>
                  <a:lnTo>
                    <a:pt x="15521" y="15452"/>
                  </a:lnTo>
                  <a:lnTo>
                    <a:pt x="19423" y="15452"/>
                  </a:lnTo>
                  <a:lnTo>
                    <a:pt x="19423" y="11976"/>
                  </a:lnTo>
                  <a:close/>
                  <a:moveTo>
                    <a:pt x="19423" y="15976"/>
                  </a:moveTo>
                  <a:lnTo>
                    <a:pt x="15521" y="15976"/>
                  </a:lnTo>
                  <a:lnTo>
                    <a:pt x="15521" y="19422"/>
                  </a:lnTo>
                  <a:lnTo>
                    <a:pt x="19423" y="19422"/>
                  </a:lnTo>
                  <a:lnTo>
                    <a:pt x="19423" y="15976"/>
                  </a:lnTo>
                  <a:close/>
                  <a:moveTo>
                    <a:pt x="15758" y="5543"/>
                  </a:moveTo>
                  <a:cubicBezTo>
                    <a:pt x="15758" y="6067"/>
                    <a:pt x="16106" y="6323"/>
                    <a:pt x="16806" y="6323"/>
                  </a:cubicBezTo>
                  <a:cubicBezTo>
                    <a:pt x="17502" y="6323"/>
                    <a:pt x="17848" y="6067"/>
                    <a:pt x="17839" y="5543"/>
                  </a:cubicBezTo>
                  <a:lnTo>
                    <a:pt x="17839" y="2398"/>
                  </a:lnTo>
                  <a:cubicBezTo>
                    <a:pt x="17839" y="1877"/>
                    <a:pt x="17494" y="1612"/>
                    <a:pt x="16806" y="1612"/>
                  </a:cubicBezTo>
                  <a:cubicBezTo>
                    <a:pt x="16106" y="1612"/>
                    <a:pt x="15758" y="1877"/>
                    <a:pt x="15758" y="2398"/>
                  </a:cubicBezTo>
                  <a:lnTo>
                    <a:pt x="15758" y="554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1" name="íṡ1iḍê">
              <a:extLst>
                <a:ext uri="{FF2B5EF4-FFF2-40B4-BE49-F238E27FC236}">
                  <a16:creationId xmlns:a16="http://schemas.microsoft.com/office/drawing/2014/main" id="{FE2550F4-0C2F-47D9-8185-BF651C4DEAD2}"/>
                </a:ext>
              </a:extLst>
            </p:cNvPr>
            <p:cNvSpPr/>
            <p:nvPr/>
          </p:nvSpPr>
          <p:spPr bwMode="auto">
            <a:xfrm>
              <a:off x="3038846" y="2773361"/>
              <a:ext cx="194734" cy="232758"/>
            </a:xfrm>
            <a:custGeom>
              <a:avLst/>
              <a:gdLst>
                <a:gd name="T0" fmla="*/ 0 w 21600"/>
                <a:gd name="T1" fmla="*/ 0 h 21600"/>
                <a:gd name="T2" fmla="*/ 1422400 w 21600"/>
                <a:gd name="T3" fmla="*/ 0 h 21600"/>
                <a:gd name="T4" fmla="*/ 1422400 w 21600"/>
                <a:gd name="T5" fmla="*/ 143510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0"/>
                  </a:lnTo>
                  <a:close/>
                  <a:moveTo>
                    <a:pt x="0" y="0"/>
                  </a:moveTo>
                </a:path>
              </a:pathLst>
            </a:custGeom>
            <a:solidFill>
              <a:schemeClr val="accent2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6="http://schemas.microsoft.com/office/drawing/2014/main" xmlns:a14="http://schemas.microsoft.com/office/drawing/2010/main" xmlns:p14="http://schemas.microsoft.com/office/powerpoint/2010/main" xmlns:lc="http://schemas.openxmlformats.org/drawingml/2006/lockedCanvas" xmlns="" w="254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îṣ1îḑê">
              <a:extLst>
                <a:ext uri="{FF2B5EF4-FFF2-40B4-BE49-F238E27FC236}">
                  <a16:creationId xmlns:a16="http://schemas.microsoft.com/office/drawing/2014/main" id="{FB02C872-3DBC-4179-B0BD-C113490B3CEA}"/>
                </a:ext>
              </a:extLst>
            </p:cNvPr>
            <p:cNvSpPr/>
            <p:nvPr/>
          </p:nvSpPr>
          <p:spPr bwMode="auto">
            <a:xfrm>
              <a:off x="3038846" y="2266650"/>
              <a:ext cx="2009567" cy="506711"/>
            </a:xfrm>
            <a:prstGeom prst="rect">
              <a:avLst/>
            </a:prstGeom>
            <a:solidFill>
              <a:schemeClr val="accent2"/>
            </a:solidFill>
            <a:ln w="25400">
              <a:noFill/>
              <a:miter lim="800000"/>
              <a:headEnd/>
              <a:tailEnd/>
            </a:ln>
          </p:spPr>
          <p:txBody>
            <a:bodyPr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2</a:t>
              </a:r>
            </a:p>
          </p:txBody>
        </p:sp>
        <p:sp>
          <p:nvSpPr>
            <p:cNvPr id="13" name="iṡ1íḓè">
              <a:extLst>
                <a:ext uri="{FF2B5EF4-FFF2-40B4-BE49-F238E27FC236}">
                  <a16:creationId xmlns:a16="http://schemas.microsoft.com/office/drawing/2014/main" id="{40056868-E2BC-4EC7-A195-26B923A08A9A}"/>
                </a:ext>
              </a:extLst>
            </p:cNvPr>
            <p:cNvSpPr/>
            <p:nvPr/>
          </p:nvSpPr>
          <p:spPr bwMode="auto">
            <a:xfrm>
              <a:off x="3302559" y="2773361"/>
              <a:ext cx="1750778" cy="2834885"/>
            </a:xfrm>
            <a:prstGeom prst="rect">
              <a:avLst/>
            </a:prstGeom>
            <a:solidFill>
              <a:schemeClr val="tx2">
                <a:lumMod val="20000"/>
                <a:lumOff val="80000"/>
                <a:alpha val="40000"/>
              </a:schemeClr>
            </a:solidFill>
            <a:ln w="3175">
              <a:solidFill>
                <a:schemeClr val="bg1">
                  <a:lumMod val="8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" name="î$ļîḋè">
              <a:extLst>
                <a:ext uri="{FF2B5EF4-FFF2-40B4-BE49-F238E27FC236}">
                  <a16:creationId xmlns:a16="http://schemas.microsoft.com/office/drawing/2014/main" id="{C5DE5F5C-0C62-4757-B3FE-9CD10EA6B93A}"/>
                </a:ext>
              </a:extLst>
            </p:cNvPr>
            <p:cNvSpPr/>
            <p:nvPr/>
          </p:nvSpPr>
          <p:spPr bwMode="auto">
            <a:xfrm>
              <a:off x="3307046" y="5080937"/>
              <a:ext cx="1746291" cy="506711"/>
            </a:xfrm>
            <a:prstGeom prst="rect">
              <a:avLst/>
            </a:prstGeom>
            <a:solidFill>
              <a:schemeClr val="accent2"/>
            </a:solidFill>
            <a:ln w="25400">
              <a:noFill/>
              <a:miter lim="800000"/>
              <a:headEnd/>
              <a:tailEnd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5" name="îslïdé">
              <a:extLst>
                <a:ext uri="{FF2B5EF4-FFF2-40B4-BE49-F238E27FC236}">
                  <a16:creationId xmlns:a16="http://schemas.microsoft.com/office/drawing/2014/main" id="{97C6841D-68E5-4DBF-A3BA-1B1EB3549DAB}"/>
                </a:ext>
              </a:extLst>
            </p:cNvPr>
            <p:cNvSpPr/>
            <p:nvPr/>
          </p:nvSpPr>
          <p:spPr bwMode="auto">
            <a:xfrm>
              <a:off x="4856343" y="2544822"/>
              <a:ext cx="194734" cy="232758"/>
            </a:xfrm>
            <a:custGeom>
              <a:avLst/>
              <a:gdLst>
                <a:gd name="T0" fmla="*/ 0 w 21600"/>
                <a:gd name="T1" fmla="*/ 0 h 21600"/>
                <a:gd name="T2" fmla="*/ 1422400 w 21600"/>
                <a:gd name="T3" fmla="*/ 0 h 21600"/>
                <a:gd name="T4" fmla="*/ 1422400 w 21600"/>
                <a:gd name="T5" fmla="*/ 143510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0"/>
                  </a:lnTo>
                  <a:close/>
                  <a:moveTo>
                    <a:pt x="0" y="0"/>
                  </a:moveTo>
                </a:path>
              </a:pathLst>
            </a:custGeom>
            <a:solidFill>
              <a:schemeClr val="accent3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6="http://schemas.microsoft.com/office/drawing/2014/main" xmlns:a14="http://schemas.microsoft.com/office/drawing/2010/main" xmlns:p14="http://schemas.microsoft.com/office/powerpoint/2010/main" xmlns:lc="http://schemas.openxmlformats.org/drawingml/2006/lockedCanvas" xmlns="" w="254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6" name="îṥḷiḋe">
              <a:extLst>
                <a:ext uri="{FF2B5EF4-FFF2-40B4-BE49-F238E27FC236}">
                  <a16:creationId xmlns:a16="http://schemas.microsoft.com/office/drawing/2014/main" id="{848ED656-1334-4E6F-B127-CE5A893AAFC1}"/>
                </a:ext>
              </a:extLst>
            </p:cNvPr>
            <p:cNvSpPr/>
            <p:nvPr/>
          </p:nvSpPr>
          <p:spPr bwMode="auto">
            <a:xfrm>
              <a:off x="4856343" y="2038112"/>
              <a:ext cx="2009567" cy="506711"/>
            </a:xfrm>
            <a:prstGeom prst="rect">
              <a:avLst/>
            </a:prstGeom>
            <a:solidFill>
              <a:schemeClr val="accent3"/>
            </a:solidFill>
            <a:ln w="25400">
              <a:noFill/>
              <a:miter lim="800000"/>
              <a:headEnd/>
              <a:tailEnd/>
            </a:ln>
          </p:spPr>
          <p:txBody>
            <a:bodyPr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3</a:t>
              </a:r>
            </a:p>
          </p:txBody>
        </p:sp>
        <p:sp>
          <p:nvSpPr>
            <p:cNvPr id="17" name="ïŝḷiḋê">
              <a:extLst>
                <a:ext uri="{FF2B5EF4-FFF2-40B4-BE49-F238E27FC236}">
                  <a16:creationId xmlns:a16="http://schemas.microsoft.com/office/drawing/2014/main" id="{3129EC26-8C05-4D51-8EBE-AB9655D9054A}"/>
                </a:ext>
              </a:extLst>
            </p:cNvPr>
            <p:cNvSpPr/>
            <p:nvPr/>
          </p:nvSpPr>
          <p:spPr bwMode="auto">
            <a:xfrm>
              <a:off x="5120057" y="2544822"/>
              <a:ext cx="1790764" cy="2834885"/>
            </a:xfrm>
            <a:prstGeom prst="rect">
              <a:avLst/>
            </a:prstGeom>
            <a:solidFill>
              <a:schemeClr val="tx2">
                <a:lumMod val="20000"/>
                <a:lumOff val="80000"/>
                <a:alpha val="40000"/>
              </a:schemeClr>
            </a:solidFill>
            <a:ln w="3175">
              <a:solidFill>
                <a:schemeClr val="bg1">
                  <a:lumMod val="8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8" name="ïSlîḋé">
              <a:extLst>
                <a:ext uri="{FF2B5EF4-FFF2-40B4-BE49-F238E27FC236}">
                  <a16:creationId xmlns:a16="http://schemas.microsoft.com/office/drawing/2014/main" id="{A8B417DC-6C86-4C4B-8875-A82B22102A5F}"/>
                </a:ext>
              </a:extLst>
            </p:cNvPr>
            <p:cNvSpPr/>
            <p:nvPr/>
          </p:nvSpPr>
          <p:spPr bwMode="auto">
            <a:xfrm>
              <a:off x="5119619" y="4854672"/>
              <a:ext cx="1763781" cy="504727"/>
            </a:xfrm>
            <a:prstGeom prst="rect">
              <a:avLst/>
            </a:prstGeom>
            <a:solidFill>
              <a:schemeClr val="accent3"/>
            </a:solidFill>
            <a:ln w="25400">
              <a:noFill/>
              <a:miter lim="800000"/>
              <a:headEnd/>
              <a:tailEnd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9" name="ïs1ïḋê">
              <a:extLst>
                <a:ext uri="{FF2B5EF4-FFF2-40B4-BE49-F238E27FC236}">
                  <a16:creationId xmlns:a16="http://schemas.microsoft.com/office/drawing/2014/main" id="{5DA05808-3638-492C-A7E2-B4FB1B40CC33}"/>
                </a:ext>
              </a:extLst>
            </p:cNvPr>
            <p:cNvSpPr/>
            <p:nvPr/>
          </p:nvSpPr>
          <p:spPr bwMode="auto">
            <a:xfrm>
              <a:off x="6677861" y="2290889"/>
              <a:ext cx="194734" cy="232758"/>
            </a:xfrm>
            <a:custGeom>
              <a:avLst/>
              <a:gdLst>
                <a:gd name="T0" fmla="*/ 0 w 21600"/>
                <a:gd name="T1" fmla="*/ 0 h 21600"/>
                <a:gd name="T2" fmla="*/ 1422400 w 21600"/>
                <a:gd name="T3" fmla="*/ 0 h 21600"/>
                <a:gd name="T4" fmla="*/ 1422400 w 21600"/>
                <a:gd name="T5" fmla="*/ 143510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0"/>
                  </a:lnTo>
                  <a:close/>
                  <a:moveTo>
                    <a:pt x="0" y="0"/>
                  </a:moveTo>
                </a:path>
              </a:pathLst>
            </a:custGeom>
            <a:solidFill>
              <a:schemeClr val="accent4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6="http://schemas.microsoft.com/office/drawing/2014/main" xmlns:a14="http://schemas.microsoft.com/office/drawing/2010/main" xmlns:p14="http://schemas.microsoft.com/office/powerpoint/2010/main" xmlns:lc="http://schemas.openxmlformats.org/drawingml/2006/lockedCanvas" xmlns="" w="254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0" name="iṧ1îḋè">
              <a:extLst>
                <a:ext uri="{FF2B5EF4-FFF2-40B4-BE49-F238E27FC236}">
                  <a16:creationId xmlns:a16="http://schemas.microsoft.com/office/drawing/2014/main" id="{A2D29935-E609-4BA2-8707-5DA7958FCB45}"/>
                </a:ext>
              </a:extLst>
            </p:cNvPr>
            <p:cNvSpPr/>
            <p:nvPr/>
          </p:nvSpPr>
          <p:spPr bwMode="auto">
            <a:xfrm>
              <a:off x="6677861" y="1784178"/>
              <a:ext cx="2009567" cy="506711"/>
            </a:xfrm>
            <a:prstGeom prst="rect">
              <a:avLst/>
            </a:prstGeom>
            <a:solidFill>
              <a:schemeClr val="accent4"/>
            </a:solidFill>
            <a:ln w="25400">
              <a:noFill/>
              <a:miter lim="800000"/>
              <a:headEnd/>
              <a:tailEnd/>
            </a:ln>
          </p:spPr>
          <p:txBody>
            <a:bodyPr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4</a:t>
              </a:r>
            </a:p>
          </p:txBody>
        </p:sp>
        <p:sp>
          <p:nvSpPr>
            <p:cNvPr id="21" name="îṣļíďê">
              <a:extLst>
                <a:ext uri="{FF2B5EF4-FFF2-40B4-BE49-F238E27FC236}">
                  <a16:creationId xmlns:a16="http://schemas.microsoft.com/office/drawing/2014/main" id="{8482790C-01F4-4BC7-B075-77158E014391}"/>
                </a:ext>
              </a:extLst>
            </p:cNvPr>
            <p:cNvSpPr/>
            <p:nvPr/>
          </p:nvSpPr>
          <p:spPr bwMode="auto">
            <a:xfrm>
              <a:off x="6961449" y="2290889"/>
              <a:ext cx="1750778" cy="2834885"/>
            </a:xfrm>
            <a:prstGeom prst="rect">
              <a:avLst/>
            </a:prstGeom>
            <a:solidFill>
              <a:schemeClr val="tx2">
                <a:lumMod val="20000"/>
                <a:lumOff val="80000"/>
                <a:alpha val="40000"/>
              </a:schemeClr>
            </a:solidFill>
            <a:ln w="3175">
              <a:solidFill>
                <a:schemeClr val="bg1">
                  <a:lumMod val="8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2" name="iSliḑe">
              <a:extLst>
                <a:ext uri="{FF2B5EF4-FFF2-40B4-BE49-F238E27FC236}">
                  <a16:creationId xmlns:a16="http://schemas.microsoft.com/office/drawing/2014/main" id="{66198319-2AD4-498A-B641-E836FF299770}"/>
                </a:ext>
              </a:extLst>
            </p:cNvPr>
            <p:cNvSpPr/>
            <p:nvPr/>
          </p:nvSpPr>
          <p:spPr bwMode="auto">
            <a:xfrm>
              <a:off x="6941136" y="4619062"/>
              <a:ext cx="1746291" cy="506711"/>
            </a:xfrm>
            <a:prstGeom prst="rect">
              <a:avLst/>
            </a:prstGeom>
            <a:solidFill>
              <a:schemeClr val="accent4"/>
            </a:solidFill>
            <a:ln w="25400">
              <a:noFill/>
              <a:miter lim="800000"/>
              <a:headEnd/>
              <a:tailEnd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3" name="îṡḻîďè">
              <a:extLst>
                <a:ext uri="{FF2B5EF4-FFF2-40B4-BE49-F238E27FC236}">
                  <a16:creationId xmlns:a16="http://schemas.microsoft.com/office/drawing/2014/main" id="{6EE6CC6E-BB8A-4409-AA32-AD853C81EEED}"/>
                </a:ext>
              </a:extLst>
            </p:cNvPr>
            <p:cNvSpPr/>
            <p:nvPr/>
          </p:nvSpPr>
          <p:spPr bwMode="auto">
            <a:xfrm>
              <a:off x="8490506" y="1404000"/>
              <a:ext cx="2482405" cy="722989"/>
            </a:xfrm>
            <a:prstGeom prst="rightArrow">
              <a:avLst>
                <a:gd name="adj1" fmla="val 69463"/>
                <a:gd name="adj2" fmla="val 28319"/>
              </a:avLst>
            </a:prstGeom>
            <a:solidFill>
              <a:schemeClr val="accent5"/>
            </a:solidFill>
            <a:ln w="25400">
              <a:noFill/>
              <a:miter lim="800000"/>
              <a:headEnd/>
              <a:tailEnd/>
            </a:ln>
          </p:spPr>
          <p:txBody>
            <a:bodyPr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5</a:t>
              </a:r>
            </a:p>
          </p:txBody>
        </p:sp>
        <p:sp>
          <p:nvSpPr>
            <p:cNvPr id="24" name="ísḻîďê">
              <a:extLst>
                <a:ext uri="{FF2B5EF4-FFF2-40B4-BE49-F238E27FC236}">
                  <a16:creationId xmlns:a16="http://schemas.microsoft.com/office/drawing/2014/main" id="{83D89BFE-D33C-4338-ADF2-2C2A252A0C6E}"/>
                </a:ext>
              </a:extLst>
            </p:cNvPr>
            <p:cNvSpPr/>
            <p:nvPr/>
          </p:nvSpPr>
          <p:spPr bwMode="auto">
            <a:xfrm>
              <a:off x="8490498" y="2019791"/>
              <a:ext cx="194734" cy="232758"/>
            </a:xfrm>
            <a:custGeom>
              <a:avLst/>
              <a:gdLst>
                <a:gd name="T0" fmla="*/ 0 w 21600"/>
                <a:gd name="T1" fmla="*/ 0 h 21600"/>
                <a:gd name="T2" fmla="*/ 1422400 w 21600"/>
                <a:gd name="T3" fmla="*/ 0 h 21600"/>
                <a:gd name="T4" fmla="*/ 1422400 w 21600"/>
                <a:gd name="T5" fmla="*/ 143510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0"/>
                  </a:lnTo>
                  <a:close/>
                  <a:moveTo>
                    <a:pt x="0" y="0"/>
                  </a:moveTo>
                </a:path>
              </a:pathLst>
            </a:custGeom>
            <a:solidFill>
              <a:schemeClr val="accent5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6="http://schemas.microsoft.com/office/drawing/2014/main" xmlns:a14="http://schemas.microsoft.com/office/drawing/2010/main" xmlns:p14="http://schemas.microsoft.com/office/powerpoint/2010/main" xmlns:lc="http://schemas.openxmlformats.org/drawingml/2006/lockedCanvas" xmlns="" w="254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5" name="îṣľïdè">
              <a:extLst>
                <a:ext uri="{FF2B5EF4-FFF2-40B4-BE49-F238E27FC236}">
                  <a16:creationId xmlns:a16="http://schemas.microsoft.com/office/drawing/2014/main" id="{1D766594-7E0E-474D-9B41-6CBF6D1252A5}"/>
                </a:ext>
              </a:extLst>
            </p:cNvPr>
            <p:cNvSpPr/>
            <p:nvPr/>
          </p:nvSpPr>
          <p:spPr bwMode="auto">
            <a:xfrm>
              <a:off x="8754211" y="2019791"/>
              <a:ext cx="1871456" cy="2834881"/>
            </a:xfrm>
            <a:prstGeom prst="rect">
              <a:avLst/>
            </a:prstGeom>
            <a:solidFill>
              <a:schemeClr val="tx2">
                <a:lumMod val="20000"/>
                <a:lumOff val="80000"/>
                <a:alpha val="40000"/>
              </a:schemeClr>
            </a:solidFill>
            <a:ln w="3175">
              <a:solidFill>
                <a:schemeClr val="bg1">
                  <a:lumMod val="8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6" name="ïsľíḍé">
              <a:extLst>
                <a:ext uri="{FF2B5EF4-FFF2-40B4-BE49-F238E27FC236}">
                  <a16:creationId xmlns:a16="http://schemas.microsoft.com/office/drawing/2014/main" id="{2EA2F46F-B16C-45CA-99CA-FDF4FA171F8E}"/>
                </a:ext>
              </a:extLst>
            </p:cNvPr>
            <p:cNvSpPr/>
            <p:nvPr/>
          </p:nvSpPr>
          <p:spPr bwMode="auto">
            <a:xfrm>
              <a:off x="8759731" y="4347961"/>
              <a:ext cx="1865936" cy="506711"/>
            </a:xfrm>
            <a:prstGeom prst="rect">
              <a:avLst/>
            </a:prstGeom>
            <a:solidFill>
              <a:schemeClr val="accent5"/>
            </a:solidFill>
            <a:ln w="25400">
              <a:noFill/>
              <a:miter lim="800000"/>
              <a:headEnd/>
              <a:tailEnd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7" name="íṩ1iḑe">
              <a:extLst>
                <a:ext uri="{FF2B5EF4-FFF2-40B4-BE49-F238E27FC236}">
                  <a16:creationId xmlns:a16="http://schemas.microsoft.com/office/drawing/2014/main" id="{8694A242-1BCF-4B2A-9326-AB48B4AE91FF}"/>
                </a:ext>
              </a:extLst>
            </p:cNvPr>
            <p:cNvSpPr/>
            <p:nvPr/>
          </p:nvSpPr>
          <p:spPr bwMode="auto">
            <a:xfrm>
              <a:off x="4021856" y="5170903"/>
              <a:ext cx="316670" cy="326779"/>
            </a:xfrm>
            <a:custGeom>
              <a:avLst/>
              <a:gdLst>
                <a:gd name="T0" fmla="*/ 10800 w 21600"/>
                <a:gd name="T1" fmla="*/ 10789 h 21579"/>
                <a:gd name="T2" fmla="*/ 10800 w 21600"/>
                <a:gd name="T3" fmla="*/ 10789 h 21579"/>
                <a:gd name="T4" fmla="*/ 10800 w 21600"/>
                <a:gd name="T5" fmla="*/ 10789 h 21579"/>
                <a:gd name="T6" fmla="*/ 10800 w 21600"/>
                <a:gd name="T7" fmla="*/ 10789 h 215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579">
                  <a:moveTo>
                    <a:pt x="21599" y="9391"/>
                  </a:moveTo>
                  <a:cubicBezTo>
                    <a:pt x="21599" y="9887"/>
                    <a:pt x="21472" y="10321"/>
                    <a:pt x="21218" y="10697"/>
                  </a:cubicBezTo>
                  <a:cubicBezTo>
                    <a:pt x="20963" y="11072"/>
                    <a:pt x="20647" y="11313"/>
                    <a:pt x="20263" y="11427"/>
                  </a:cubicBezTo>
                  <a:lnTo>
                    <a:pt x="20263" y="16610"/>
                  </a:lnTo>
                  <a:cubicBezTo>
                    <a:pt x="20263" y="17200"/>
                    <a:pt x="20087" y="17708"/>
                    <a:pt x="19729" y="18128"/>
                  </a:cubicBezTo>
                  <a:cubicBezTo>
                    <a:pt x="19374" y="18550"/>
                    <a:pt x="18951" y="18758"/>
                    <a:pt x="18459" y="18758"/>
                  </a:cubicBezTo>
                  <a:cubicBezTo>
                    <a:pt x="17927" y="18122"/>
                    <a:pt x="17286" y="17505"/>
                    <a:pt x="16537" y="16904"/>
                  </a:cubicBezTo>
                  <a:cubicBezTo>
                    <a:pt x="15785" y="16305"/>
                    <a:pt x="14980" y="15756"/>
                    <a:pt x="14116" y="15254"/>
                  </a:cubicBezTo>
                  <a:cubicBezTo>
                    <a:pt x="13254" y="14755"/>
                    <a:pt x="12363" y="14324"/>
                    <a:pt x="11449" y="13969"/>
                  </a:cubicBezTo>
                  <a:cubicBezTo>
                    <a:pt x="10536" y="13614"/>
                    <a:pt x="9648" y="13379"/>
                    <a:pt x="8788" y="13267"/>
                  </a:cubicBezTo>
                  <a:cubicBezTo>
                    <a:pt x="8453" y="13379"/>
                    <a:pt x="8179" y="13564"/>
                    <a:pt x="7968" y="13828"/>
                  </a:cubicBezTo>
                  <a:cubicBezTo>
                    <a:pt x="7758" y="14092"/>
                    <a:pt x="7613" y="14386"/>
                    <a:pt x="7535" y="14706"/>
                  </a:cubicBezTo>
                  <a:cubicBezTo>
                    <a:pt x="7457" y="15028"/>
                    <a:pt x="7449" y="15360"/>
                    <a:pt x="7510" y="15698"/>
                  </a:cubicBezTo>
                  <a:cubicBezTo>
                    <a:pt x="7574" y="16035"/>
                    <a:pt x="7719" y="16340"/>
                    <a:pt x="7946" y="16610"/>
                  </a:cubicBezTo>
                  <a:cubicBezTo>
                    <a:pt x="7750" y="16992"/>
                    <a:pt x="7660" y="17347"/>
                    <a:pt x="7677" y="17673"/>
                  </a:cubicBezTo>
                  <a:cubicBezTo>
                    <a:pt x="7692" y="17993"/>
                    <a:pt x="7772" y="18307"/>
                    <a:pt x="7917" y="18606"/>
                  </a:cubicBezTo>
                  <a:cubicBezTo>
                    <a:pt x="8059" y="18908"/>
                    <a:pt x="8255" y="19193"/>
                    <a:pt x="8497" y="19469"/>
                  </a:cubicBezTo>
                  <a:cubicBezTo>
                    <a:pt x="8737" y="19745"/>
                    <a:pt x="8996" y="20021"/>
                    <a:pt x="9271" y="20291"/>
                  </a:cubicBezTo>
                  <a:cubicBezTo>
                    <a:pt x="9114" y="20696"/>
                    <a:pt x="8842" y="21001"/>
                    <a:pt x="8455" y="21212"/>
                  </a:cubicBezTo>
                  <a:cubicBezTo>
                    <a:pt x="8069" y="21423"/>
                    <a:pt x="7655" y="21541"/>
                    <a:pt x="7212" y="21570"/>
                  </a:cubicBezTo>
                  <a:cubicBezTo>
                    <a:pt x="6771" y="21599"/>
                    <a:pt x="6340" y="21550"/>
                    <a:pt x="5917" y="21423"/>
                  </a:cubicBezTo>
                  <a:cubicBezTo>
                    <a:pt x="5496" y="21294"/>
                    <a:pt x="5163" y="21092"/>
                    <a:pt x="4923" y="20810"/>
                  </a:cubicBezTo>
                  <a:cubicBezTo>
                    <a:pt x="4781" y="20241"/>
                    <a:pt x="4624" y="19657"/>
                    <a:pt x="4453" y="19055"/>
                  </a:cubicBezTo>
                  <a:cubicBezTo>
                    <a:pt x="4281" y="18453"/>
                    <a:pt x="4139" y="17843"/>
                    <a:pt x="4032" y="17224"/>
                  </a:cubicBezTo>
                  <a:cubicBezTo>
                    <a:pt x="3921" y="16599"/>
                    <a:pt x="3868" y="15953"/>
                    <a:pt x="3868" y="15281"/>
                  </a:cubicBezTo>
                  <a:cubicBezTo>
                    <a:pt x="3868" y="14615"/>
                    <a:pt x="3961" y="13905"/>
                    <a:pt x="4149" y="13153"/>
                  </a:cubicBezTo>
                  <a:lnTo>
                    <a:pt x="1804" y="13153"/>
                  </a:lnTo>
                  <a:cubicBezTo>
                    <a:pt x="1312" y="13153"/>
                    <a:pt x="888" y="12945"/>
                    <a:pt x="533" y="12522"/>
                  </a:cubicBezTo>
                  <a:cubicBezTo>
                    <a:pt x="176" y="12100"/>
                    <a:pt x="0" y="11592"/>
                    <a:pt x="0" y="10990"/>
                  </a:cubicBezTo>
                  <a:lnTo>
                    <a:pt x="0" y="7774"/>
                  </a:lnTo>
                  <a:cubicBezTo>
                    <a:pt x="0" y="7184"/>
                    <a:pt x="176" y="6676"/>
                    <a:pt x="526" y="6245"/>
                  </a:cubicBezTo>
                  <a:cubicBezTo>
                    <a:pt x="878" y="5819"/>
                    <a:pt x="1304" y="5605"/>
                    <a:pt x="1804" y="5605"/>
                  </a:cubicBezTo>
                  <a:lnTo>
                    <a:pt x="7652" y="5605"/>
                  </a:lnTo>
                  <a:cubicBezTo>
                    <a:pt x="8551" y="5605"/>
                    <a:pt x="9508" y="5449"/>
                    <a:pt x="10524" y="5135"/>
                  </a:cubicBezTo>
                  <a:cubicBezTo>
                    <a:pt x="11540" y="4821"/>
                    <a:pt x="12536" y="4399"/>
                    <a:pt x="13511" y="3873"/>
                  </a:cubicBezTo>
                  <a:cubicBezTo>
                    <a:pt x="14488" y="3342"/>
                    <a:pt x="15408" y="2744"/>
                    <a:pt x="16272" y="2071"/>
                  </a:cubicBezTo>
                  <a:cubicBezTo>
                    <a:pt x="17134" y="1405"/>
                    <a:pt x="17864" y="713"/>
                    <a:pt x="18459" y="0"/>
                  </a:cubicBezTo>
                  <a:cubicBezTo>
                    <a:pt x="18951" y="0"/>
                    <a:pt x="19374" y="214"/>
                    <a:pt x="19729" y="633"/>
                  </a:cubicBezTo>
                  <a:cubicBezTo>
                    <a:pt x="20087" y="1056"/>
                    <a:pt x="20263" y="1567"/>
                    <a:pt x="20263" y="2165"/>
                  </a:cubicBezTo>
                  <a:lnTo>
                    <a:pt x="20263" y="7334"/>
                  </a:lnTo>
                  <a:cubicBezTo>
                    <a:pt x="20647" y="7445"/>
                    <a:pt x="20963" y="7692"/>
                    <a:pt x="21218" y="8070"/>
                  </a:cubicBezTo>
                  <a:cubicBezTo>
                    <a:pt x="21472" y="8454"/>
                    <a:pt x="21599" y="8895"/>
                    <a:pt x="21599" y="9391"/>
                  </a:cubicBezTo>
                  <a:moveTo>
                    <a:pt x="18459" y="2855"/>
                  </a:moveTo>
                  <a:cubicBezTo>
                    <a:pt x="17864" y="3407"/>
                    <a:pt x="17215" y="3941"/>
                    <a:pt x="16512" y="4451"/>
                  </a:cubicBezTo>
                  <a:cubicBezTo>
                    <a:pt x="15810" y="4962"/>
                    <a:pt x="15065" y="5423"/>
                    <a:pt x="14280" y="5834"/>
                  </a:cubicBezTo>
                  <a:cubicBezTo>
                    <a:pt x="13494" y="6245"/>
                    <a:pt x="12693" y="6609"/>
                    <a:pt x="11878" y="6923"/>
                  </a:cubicBezTo>
                  <a:cubicBezTo>
                    <a:pt x="11060" y="7237"/>
                    <a:pt x="10255" y="7462"/>
                    <a:pt x="9457" y="7603"/>
                  </a:cubicBezTo>
                  <a:lnTo>
                    <a:pt x="9457" y="11172"/>
                  </a:lnTo>
                  <a:cubicBezTo>
                    <a:pt x="10255" y="11325"/>
                    <a:pt x="11060" y="11554"/>
                    <a:pt x="11878" y="11862"/>
                  </a:cubicBezTo>
                  <a:cubicBezTo>
                    <a:pt x="12693" y="12170"/>
                    <a:pt x="13494" y="12537"/>
                    <a:pt x="14280" y="12956"/>
                  </a:cubicBezTo>
                  <a:cubicBezTo>
                    <a:pt x="15065" y="13379"/>
                    <a:pt x="15812" y="13843"/>
                    <a:pt x="16524" y="14347"/>
                  </a:cubicBezTo>
                  <a:cubicBezTo>
                    <a:pt x="17234" y="14855"/>
                    <a:pt x="17881" y="15380"/>
                    <a:pt x="18459" y="15920"/>
                  </a:cubicBezTo>
                  <a:lnTo>
                    <a:pt x="18459" y="285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8" name="íšļiḋê">
              <a:extLst>
                <a:ext uri="{FF2B5EF4-FFF2-40B4-BE49-F238E27FC236}">
                  <a16:creationId xmlns:a16="http://schemas.microsoft.com/office/drawing/2014/main" id="{6092ECFA-AD20-436F-8EA8-2FD3DEC281ED}"/>
                </a:ext>
              </a:extLst>
            </p:cNvPr>
            <p:cNvSpPr/>
            <p:nvPr/>
          </p:nvSpPr>
          <p:spPr bwMode="auto">
            <a:xfrm>
              <a:off x="5828143" y="4956232"/>
              <a:ext cx="329242" cy="303591"/>
            </a:xfrm>
            <a:custGeom>
              <a:avLst/>
              <a:gdLst>
                <a:gd name="T0" fmla="*/ 80 w 498"/>
                <a:gd name="T1" fmla="*/ 151 h 445"/>
                <a:gd name="T2" fmla="*/ 80 w 498"/>
                <a:gd name="T3" fmla="*/ 151 h 445"/>
                <a:gd name="T4" fmla="*/ 142 w 498"/>
                <a:gd name="T5" fmla="*/ 169 h 445"/>
                <a:gd name="T6" fmla="*/ 151 w 498"/>
                <a:gd name="T7" fmla="*/ 169 h 445"/>
                <a:gd name="T8" fmla="*/ 195 w 498"/>
                <a:gd name="T9" fmla="*/ 134 h 445"/>
                <a:gd name="T10" fmla="*/ 195 w 498"/>
                <a:gd name="T11" fmla="*/ 125 h 445"/>
                <a:gd name="T12" fmla="*/ 178 w 498"/>
                <a:gd name="T13" fmla="*/ 107 h 445"/>
                <a:gd name="T14" fmla="*/ 275 w 498"/>
                <a:gd name="T15" fmla="*/ 10 h 445"/>
                <a:gd name="T16" fmla="*/ 195 w 498"/>
                <a:gd name="T17" fmla="*/ 0 h 445"/>
                <a:gd name="T18" fmla="*/ 107 w 498"/>
                <a:gd name="T19" fmla="*/ 54 h 445"/>
                <a:gd name="T20" fmla="*/ 72 w 498"/>
                <a:gd name="T21" fmla="*/ 81 h 445"/>
                <a:gd name="T22" fmla="*/ 53 w 498"/>
                <a:gd name="T23" fmla="*/ 116 h 445"/>
                <a:gd name="T24" fmla="*/ 18 w 498"/>
                <a:gd name="T25" fmla="*/ 125 h 445"/>
                <a:gd name="T26" fmla="*/ 0 w 498"/>
                <a:gd name="T27" fmla="*/ 143 h 445"/>
                <a:gd name="T28" fmla="*/ 0 w 498"/>
                <a:gd name="T29" fmla="*/ 151 h 445"/>
                <a:gd name="T30" fmla="*/ 36 w 498"/>
                <a:gd name="T31" fmla="*/ 187 h 445"/>
                <a:gd name="T32" fmla="*/ 53 w 498"/>
                <a:gd name="T33" fmla="*/ 196 h 445"/>
                <a:gd name="T34" fmla="*/ 72 w 498"/>
                <a:gd name="T35" fmla="*/ 178 h 445"/>
                <a:gd name="T36" fmla="*/ 80 w 498"/>
                <a:gd name="T37" fmla="*/ 151 h 445"/>
                <a:gd name="T38" fmla="*/ 222 w 498"/>
                <a:gd name="T39" fmla="*/ 160 h 445"/>
                <a:gd name="T40" fmla="*/ 222 w 498"/>
                <a:gd name="T41" fmla="*/ 160 h 445"/>
                <a:gd name="T42" fmla="*/ 213 w 498"/>
                <a:gd name="T43" fmla="*/ 160 h 445"/>
                <a:gd name="T44" fmla="*/ 178 w 498"/>
                <a:gd name="T45" fmla="*/ 187 h 445"/>
                <a:gd name="T46" fmla="*/ 169 w 498"/>
                <a:gd name="T47" fmla="*/ 204 h 445"/>
                <a:gd name="T48" fmla="*/ 381 w 498"/>
                <a:gd name="T49" fmla="*/ 435 h 445"/>
                <a:gd name="T50" fmla="*/ 399 w 498"/>
                <a:gd name="T51" fmla="*/ 435 h 445"/>
                <a:gd name="T52" fmla="*/ 426 w 498"/>
                <a:gd name="T53" fmla="*/ 417 h 445"/>
                <a:gd name="T54" fmla="*/ 426 w 498"/>
                <a:gd name="T55" fmla="*/ 400 h 445"/>
                <a:gd name="T56" fmla="*/ 222 w 498"/>
                <a:gd name="T57" fmla="*/ 160 h 445"/>
                <a:gd name="T58" fmla="*/ 497 w 498"/>
                <a:gd name="T59" fmla="*/ 63 h 445"/>
                <a:gd name="T60" fmla="*/ 497 w 498"/>
                <a:gd name="T61" fmla="*/ 63 h 445"/>
                <a:gd name="T62" fmla="*/ 479 w 498"/>
                <a:gd name="T63" fmla="*/ 54 h 445"/>
                <a:gd name="T64" fmla="*/ 461 w 498"/>
                <a:gd name="T65" fmla="*/ 89 h 445"/>
                <a:gd name="T66" fmla="*/ 408 w 498"/>
                <a:gd name="T67" fmla="*/ 107 h 445"/>
                <a:gd name="T68" fmla="*/ 399 w 498"/>
                <a:gd name="T69" fmla="*/ 63 h 445"/>
                <a:gd name="T70" fmla="*/ 417 w 498"/>
                <a:gd name="T71" fmla="*/ 19 h 445"/>
                <a:gd name="T72" fmla="*/ 408 w 498"/>
                <a:gd name="T73" fmla="*/ 10 h 445"/>
                <a:gd name="T74" fmla="*/ 337 w 498"/>
                <a:gd name="T75" fmla="*/ 72 h 445"/>
                <a:gd name="T76" fmla="*/ 319 w 498"/>
                <a:gd name="T77" fmla="*/ 151 h 445"/>
                <a:gd name="T78" fmla="*/ 284 w 498"/>
                <a:gd name="T79" fmla="*/ 187 h 445"/>
                <a:gd name="T80" fmla="*/ 319 w 498"/>
                <a:gd name="T81" fmla="*/ 231 h 445"/>
                <a:gd name="T82" fmla="*/ 364 w 498"/>
                <a:gd name="T83" fmla="*/ 187 h 445"/>
                <a:gd name="T84" fmla="*/ 408 w 498"/>
                <a:gd name="T85" fmla="*/ 178 h 445"/>
                <a:gd name="T86" fmla="*/ 488 w 498"/>
                <a:gd name="T87" fmla="*/ 143 h 445"/>
                <a:gd name="T88" fmla="*/ 497 w 498"/>
                <a:gd name="T89" fmla="*/ 63 h 445"/>
                <a:gd name="T90" fmla="*/ 72 w 498"/>
                <a:gd name="T91" fmla="*/ 400 h 445"/>
                <a:gd name="T92" fmla="*/ 72 w 498"/>
                <a:gd name="T93" fmla="*/ 400 h 445"/>
                <a:gd name="T94" fmla="*/ 72 w 498"/>
                <a:gd name="T95" fmla="*/ 417 h 445"/>
                <a:gd name="T96" fmla="*/ 89 w 498"/>
                <a:gd name="T97" fmla="*/ 444 h 445"/>
                <a:gd name="T98" fmla="*/ 107 w 498"/>
                <a:gd name="T99" fmla="*/ 435 h 445"/>
                <a:gd name="T100" fmla="*/ 231 w 498"/>
                <a:gd name="T101" fmla="*/ 320 h 445"/>
                <a:gd name="T102" fmla="*/ 195 w 498"/>
                <a:gd name="T103" fmla="*/ 275 h 445"/>
                <a:gd name="T104" fmla="*/ 72 w 498"/>
                <a:gd name="T105" fmla="*/ 400 h 4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98" h="445">
                  <a:moveTo>
                    <a:pt x="80" y="151"/>
                  </a:moveTo>
                  <a:lnTo>
                    <a:pt x="80" y="151"/>
                  </a:lnTo>
                  <a:cubicBezTo>
                    <a:pt x="97" y="134"/>
                    <a:pt x="116" y="143"/>
                    <a:pt x="142" y="169"/>
                  </a:cubicBezTo>
                  <a:cubicBezTo>
                    <a:pt x="151" y="178"/>
                    <a:pt x="151" y="169"/>
                    <a:pt x="151" y="169"/>
                  </a:cubicBezTo>
                  <a:cubicBezTo>
                    <a:pt x="160" y="169"/>
                    <a:pt x="186" y="134"/>
                    <a:pt x="195" y="134"/>
                  </a:cubicBezTo>
                  <a:cubicBezTo>
                    <a:pt x="195" y="134"/>
                    <a:pt x="195" y="134"/>
                    <a:pt x="195" y="125"/>
                  </a:cubicBezTo>
                  <a:cubicBezTo>
                    <a:pt x="186" y="125"/>
                    <a:pt x="178" y="116"/>
                    <a:pt x="178" y="107"/>
                  </a:cubicBezTo>
                  <a:cubicBezTo>
                    <a:pt x="133" y="45"/>
                    <a:pt x="301" y="10"/>
                    <a:pt x="275" y="10"/>
                  </a:cubicBezTo>
                  <a:cubicBezTo>
                    <a:pt x="257" y="0"/>
                    <a:pt x="204" y="0"/>
                    <a:pt x="195" y="0"/>
                  </a:cubicBezTo>
                  <a:cubicBezTo>
                    <a:pt x="169" y="10"/>
                    <a:pt x="125" y="36"/>
                    <a:pt x="107" y="54"/>
                  </a:cubicBezTo>
                  <a:cubicBezTo>
                    <a:pt x="80" y="72"/>
                    <a:pt x="72" y="81"/>
                    <a:pt x="72" y="81"/>
                  </a:cubicBezTo>
                  <a:cubicBezTo>
                    <a:pt x="62" y="89"/>
                    <a:pt x="72" y="107"/>
                    <a:pt x="53" y="116"/>
                  </a:cubicBezTo>
                  <a:cubicBezTo>
                    <a:pt x="36" y="125"/>
                    <a:pt x="27" y="116"/>
                    <a:pt x="18" y="125"/>
                  </a:cubicBezTo>
                  <a:cubicBezTo>
                    <a:pt x="18" y="134"/>
                    <a:pt x="9" y="134"/>
                    <a:pt x="0" y="143"/>
                  </a:cubicBezTo>
                  <a:lnTo>
                    <a:pt x="0" y="151"/>
                  </a:lnTo>
                  <a:lnTo>
                    <a:pt x="36" y="187"/>
                  </a:lnTo>
                  <a:cubicBezTo>
                    <a:pt x="36" y="196"/>
                    <a:pt x="44" y="196"/>
                    <a:pt x="53" y="196"/>
                  </a:cubicBezTo>
                  <a:cubicBezTo>
                    <a:pt x="53" y="187"/>
                    <a:pt x="62" y="178"/>
                    <a:pt x="72" y="178"/>
                  </a:cubicBezTo>
                  <a:cubicBezTo>
                    <a:pt x="72" y="178"/>
                    <a:pt x="72" y="151"/>
                    <a:pt x="80" y="151"/>
                  </a:cubicBezTo>
                  <a:close/>
                  <a:moveTo>
                    <a:pt x="222" y="160"/>
                  </a:moveTo>
                  <a:lnTo>
                    <a:pt x="222" y="160"/>
                  </a:lnTo>
                  <a:cubicBezTo>
                    <a:pt x="213" y="160"/>
                    <a:pt x="213" y="160"/>
                    <a:pt x="213" y="160"/>
                  </a:cubicBezTo>
                  <a:cubicBezTo>
                    <a:pt x="178" y="187"/>
                    <a:pt x="178" y="187"/>
                    <a:pt x="178" y="187"/>
                  </a:cubicBezTo>
                  <a:cubicBezTo>
                    <a:pt x="169" y="196"/>
                    <a:pt x="169" y="196"/>
                    <a:pt x="169" y="204"/>
                  </a:cubicBezTo>
                  <a:cubicBezTo>
                    <a:pt x="381" y="435"/>
                    <a:pt x="381" y="435"/>
                    <a:pt x="381" y="435"/>
                  </a:cubicBezTo>
                  <a:cubicBezTo>
                    <a:pt x="381" y="444"/>
                    <a:pt x="391" y="444"/>
                    <a:pt x="399" y="435"/>
                  </a:cubicBezTo>
                  <a:cubicBezTo>
                    <a:pt x="426" y="417"/>
                    <a:pt x="426" y="417"/>
                    <a:pt x="426" y="417"/>
                  </a:cubicBezTo>
                  <a:cubicBezTo>
                    <a:pt x="426" y="408"/>
                    <a:pt x="426" y="400"/>
                    <a:pt x="426" y="400"/>
                  </a:cubicBezTo>
                  <a:lnTo>
                    <a:pt x="222" y="160"/>
                  </a:lnTo>
                  <a:close/>
                  <a:moveTo>
                    <a:pt x="497" y="63"/>
                  </a:moveTo>
                  <a:lnTo>
                    <a:pt x="497" y="63"/>
                  </a:lnTo>
                  <a:cubicBezTo>
                    <a:pt x="488" y="45"/>
                    <a:pt x="488" y="54"/>
                    <a:pt x="479" y="54"/>
                  </a:cubicBezTo>
                  <a:cubicBezTo>
                    <a:pt x="479" y="63"/>
                    <a:pt x="461" y="81"/>
                    <a:pt x="461" y="89"/>
                  </a:cubicBezTo>
                  <a:cubicBezTo>
                    <a:pt x="452" y="107"/>
                    <a:pt x="435" y="125"/>
                    <a:pt x="408" y="107"/>
                  </a:cubicBezTo>
                  <a:cubicBezTo>
                    <a:pt x="381" y="81"/>
                    <a:pt x="391" y="72"/>
                    <a:pt x="399" y="63"/>
                  </a:cubicBezTo>
                  <a:cubicBezTo>
                    <a:pt x="399" y="54"/>
                    <a:pt x="417" y="28"/>
                    <a:pt x="417" y="19"/>
                  </a:cubicBezTo>
                  <a:cubicBezTo>
                    <a:pt x="426" y="19"/>
                    <a:pt x="417" y="10"/>
                    <a:pt x="408" y="10"/>
                  </a:cubicBezTo>
                  <a:cubicBezTo>
                    <a:pt x="399" y="19"/>
                    <a:pt x="346" y="36"/>
                    <a:pt x="337" y="72"/>
                  </a:cubicBezTo>
                  <a:cubicBezTo>
                    <a:pt x="328" y="98"/>
                    <a:pt x="346" y="125"/>
                    <a:pt x="319" y="151"/>
                  </a:cubicBezTo>
                  <a:cubicBezTo>
                    <a:pt x="284" y="187"/>
                    <a:pt x="284" y="187"/>
                    <a:pt x="284" y="187"/>
                  </a:cubicBezTo>
                  <a:cubicBezTo>
                    <a:pt x="319" y="231"/>
                    <a:pt x="319" y="231"/>
                    <a:pt x="319" y="231"/>
                  </a:cubicBezTo>
                  <a:cubicBezTo>
                    <a:pt x="364" y="187"/>
                    <a:pt x="364" y="187"/>
                    <a:pt x="364" y="187"/>
                  </a:cubicBezTo>
                  <a:cubicBezTo>
                    <a:pt x="372" y="178"/>
                    <a:pt x="391" y="169"/>
                    <a:pt x="408" y="178"/>
                  </a:cubicBezTo>
                  <a:cubicBezTo>
                    <a:pt x="452" y="187"/>
                    <a:pt x="470" y="169"/>
                    <a:pt x="488" y="143"/>
                  </a:cubicBezTo>
                  <a:cubicBezTo>
                    <a:pt x="497" y="116"/>
                    <a:pt x="497" y="72"/>
                    <a:pt x="497" y="63"/>
                  </a:cubicBezTo>
                  <a:close/>
                  <a:moveTo>
                    <a:pt x="72" y="400"/>
                  </a:moveTo>
                  <a:lnTo>
                    <a:pt x="72" y="400"/>
                  </a:lnTo>
                  <a:cubicBezTo>
                    <a:pt x="62" y="408"/>
                    <a:pt x="62" y="417"/>
                    <a:pt x="72" y="417"/>
                  </a:cubicBezTo>
                  <a:cubicBezTo>
                    <a:pt x="89" y="444"/>
                    <a:pt x="89" y="444"/>
                    <a:pt x="89" y="444"/>
                  </a:cubicBezTo>
                  <a:cubicBezTo>
                    <a:pt x="97" y="444"/>
                    <a:pt x="107" y="444"/>
                    <a:pt x="107" y="435"/>
                  </a:cubicBezTo>
                  <a:cubicBezTo>
                    <a:pt x="231" y="320"/>
                    <a:pt x="231" y="320"/>
                    <a:pt x="231" y="320"/>
                  </a:cubicBezTo>
                  <a:cubicBezTo>
                    <a:pt x="195" y="275"/>
                    <a:pt x="195" y="275"/>
                    <a:pt x="195" y="275"/>
                  </a:cubicBezTo>
                  <a:lnTo>
                    <a:pt x="72" y="40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9" name="ïṣḻïḍe">
              <a:extLst>
                <a:ext uri="{FF2B5EF4-FFF2-40B4-BE49-F238E27FC236}">
                  <a16:creationId xmlns:a16="http://schemas.microsoft.com/office/drawing/2014/main" id="{0E45655C-5841-4987-9281-93307C758770}"/>
                </a:ext>
              </a:extLst>
            </p:cNvPr>
            <p:cNvSpPr/>
            <p:nvPr/>
          </p:nvSpPr>
          <p:spPr bwMode="auto">
            <a:xfrm>
              <a:off x="7695505" y="4696834"/>
              <a:ext cx="237553" cy="351167"/>
            </a:xfrm>
            <a:custGeom>
              <a:avLst/>
              <a:gdLst>
                <a:gd name="T0" fmla="*/ 44 w 88"/>
                <a:gd name="T1" fmla="*/ 0 h 128"/>
                <a:gd name="T2" fmla="*/ 0 w 88"/>
                <a:gd name="T3" fmla="*/ 44 h 128"/>
                <a:gd name="T4" fmla="*/ 20 w 88"/>
                <a:gd name="T5" fmla="*/ 92 h 128"/>
                <a:gd name="T6" fmla="*/ 44 w 88"/>
                <a:gd name="T7" fmla="*/ 128 h 128"/>
                <a:gd name="T8" fmla="*/ 68 w 88"/>
                <a:gd name="T9" fmla="*/ 92 h 128"/>
                <a:gd name="T10" fmla="*/ 88 w 88"/>
                <a:gd name="T11" fmla="*/ 44 h 128"/>
                <a:gd name="T12" fmla="*/ 44 w 88"/>
                <a:gd name="T13" fmla="*/ 0 h 128"/>
                <a:gd name="T14" fmla="*/ 54 w 88"/>
                <a:gd name="T15" fmla="*/ 109 h 128"/>
                <a:gd name="T16" fmla="*/ 35 w 88"/>
                <a:gd name="T17" fmla="*/ 111 h 128"/>
                <a:gd name="T18" fmla="*/ 32 w 88"/>
                <a:gd name="T19" fmla="*/ 104 h 128"/>
                <a:gd name="T20" fmla="*/ 32 w 88"/>
                <a:gd name="T21" fmla="*/ 103 h 128"/>
                <a:gd name="T22" fmla="*/ 57 w 88"/>
                <a:gd name="T23" fmla="*/ 100 h 128"/>
                <a:gd name="T24" fmla="*/ 56 w 88"/>
                <a:gd name="T25" fmla="*/ 104 h 128"/>
                <a:gd name="T26" fmla="*/ 54 w 88"/>
                <a:gd name="T27" fmla="*/ 109 h 128"/>
                <a:gd name="T28" fmla="*/ 31 w 88"/>
                <a:gd name="T29" fmla="*/ 100 h 128"/>
                <a:gd name="T30" fmla="*/ 28 w 88"/>
                <a:gd name="T31" fmla="*/ 92 h 128"/>
                <a:gd name="T32" fmla="*/ 60 w 88"/>
                <a:gd name="T33" fmla="*/ 92 h 128"/>
                <a:gd name="T34" fmla="*/ 58 w 88"/>
                <a:gd name="T35" fmla="*/ 96 h 128"/>
                <a:gd name="T36" fmla="*/ 31 w 88"/>
                <a:gd name="T37" fmla="*/ 100 h 128"/>
                <a:gd name="T38" fmla="*/ 44 w 88"/>
                <a:gd name="T39" fmla="*/ 120 h 128"/>
                <a:gd name="T40" fmla="*/ 36 w 88"/>
                <a:gd name="T41" fmla="*/ 115 h 128"/>
                <a:gd name="T42" fmla="*/ 53 w 88"/>
                <a:gd name="T43" fmla="*/ 113 h 128"/>
                <a:gd name="T44" fmla="*/ 44 w 88"/>
                <a:gd name="T45" fmla="*/ 120 h 128"/>
                <a:gd name="T46" fmla="*/ 63 w 88"/>
                <a:gd name="T47" fmla="*/ 84 h 128"/>
                <a:gd name="T48" fmla="*/ 25 w 88"/>
                <a:gd name="T49" fmla="*/ 84 h 128"/>
                <a:gd name="T50" fmla="*/ 19 w 88"/>
                <a:gd name="T51" fmla="*/ 71 h 128"/>
                <a:gd name="T52" fmla="*/ 8 w 88"/>
                <a:gd name="T53" fmla="*/ 44 h 128"/>
                <a:gd name="T54" fmla="*/ 44 w 88"/>
                <a:gd name="T55" fmla="*/ 8 h 128"/>
                <a:gd name="T56" fmla="*/ 80 w 88"/>
                <a:gd name="T57" fmla="*/ 44 h 128"/>
                <a:gd name="T58" fmla="*/ 69 w 88"/>
                <a:gd name="T59" fmla="*/ 71 h 128"/>
                <a:gd name="T60" fmla="*/ 63 w 88"/>
                <a:gd name="T61" fmla="*/ 8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88" h="128">
                  <a:moveTo>
                    <a:pt x="44" y="0"/>
                  </a:moveTo>
                  <a:cubicBezTo>
                    <a:pt x="20" y="0"/>
                    <a:pt x="0" y="20"/>
                    <a:pt x="0" y="44"/>
                  </a:cubicBezTo>
                  <a:cubicBezTo>
                    <a:pt x="0" y="60"/>
                    <a:pt x="15" y="77"/>
                    <a:pt x="20" y="92"/>
                  </a:cubicBezTo>
                  <a:cubicBezTo>
                    <a:pt x="28" y="115"/>
                    <a:pt x="27" y="128"/>
                    <a:pt x="44" y="128"/>
                  </a:cubicBezTo>
                  <a:cubicBezTo>
                    <a:pt x="61" y="128"/>
                    <a:pt x="60" y="115"/>
                    <a:pt x="68" y="92"/>
                  </a:cubicBezTo>
                  <a:cubicBezTo>
                    <a:pt x="73" y="77"/>
                    <a:pt x="88" y="60"/>
                    <a:pt x="88" y="44"/>
                  </a:cubicBezTo>
                  <a:cubicBezTo>
                    <a:pt x="88" y="20"/>
                    <a:pt x="68" y="0"/>
                    <a:pt x="44" y="0"/>
                  </a:cubicBezTo>
                  <a:close/>
                  <a:moveTo>
                    <a:pt x="54" y="109"/>
                  </a:moveTo>
                  <a:cubicBezTo>
                    <a:pt x="35" y="111"/>
                    <a:pt x="35" y="111"/>
                    <a:pt x="35" y="111"/>
                  </a:cubicBezTo>
                  <a:cubicBezTo>
                    <a:pt x="34" y="109"/>
                    <a:pt x="33" y="107"/>
                    <a:pt x="32" y="104"/>
                  </a:cubicBezTo>
                  <a:cubicBezTo>
                    <a:pt x="32" y="104"/>
                    <a:pt x="32" y="104"/>
                    <a:pt x="32" y="103"/>
                  </a:cubicBezTo>
                  <a:cubicBezTo>
                    <a:pt x="57" y="100"/>
                    <a:pt x="57" y="100"/>
                    <a:pt x="57" y="100"/>
                  </a:cubicBezTo>
                  <a:cubicBezTo>
                    <a:pt x="57" y="102"/>
                    <a:pt x="56" y="103"/>
                    <a:pt x="56" y="104"/>
                  </a:cubicBezTo>
                  <a:cubicBezTo>
                    <a:pt x="55" y="106"/>
                    <a:pt x="55" y="107"/>
                    <a:pt x="54" y="109"/>
                  </a:cubicBezTo>
                  <a:close/>
                  <a:moveTo>
                    <a:pt x="31" y="100"/>
                  </a:moveTo>
                  <a:cubicBezTo>
                    <a:pt x="30" y="97"/>
                    <a:pt x="29" y="95"/>
                    <a:pt x="28" y="92"/>
                  </a:cubicBezTo>
                  <a:cubicBezTo>
                    <a:pt x="60" y="92"/>
                    <a:pt x="60" y="92"/>
                    <a:pt x="60" y="92"/>
                  </a:cubicBezTo>
                  <a:cubicBezTo>
                    <a:pt x="59" y="93"/>
                    <a:pt x="59" y="95"/>
                    <a:pt x="58" y="96"/>
                  </a:cubicBezTo>
                  <a:lnTo>
                    <a:pt x="31" y="100"/>
                  </a:lnTo>
                  <a:close/>
                  <a:moveTo>
                    <a:pt x="44" y="120"/>
                  </a:moveTo>
                  <a:cubicBezTo>
                    <a:pt x="40" y="120"/>
                    <a:pt x="38" y="120"/>
                    <a:pt x="36" y="115"/>
                  </a:cubicBezTo>
                  <a:cubicBezTo>
                    <a:pt x="53" y="113"/>
                    <a:pt x="53" y="113"/>
                    <a:pt x="53" y="113"/>
                  </a:cubicBezTo>
                  <a:cubicBezTo>
                    <a:pt x="51" y="119"/>
                    <a:pt x="49" y="120"/>
                    <a:pt x="44" y="120"/>
                  </a:cubicBezTo>
                  <a:close/>
                  <a:moveTo>
                    <a:pt x="63" y="84"/>
                  </a:moveTo>
                  <a:cubicBezTo>
                    <a:pt x="25" y="84"/>
                    <a:pt x="25" y="84"/>
                    <a:pt x="25" y="84"/>
                  </a:cubicBezTo>
                  <a:cubicBezTo>
                    <a:pt x="23" y="80"/>
                    <a:pt x="21" y="75"/>
                    <a:pt x="19" y="71"/>
                  </a:cubicBezTo>
                  <a:cubicBezTo>
                    <a:pt x="13" y="62"/>
                    <a:pt x="8" y="52"/>
                    <a:pt x="8" y="44"/>
                  </a:cubicBezTo>
                  <a:cubicBezTo>
                    <a:pt x="8" y="24"/>
                    <a:pt x="24" y="8"/>
                    <a:pt x="44" y="8"/>
                  </a:cubicBezTo>
                  <a:cubicBezTo>
                    <a:pt x="64" y="8"/>
                    <a:pt x="80" y="24"/>
                    <a:pt x="80" y="44"/>
                  </a:cubicBezTo>
                  <a:cubicBezTo>
                    <a:pt x="80" y="52"/>
                    <a:pt x="75" y="62"/>
                    <a:pt x="69" y="71"/>
                  </a:cubicBezTo>
                  <a:cubicBezTo>
                    <a:pt x="67" y="75"/>
                    <a:pt x="65" y="80"/>
                    <a:pt x="63" y="8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0" name="ísļîḓè">
              <a:extLst>
                <a:ext uri="{FF2B5EF4-FFF2-40B4-BE49-F238E27FC236}">
                  <a16:creationId xmlns:a16="http://schemas.microsoft.com/office/drawing/2014/main" id="{60E595B9-187C-4D29-B6DC-A27456135F49}"/>
                </a:ext>
              </a:extLst>
            </p:cNvPr>
            <p:cNvSpPr/>
            <p:nvPr/>
          </p:nvSpPr>
          <p:spPr bwMode="auto">
            <a:xfrm>
              <a:off x="9532304" y="4439299"/>
              <a:ext cx="315269" cy="324033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0807" y="0"/>
                  </a:moveTo>
                  <a:cubicBezTo>
                    <a:pt x="12301" y="0"/>
                    <a:pt x="13705" y="282"/>
                    <a:pt x="15011" y="847"/>
                  </a:cubicBezTo>
                  <a:cubicBezTo>
                    <a:pt x="16319" y="1408"/>
                    <a:pt x="17463" y="2176"/>
                    <a:pt x="18449" y="3156"/>
                  </a:cubicBezTo>
                  <a:cubicBezTo>
                    <a:pt x="19432" y="4133"/>
                    <a:pt x="20201" y="5277"/>
                    <a:pt x="20760" y="6590"/>
                  </a:cubicBezTo>
                  <a:cubicBezTo>
                    <a:pt x="21317" y="7900"/>
                    <a:pt x="21599" y="9306"/>
                    <a:pt x="21599" y="10800"/>
                  </a:cubicBezTo>
                  <a:cubicBezTo>
                    <a:pt x="21599" y="12293"/>
                    <a:pt x="21317" y="13699"/>
                    <a:pt x="20760" y="15009"/>
                  </a:cubicBezTo>
                  <a:cubicBezTo>
                    <a:pt x="20201" y="16320"/>
                    <a:pt x="19430" y="17466"/>
                    <a:pt x="18449" y="18443"/>
                  </a:cubicBezTo>
                  <a:cubicBezTo>
                    <a:pt x="17463" y="19423"/>
                    <a:pt x="16319" y="20191"/>
                    <a:pt x="15011" y="20752"/>
                  </a:cubicBezTo>
                  <a:cubicBezTo>
                    <a:pt x="13705" y="21317"/>
                    <a:pt x="12301" y="21599"/>
                    <a:pt x="10807" y="21599"/>
                  </a:cubicBezTo>
                  <a:cubicBezTo>
                    <a:pt x="9309" y="21599"/>
                    <a:pt x="7905" y="21317"/>
                    <a:pt x="6594" y="20752"/>
                  </a:cubicBezTo>
                  <a:cubicBezTo>
                    <a:pt x="5280" y="20191"/>
                    <a:pt x="4136" y="19423"/>
                    <a:pt x="3158" y="18443"/>
                  </a:cubicBezTo>
                  <a:cubicBezTo>
                    <a:pt x="2178" y="17466"/>
                    <a:pt x="1409" y="16320"/>
                    <a:pt x="847" y="15009"/>
                  </a:cubicBezTo>
                  <a:cubicBezTo>
                    <a:pt x="282" y="13699"/>
                    <a:pt x="0" y="12293"/>
                    <a:pt x="0" y="10800"/>
                  </a:cubicBezTo>
                  <a:cubicBezTo>
                    <a:pt x="0" y="9306"/>
                    <a:pt x="282" y="7900"/>
                    <a:pt x="847" y="6590"/>
                  </a:cubicBezTo>
                  <a:cubicBezTo>
                    <a:pt x="1409" y="5277"/>
                    <a:pt x="2181" y="4133"/>
                    <a:pt x="3158" y="3156"/>
                  </a:cubicBezTo>
                  <a:cubicBezTo>
                    <a:pt x="4136" y="2176"/>
                    <a:pt x="5280" y="1408"/>
                    <a:pt x="6594" y="847"/>
                  </a:cubicBezTo>
                  <a:cubicBezTo>
                    <a:pt x="7902" y="282"/>
                    <a:pt x="9306" y="0"/>
                    <a:pt x="10807" y="0"/>
                  </a:cubicBezTo>
                  <a:moveTo>
                    <a:pt x="18164" y="8812"/>
                  </a:moveTo>
                  <a:cubicBezTo>
                    <a:pt x="18288" y="8688"/>
                    <a:pt x="18353" y="8532"/>
                    <a:pt x="18359" y="8354"/>
                  </a:cubicBezTo>
                  <a:cubicBezTo>
                    <a:pt x="18362" y="8171"/>
                    <a:pt x="18299" y="8021"/>
                    <a:pt x="18164" y="7894"/>
                  </a:cubicBezTo>
                  <a:lnTo>
                    <a:pt x="16757" y="6448"/>
                  </a:lnTo>
                  <a:cubicBezTo>
                    <a:pt x="16613" y="6321"/>
                    <a:pt x="16454" y="6259"/>
                    <a:pt x="16276" y="6259"/>
                  </a:cubicBezTo>
                  <a:cubicBezTo>
                    <a:pt x="16099" y="6259"/>
                    <a:pt x="15946" y="6321"/>
                    <a:pt x="15810" y="6448"/>
                  </a:cubicBezTo>
                  <a:lnTo>
                    <a:pt x="9696" y="12570"/>
                  </a:lnTo>
                  <a:cubicBezTo>
                    <a:pt x="9569" y="12697"/>
                    <a:pt x="9416" y="12759"/>
                    <a:pt x="9244" y="12759"/>
                  </a:cubicBezTo>
                  <a:cubicBezTo>
                    <a:pt x="9069" y="12759"/>
                    <a:pt x="8914" y="12697"/>
                    <a:pt x="8778" y="12570"/>
                  </a:cubicBezTo>
                  <a:lnTo>
                    <a:pt x="5786" y="9583"/>
                  </a:lnTo>
                  <a:cubicBezTo>
                    <a:pt x="5659" y="9458"/>
                    <a:pt x="5506" y="9393"/>
                    <a:pt x="5334" y="9393"/>
                  </a:cubicBezTo>
                  <a:cubicBezTo>
                    <a:pt x="5156" y="9393"/>
                    <a:pt x="4995" y="9458"/>
                    <a:pt x="4839" y="9583"/>
                  </a:cubicBezTo>
                  <a:lnTo>
                    <a:pt x="3432" y="11014"/>
                  </a:lnTo>
                  <a:cubicBezTo>
                    <a:pt x="3305" y="11141"/>
                    <a:pt x="3246" y="11297"/>
                    <a:pt x="3246" y="11474"/>
                  </a:cubicBezTo>
                  <a:cubicBezTo>
                    <a:pt x="3246" y="11655"/>
                    <a:pt x="3305" y="11810"/>
                    <a:pt x="3432" y="11935"/>
                  </a:cubicBezTo>
                  <a:lnTo>
                    <a:pt x="7747" y="16249"/>
                  </a:lnTo>
                  <a:cubicBezTo>
                    <a:pt x="7874" y="16373"/>
                    <a:pt x="8043" y="16483"/>
                    <a:pt x="8261" y="16579"/>
                  </a:cubicBezTo>
                  <a:cubicBezTo>
                    <a:pt x="8478" y="16673"/>
                    <a:pt x="8676" y="16720"/>
                    <a:pt x="8857" y="16720"/>
                  </a:cubicBezTo>
                  <a:lnTo>
                    <a:pt x="9617" y="16720"/>
                  </a:lnTo>
                  <a:cubicBezTo>
                    <a:pt x="9795" y="16720"/>
                    <a:pt x="9993" y="16675"/>
                    <a:pt x="10205" y="16585"/>
                  </a:cubicBezTo>
                  <a:cubicBezTo>
                    <a:pt x="10417" y="16495"/>
                    <a:pt x="10592" y="16382"/>
                    <a:pt x="10727" y="16249"/>
                  </a:cubicBezTo>
                  <a:lnTo>
                    <a:pt x="18164" y="8812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45" name="îśḻídè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1791070" y="3356873"/>
              <a:ext cx="960597" cy="10418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图像去抖滤波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  <a:p>
              <a:pPr marL="0" marR="0" lvl="0" indent="0" algn="ctr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等初步处理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43" name="íṥľîdè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3333532" y="3280072"/>
              <a:ext cx="1729909" cy="11431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 lnSpcReduction="10000"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600" b="1" dirty="0">
                  <a:solidFill>
                    <a:srgbClr val="000000"/>
                  </a:solidFill>
                  <a:latin typeface="Arial"/>
                  <a:ea typeface="微软雅黑"/>
                </a:rPr>
                <a:t>使用口罩检测</a:t>
              </a:r>
              <a:endParaRPr lang="en-US" altLang="zh-CN" sz="1600" b="1" dirty="0">
                <a:solidFill>
                  <a:srgbClr val="000000"/>
                </a:solidFill>
                <a:latin typeface="Arial"/>
                <a:ea typeface="微软雅黑"/>
              </a:endParaRPr>
            </a:p>
            <a:p>
              <a:pPr algn="ctr"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600" b="1" dirty="0">
                  <a:solidFill>
                    <a:srgbClr val="000000"/>
                  </a:solidFill>
                  <a:latin typeface="Arial"/>
                  <a:ea typeface="微软雅黑"/>
                </a:rPr>
                <a:t>模型检测行人</a:t>
              </a:r>
              <a:endParaRPr lang="en-US" altLang="zh-CN" sz="1600" b="1" dirty="0">
                <a:solidFill>
                  <a:srgbClr val="000000"/>
                </a:solidFill>
                <a:latin typeface="Arial"/>
                <a:ea typeface="微软雅黑"/>
              </a:endParaRPr>
            </a:p>
            <a:p>
              <a:pPr algn="ctr"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600" b="1" dirty="0">
                  <a:solidFill>
                    <a:srgbClr val="000000"/>
                  </a:solidFill>
                  <a:latin typeface="Arial"/>
                  <a:ea typeface="微软雅黑"/>
                </a:rPr>
                <a:t>是否佩戴口罩</a:t>
              </a:r>
              <a:endParaRPr lang="en-US" altLang="zh-CN" sz="1600" b="1" dirty="0">
                <a:solidFill>
                  <a:srgbClr val="000000"/>
                </a:solidFill>
                <a:latin typeface="Arial"/>
                <a:ea typeface="微软雅黑"/>
              </a:endParaRPr>
            </a:p>
          </p:txBody>
        </p:sp>
        <p:sp>
          <p:nvSpPr>
            <p:cNvPr id="41" name="išḷïḓé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5173495" y="3217333"/>
              <a:ext cx="1725642" cy="829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若为否，将未戴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  <a:p>
              <a:pPr marL="0" marR="0" lvl="0" indent="0" algn="ctr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口罩人脸截取处理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9" name="ïṣļîḑè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7112722" y="2714536"/>
              <a:ext cx="1441068" cy="11310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对处理后人脸提取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  <a:p>
              <a:pPr marL="0" marR="0" lvl="0" indent="0" algn="ctr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年龄性别等信息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7" name="ïşḻîḍe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8834760" y="2340938"/>
              <a:ext cx="1710356" cy="1367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使用讯飞语音</a:t>
              </a: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SDK</a:t>
              </a:r>
            </a:p>
            <a:p>
              <a:pPr marL="0" marR="0" lvl="0" indent="0" algn="ctr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将特征信息变为语音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  <a:p>
              <a:pPr marL="0" marR="0" lvl="0" indent="0" algn="ctr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使用功放实现喊话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702517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A56F34-943B-4203-B6C6-2FF6C3A5B7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工作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FFCBCB-07DC-4797-82F6-3E2F323BD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B798AAD5-AEB1-4285-9F70-8EC2C511CF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0780" y="1921150"/>
            <a:ext cx="7296987" cy="3941984"/>
          </a:xfrm>
          <a:prstGeom prst="rect">
            <a:avLst/>
          </a:prstGeom>
        </p:spPr>
      </p:pic>
      <p:sp>
        <p:nvSpPr>
          <p:cNvPr id="32" name="ïṧlíḑé">
            <a:extLst>
              <a:ext uri="{FF2B5EF4-FFF2-40B4-BE49-F238E27FC236}">
                <a16:creationId xmlns:a16="http://schemas.microsoft.com/office/drawing/2014/main" id="{25F85C6A-6CE3-4068-BAEE-B695CA5E643E}"/>
              </a:ext>
            </a:extLst>
          </p:cNvPr>
          <p:cNvSpPr/>
          <p:nvPr/>
        </p:nvSpPr>
        <p:spPr>
          <a:xfrm>
            <a:off x="494353" y="1387504"/>
            <a:ext cx="6811969" cy="533646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无人机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pic>
        <p:nvPicPr>
          <p:cNvPr id="36" name="图片 35">
            <a:extLst>
              <a:ext uri="{FF2B5EF4-FFF2-40B4-BE49-F238E27FC236}">
                <a16:creationId xmlns:a16="http://schemas.microsoft.com/office/drawing/2014/main" id="{0353A478-FC90-4ED2-8D1E-C4F3617C544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7608" y="2172263"/>
            <a:ext cx="3479617" cy="4583321"/>
          </a:xfrm>
          <a:prstGeom prst="rect">
            <a:avLst/>
          </a:prstGeom>
        </p:spPr>
      </p:pic>
      <p:sp>
        <p:nvSpPr>
          <p:cNvPr id="38" name="íṥlídê">
            <a:extLst>
              <a:ext uri="{FF2B5EF4-FFF2-40B4-BE49-F238E27FC236}">
                <a16:creationId xmlns:a16="http://schemas.microsoft.com/office/drawing/2014/main" id="{8D237BC1-5E11-4EDC-BF30-71B5286F8D51}"/>
              </a:ext>
            </a:extLst>
          </p:cNvPr>
          <p:cNvSpPr/>
          <p:nvPr/>
        </p:nvSpPr>
        <p:spPr>
          <a:xfrm>
            <a:off x="7508192" y="1387504"/>
            <a:ext cx="3378874" cy="53364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下位机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274063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原理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dirty="0"/>
              <a:t>目标识别原理、语音合成喊话原理、自动无线充电原理、移动通信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01E9CF6-0F70-4054-9DFD-318CB5370761}"/>
              </a:ext>
            </a:extLst>
          </p:cNvPr>
          <p:cNvSpPr txBox="1"/>
          <p:nvPr/>
        </p:nvSpPr>
        <p:spPr>
          <a:xfrm>
            <a:off x="10429874" y="2252306"/>
            <a:ext cx="886883" cy="1176694"/>
          </a:xfrm>
          <a:prstGeom prst="rect">
            <a:avLst/>
          </a:prstGeom>
          <a:noFill/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698FCE"/>
                </a:solidFill>
                <a:effectLst/>
                <a:uLnTx/>
                <a:uFillTx/>
                <a:latin typeface="Impact" panose="020B0806030902050204" pitchFamily="34" charset="0"/>
                <a:ea typeface="微软雅黑" panose="020B0503020204020204" pitchFamily="34" charset="-122"/>
                <a:cs typeface="+mn-cs"/>
              </a:rPr>
              <a:t>04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698FCE"/>
              </a:solidFill>
              <a:effectLst/>
              <a:uLnTx/>
              <a:uFillTx/>
              <a:latin typeface="Impact" panose="020B0806030902050204" pitchFamily="34" charset="0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1819001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" name="图片 58">
            <a:extLst>
              <a:ext uri="{FF2B5EF4-FFF2-40B4-BE49-F238E27FC236}">
                <a16:creationId xmlns:a16="http://schemas.microsoft.com/office/drawing/2014/main" id="{F552B4A6-3718-4221-8D0D-4FCFC89069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982" y="5017847"/>
            <a:ext cx="4378730" cy="1481903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B3CF5A70-5093-4B41-85DB-E05D3ED551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标识别原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231F8-FE3E-4D09-B823-FF12AEEEDC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5a67c4d5-ef5a-4e3c-97b6-3ebc16d1cb1d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8CE74EDC-7DB5-4005-A7EB-6E2E9D1B899E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176685" y="1229751"/>
            <a:ext cx="11945336" cy="6007820"/>
            <a:chOff x="176685" y="1229751"/>
            <a:chExt cx="11945336" cy="6007820"/>
          </a:xfrm>
        </p:grpSpPr>
        <p:grpSp>
          <p:nvGrpSpPr>
            <p:cNvPr id="6" name="îSḻíde">
              <a:extLst>
                <a:ext uri="{FF2B5EF4-FFF2-40B4-BE49-F238E27FC236}">
                  <a16:creationId xmlns:a16="http://schemas.microsoft.com/office/drawing/2014/main" id="{9ACEB8F7-32A0-4EFF-85E9-610FC82F0CAC}"/>
                </a:ext>
              </a:extLst>
            </p:cNvPr>
            <p:cNvGrpSpPr/>
            <p:nvPr/>
          </p:nvGrpSpPr>
          <p:grpSpPr>
            <a:xfrm>
              <a:off x="5725799" y="5368907"/>
              <a:ext cx="683296" cy="760093"/>
              <a:chOff x="4278313" y="4267200"/>
              <a:chExt cx="550863" cy="612775"/>
            </a:xfrm>
          </p:grpSpPr>
          <p:sp>
            <p:nvSpPr>
              <p:cNvPr id="53" name="iśļïḍe">
                <a:extLst>
                  <a:ext uri="{FF2B5EF4-FFF2-40B4-BE49-F238E27FC236}">
                    <a16:creationId xmlns:a16="http://schemas.microsoft.com/office/drawing/2014/main" id="{00D28628-F0A6-44E6-B830-18046AFCF901}"/>
                  </a:ext>
                </a:extLst>
              </p:cNvPr>
              <p:cNvSpPr/>
              <p:nvPr/>
            </p:nvSpPr>
            <p:spPr bwMode="auto">
              <a:xfrm>
                <a:off x="4297363" y="4476750"/>
                <a:ext cx="512763" cy="403225"/>
              </a:xfrm>
              <a:custGeom>
                <a:avLst/>
                <a:gdLst/>
                <a:ahLst/>
                <a:cxnLst>
                  <a:cxn ang="0">
                    <a:pos x="160" y="254"/>
                  </a:cxn>
                  <a:cxn ang="0">
                    <a:pos x="323" y="0"/>
                  </a:cxn>
                  <a:cxn ang="0">
                    <a:pos x="0" y="0"/>
                  </a:cxn>
                  <a:cxn ang="0">
                    <a:pos x="160" y="254"/>
                  </a:cxn>
                </a:cxnLst>
                <a:rect l="0" t="0" r="r" b="b"/>
                <a:pathLst>
                  <a:path w="323" h="254">
                    <a:moveTo>
                      <a:pt x="160" y="254"/>
                    </a:moveTo>
                    <a:lnTo>
                      <a:pt x="323" y="0"/>
                    </a:lnTo>
                    <a:lnTo>
                      <a:pt x="0" y="0"/>
                    </a:lnTo>
                    <a:lnTo>
                      <a:pt x="160" y="254"/>
                    </a:lnTo>
                    <a:close/>
                  </a:path>
                </a:pathLst>
              </a:custGeom>
              <a:gradFill>
                <a:gsLst>
                  <a:gs pos="0">
                    <a:schemeClr val="bg1">
                      <a:lumMod val="75000"/>
                    </a:schemeClr>
                  </a:gs>
                  <a:gs pos="50000">
                    <a:schemeClr val="bg1">
                      <a:lumMod val="8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4" name="íşļiḓé">
                <a:extLst>
                  <a:ext uri="{FF2B5EF4-FFF2-40B4-BE49-F238E27FC236}">
                    <a16:creationId xmlns:a16="http://schemas.microsoft.com/office/drawing/2014/main" id="{1F4551BD-1941-4DD7-B843-FE7C38FC1B1D}"/>
                  </a:ext>
                </a:extLst>
              </p:cNvPr>
              <p:cNvSpPr/>
              <p:nvPr/>
            </p:nvSpPr>
            <p:spPr bwMode="auto">
              <a:xfrm>
                <a:off x="4465638" y="4735513"/>
                <a:ext cx="176213" cy="144462"/>
              </a:xfrm>
              <a:custGeom>
                <a:avLst/>
                <a:gdLst/>
                <a:ahLst/>
                <a:cxnLst>
                  <a:cxn ang="0">
                    <a:pos x="19" y="8"/>
                  </a:cxn>
                  <a:cxn ang="0">
                    <a:pos x="0" y="1"/>
                  </a:cxn>
                  <a:cxn ang="0">
                    <a:pos x="19" y="32"/>
                  </a:cxn>
                  <a:cxn ang="0">
                    <a:pos x="39" y="0"/>
                  </a:cxn>
                  <a:cxn ang="0">
                    <a:pos x="19" y="8"/>
                  </a:cxn>
                </a:cxnLst>
                <a:rect l="0" t="0" r="r" b="b"/>
                <a:pathLst>
                  <a:path w="39" h="32">
                    <a:moveTo>
                      <a:pt x="19" y="8"/>
                    </a:moveTo>
                    <a:cubicBezTo>
                      <a:pt x="11" y="8"/>
                      <a:pt x="4" y="5"/>
                      <a:pt x="0" y="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39" y="0"/>
                      <a:pt x="39" y="0"/>
                      <a:pt x="39" y="0"/>
                    </a:cubicBezTo>
                    <a:cubicBezTo>
                      <a:pt x="36" y="5"/>
                      <a:pt x="28" y="8"/>
                      <a:pt x="19" y="8"/>
                    </a:cubicBezTo>
                    <a:close/>
                  </a:path>
                </a:pathLst>
              </a:custGeom>
              <a:solidFill>
                <a:schemeClr val="tx1">
                  <a:lumMod val="65000"/>
                  <a:lumOff val="3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5" name="íṥļíḑê">
                <a:extLst>
                  <a:ext uri="{FF2B5EF4-FFF2-40B4-BE49-F238E27FC236}">
                    <a16:creationId xmlns:a16="http://schemas.microsoft.com/office/drawing/2014/main" id="{71DB6E11-463B-4D4D-A3BC-22749475DDB7}"/>
                  </a:ext>
                </a:extLst>
              </p:cNvPr>
              <p:cNvSpPr/>
              <p:nvPr/>
            </p:nvSpPr>
            <p:spPr bwMode="auto">
              <a:xfrm>
                <a:off x="4278313" y="4267200"/>
                <a:ext cx="550863" cy="314325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6" name="íśḻîḑé">
                <a:extLst>
                  <a:ext uri="{FF2B5EF4-FFF2-40B4-BE49-F238E27FC236}">
                    <a16:creationId xmlns:a16="http://schemas.microsoft.com/office/drawing/2014/main" id="{CE8F8EA4-51DD-49E7-A8C9-7B62369E1F26}"/>
                  </a:ext>
                </a:extLst>
              </p:cNvPr>
              <p:cNvSpPr/>
              <p:nvPr/>
            </p:nvSpPr>
            <p:spPr bwMode="auto">
              <a:xfrm>
                <a:off x="4456113" y="4367213"/>
                <a:ext cx="200025" cy="114300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7" name="íšḻíḍé">
              <a:extLst>
                <a:ext uri="{FF2B5EF4-FFF2-40B4-BE49-F238E27FC236}">
                  <a16:creationId xmlns:a16="http://schemas.microsoft.com/office/drawing/2014/main" id="{0C9C78CC-42E0-48DF-8A35-9EB1D75F1824}"/>
                </a:ext>
              </a:extLst>
            </p:cNvPr>
            <p:cNvGrpSpPr/>
            <p:nvPr/>
          </p:nvGrpSpPr>
          <p:grpSpPr>
            <a:xfrm>
              <a:off x="5725800" y="4346919"/>
              <a:ext cx="726618" cy="1175583"/>
              <a:chOff x="4278313" y="3443288"/>
              <a:chExt cx="585788" cy="947737"/>
            </a:xfrm>
          </p:grpSpPr>
          <p:sp>
            <p:nvSpPr>
              <p:cNvPr id="48" name="ïṣ1íḋè">
                <a:extLst>
                  <a:ext uri="{FF2B5EF4-FFF2-40B4-BE49-F238E27FC236}">
                    <a16:creationId xmlns:a16="http://schemas.microsoft.com/office/drawing/2014/main" id="{793699B1-88B3-4210-9902-7DFE31569F81}"/>
                  </a:ext>
                </a:extLst>
              </p:cNvPr>
              <p:cNvSpPr/>
              <p:nvPr/>
            </p:nvSpPr>
            <p:spPr bwMode="auto">
              <a:xfrm>
                <a:off x="4278313" y="3443288"/>
                <a:ext cx="550863" cy="312737"/>
              </a:xfrm>
              <a:prstGeom prst="ellipse">
                <a:avLst/>
              </a:prstGeom>
              <a:solidFill>
                <a:schemeClr val="bg1">
                  <a:lumMod val="6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9" name="işlïḓê">
                <a:extLst>
                  <a:ext uri="{FF2B5EF4-FFF2-40B4-BE49-F238E27FC236}">
                    <a16:creationId xmlns:a16="http://schemas.microsoft.com/office/drawing/2014/main" id="{4C610F06-E76A-40FC-ABAA-7CD0AFD92989}"/>
                  </a:ext>
                </a:extLst>
              </p:cNvPr>
              <p:cNvSpPr/>
              <p:nvPr/>
            </p:nvSpPr>
            <p:spPr bwMode="auto">
              <a:xfrm>
                <a:off x="4314826" y="3475038"/>
                <a:ext cx="481013" cy="24923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0" name="íśļîďê">
                <a:extLst>
                  <a:ext uri="{FF2B5EF4-FFF2-40B4-BE49-F238E27FC236}">
                    <a16:creationId xmlns:a16="http://schemas.microsoft.com/office/drawing/2014/main" id="{D178796D-A6A6-4FDF-920D-7F776CBEBD87}"/>
                  </a:ext>
                </a:extLst>
              </p:cNvPr>
              <p:cNvSpPr/>
              <p:nvPr/>
            </p:nvSpPr>
            <p:spPr bwMode="auto">
              <a:xfrm>
                <a:off x="4278313" y="3602038"/>
                <a:ext cx="550863" cy="7604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1" y="34"/>
                  </a:cxn>
                  <a:cxn ang="0">
                    <a:pos x="121" y="0"/>
                  </a:cxn>
                  <a:cxn ang="0">
                    <a:pos x="121" y="134"/>
                  </a:cxn>
                  <a:cxn ang="0">
                    <a:pos x="61" y="168"/>
                  </a:cxn>
                  <a:cxn ang="0">
                    <a:pos x="0" y="134"/>
                  </a:cxn>
                  <a:cxn ang="0">
                    <a:pos x="0" y="0"/>
                  </a:cxn>
                </a:cxnLst>
                <a:rect l="0" t="0" r="r" b="b"/>
                <a:pathLst>
                  <a:path w="121" h="168">
                    <a:moveTo>
                      <a:pt x="0" y="0"/>
                    </a:moveTo>
                    <a:cubicBezTo>
                      <a:pt x="0" y="19"/>
                      <a:pt x="27" y="34"/>
                      <a:pt x="61" y="34"/>
                    </a:cubicBezTo>
                    <a:cubicBezTo>
                      <a:pt x="94" y="34"/>
                      <a:pt x="121" y="19"/>
                      <a:pt x="121" y="0"/>
                    </a:cubicBezTo>
                    <a:cubicBezTo>
                      <a:pt x="121" y="134"/>
                      <a:pt x="121" y="134"/>
                      <a:pt x="121" y="134"/>
                    </a:cubicBezTo>
                    <a:cubicBezTo>
                      <a:pt x="121" y="153"/>
                      <a:pt x="94" y="168"/>
                      <a:pt x="61" y="168"/>
                    </a:cubicBezTo>
                    <a:cubicBezTo>
                      <a:pt x="27" y="168"/>
                      <a:pt x="0" y="153"/>
                      <a:pt x="0" y="134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>
                  <a:lumMod val="5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1" name="íṩ1ïdê">
                <a:extLst>
                  <a:ext uri="{FF2B5EF4-FFF2-40B4-BE49-F238E27FC236}">
                    <a16:creationId xmlns:a16="http://schemas.microsoft.com/office/drawing/2014/main" id="{0CD0B224-862D-4528-9A70-0F7B67250A0F}"/>
                  </a:ext>
                </a:extLst>
              </p:cNvPr>
              <p:cNvSpPr/>
              <p:nvPr/>
            </p:nvSpPr>
            <p:spPr bwMode="auto">
              <a:xfrm>
                <a:off x="4456113" y="3546475"/>
                <a:ext cx="200025" cy="114300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2" name="iṥḷïḑê">
                <a:extLst>
                  <a:ext uri="{FF2B5EF4-FFF2-40B4-BE49-F238E27FC236}">
                    <a16:creationId xmlns:a16="http://schemas.microsoft.com/office/drawing/2014/main" id="{DE7DB3F8-9D22-4BD6-A18C-D92F6739C69E}"/>
                  </a:ext>
                </a:extLst>
              </p:cNvPr>
              <p:cNvSpPr/>
              <p:nvPr/>
            </p:nvSpPr>
            <p:spPr bwMode="auto">
              <a:xfrm>
                <a:off x="4278313" y="3602038"/>
                <a:ext cx="585788" cy="788987"/>
              </a:xfrm>
              <a:custGeom>
                <a:avLst/>
                <a:gdLst/>
                <a:ahLst/>
                <a:cxnLst>
                  <a:cxn ang="0">
                    <a:pos x="0" y="134"/>
                  </a:cxn>
                  <a:cxn ang="0">
                    <a:pos x="61" y="173"/>
                  </a:cxn>
                  <a:cxn ang="0">
                    <a:pos x="129" y="134"/>
                  </a:cxn>
                  <a:cxn ang="0">
                    <a:pos x="129" y="0"/>
                  </a:cxn>
                  <a:cxn ang="0">
                    <a:pos x="61" y="38"/>
                  </a:cxn>
                  <a:cxn ang="0">
                    <a:pos x="0" y="0"/>
                  </a:cxn>
                  <a:cxn ang="0">
                    <a:pos x="0" y="134"/>
                  </a:cxn>
                </a:cxnLst>
                <a:rect l="0" t="0" r="r" b="b"/>
                <a:pathLst>
                  <a:path w="129" h="174">
                    <a:moveTo>
                      <a:pt x="0" y="134"/>
                    </a:moveTo>
                    <a:cubicBezTo>
                      <a:pt x="0" y="153"/>
                      <a:pt x="27" y="171"/>
                      <a:pt x="61" y="173"/>
                    </a:cubicBezTo>
                    <a:cubicBezTo>
                      <a:pt x="102" y="174"/>
                      <a:pt x="129" y="153"/>
                      <a:pt x="129" y="134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19"/>
                      <a:pt x="102" y="40"/>
                      <a:pt x="61" y="38"/>
                    </a:cubicBezTo>
                    <a:cubicBezTo>
                      <a:pt x="27" y="37"/>
                      <a:pt x="0" y="19"/>
                      <a:pt x="0" y="0"/>
                    </a:cubicBezTo>
                    <a:lnTo>
                      <a:pt x="0" y="134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/>
                  </a:gs>
                  <a:gs pos="5000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0" scaled="1"/>
                <a:tileRect/>
              </a:gra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8" name="ïṣlîḓe">
              <a:extLst>
                <a:ext uri="{FF2B5EF4-FFF2-40B4-BE49-F238E27FC236}">
                  <a16:creationId xmlns:a16="http://schemas.microsoft.com/office/drawing/2014/main" id="{F1498E9A-1A7F-4890-BE52-BE452E12109D}"/>
                </a:ext>
              </a:extLst>
            </p:cNvPr>
            <p:cNvGrpSpPr/>
            <p:nvPr/>
          </p:nvGrpSpPr>
          <p:grpSpPr>
            <a:xfrm>
              <a:off x="5731707" y="3250100"/>
              <a:ext cx="2197574" cy="1214967"/>
              <a:chOff x="4283076" y="2559050"/>
              <a:chExt cx="1771650" cy="979488"/>
            </a:xfrm>
          </p:grpSpPr>
          <p:sp>
            <p:nvSpPr>
              <p:cNvPr id="40" name="îṡľïde">
                <a:extLst>
                  <a:ext uri="{FF2B5EF4-FFF2-40B4-BE49-F238E27FC236}">
                    <a16:creationId xmlns:a16="http://schemas.microsoft.com/office/drawing/2014/main" id="{426D47CC-0892-47B0-A049-C1485E7ABD67}"/>
                  </a:ext>
                </a:extLst>
              </p:cNvPr>
              <p:cNvSpPr/>
              <p:nvPr/>
            </p:nvSpPr>
            <p:spPr bwMode="auto">
              <a:xfrm>
                <a:off x="4283076" y="2559050"/>
                <a:ext cx="1771650" cy="792162"/>
              </a:xfrm>
              <a:custGeom>
                <a:avLst/>
                <a:gdLst/>
                <a:ahLst/>
                <a:cxnLst>
                  <a:cxn ang="0">
                    <a:pos x="390" y="0"/>
                  </a:cxn>
                  <a:cxn ang="0">
                    <a:pos x="69" y="0"/>
                  </a:cxn>
                  <a:cxn ang="0">
                    <a:pos x="0" y="41"/>
                  </a:cxn>
                  <a:cxn ang="0">
                    <a:pos x="0" y="175"/>
                  </a:cxn>
                  <a:cxn ang="0">
                    <a:pos x="69" y="134"/>
                  </a:cxn>
                  <a:cxn ang="0">
                    <a:pos x="379" y="134"/>
                  </a:cxn>
                  <a:cxn ang="0">
                    <a:pos x="390" y="0"/>
                  </a:cxn>
                </a:cxnLst>
                <a:rect l="0" t="0" r="r" b="b"/>
                <a:pathLst>
                  <a:path w="390" h="175">
                    <a:moveTo>
                      <a:pt x="390" y="0"/>
                    </a:moveTo>
                    <a:cubicBezTo>
                      <a:pt x="69" y="0"/>
                      <a:pt x="69" y="0"/>
                      <a:pt x="69" y="0"/>
                    </a:cubicBezTo>
                    <a:cubicBezTo>
                      <a:pt x="21" y="0"/>
                      <a:pt x="0" y="22"/>
                      <a:pt x="0" y="41"/>
                    </a:cubicBezTo>
                    <a:cubicBezTo>
                      <a:pt x="0" y="175"/>
                      <a:pt x="0" y="175"/>
                      <a:pt x="0" y="175"/>
                    </a:cubicBezTo>
                    <a:cubicBezTo>
                      <a:pt x="0" y="156"/>
                      <a:pt x="21" y="134"/>
                      <a:pt x="69" y="134"/>
                    </a:cubicBezTo>
                    <a:cubicBezTo>
                      <a:pt x="379" y="134"/>
                      <a:pt x="379" y="134"/>
                      <a:pt x="379" y="134"/>
                    </a:cubicBezTo>
                    <a:cubicBezTo>
                      <a:pt x="390" y="0"/>
                      <a:pt x="390" y="0"/>
                      <a:pt x="390" y="0"/>
                    </a:cubicBezTo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1" name="îṧlídé">
                <a:extLst>
                  <a:ext uri="{FF2B5EF4-FFF2-40B4-BE49-F238E27FC236}">
                    <a16:creationId xmlns:a16="http://schemas.microsoft.com/office/drawing/2014/main" id="{27B761FB-6F67-4482-93A2-137AF67B9990}"/>
                  </a:ext>
                </a:extLst>
              </p:cNvPr>
              <p:cNvSpPr/>
              <p:nvPr/>
            </p:nvSpPr>
            <p:spPr bwMode="auto">
              <a:xfrm>
                <a:off x="4324351" y="2590800"/>
                <a:ext cx="544513" cy="312737"/>
              </a:xfrm>
              <a:prstGeom prst="ellipse">
                <a:avLst/>
              </a:prstGeom>
              <a:solidFill>
                <a:schemeClr val="bg1">
                  <a:lumMod val="6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2" name="îṥľiḋè">
                <a:extLst>
                  <a:ext uri="{FF2B5EF4-FFF2-40B4-BE49-F238E27FC236}">
                    <a16:creationId xmlns:a16="http://schemas.microsoft.com/office/drawing/2014/main" id="{1654BFE6-0AB4-4142-A390-34841622CEA1}"/>
                  </a:ext>
                </a:extLst>
              </p:cNvPr>
              <p:cNvSpPr/>
              <p:nvPr/>
            </p:nvSpPr>
            <p:spPr bwMode="auto">
              <a:xfrm>
                <a:off x="4356101" y="2622550"/>
                <a:ext cx="481013" cy="24923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3" name="iŝḷîḓe">
                <a:extLst>
                  <a:ext uri="{FF2B5EF4-FFF2-40B4-BE49-F238E27FC236}">
                    <a16:creationId xmlns:a16="http://schemas.microsoft.com/office/drawing/2014/main" id="{8477F791-8568-4CC3-84D8-E10EB329E540}"/>
                  </a:ext>
                </a:extLst>
              </p:cNvPr>
              <p:cNvSpPr/>
              <p:nvPr/>
            </p:nvSpPr>
            <p:spPr bwMode="auto">
              <a:xfrm>
                <a:off x="4324351" y="2744788"/>
                <a:ext cx="544513" cy="765175"/>
              </a:xfrm>
              <a:custGeom>
                <a:avLst/>
                <a:gdLst/>
                <a:ahLst/>
                <a:cxnLst>
                  <a:cxn ang="0">
                    <a:pos x="120" y="0"/>
                  </a:cxn>
                  <a:cxn ang="0">
                    <a:pos x="60" y="35"/>
                  </a:cxn>
                  <a:cxn ang="0">
                    <a:pos x="0" y="0"/>
                  </a:cxn>
                  <a:cxn ang="0">
                    <a:pos x="0" y="134"/>
                  </a:cxn>
                  <a:cxn ang="0">
                    <a:pos x="60" y="169"/>
                  </a:cxn>
                  <a:cxn ang="0">
                    <a:pos x="120" y="134"/>
                  </a:cxn>
                  <a:cxn ang="0">
                    <a:pos x="120" y="0"/>
                  </a:cxn>
                </a:cxnLst>
                <a:rect l="0" t="0" r="r" b="b"/>
                <a:pathLst>
                  <a:path w="120" h="169">
                    <a:moveTo>
                      <a:pt x="120" y="0"/>
                    </a:moveTo>
                    <a:cubicBezTo>
                      <a:pt x="120" y="19"/>
                      <a:pt x="93" y="35"/>
                      <a:pt x="60" y="35"/>
                    </a:cubicBezTo>
                    <a:cubicBezTo>
                      <a:pt x="27" y="35"/>
                      <a:pt x="0" y="19"/>
                      <a:pt x="0" y="0"/>
                    </a:cubicBezTo>
                    <a:cubicBezTo>
                      <a:pt x="0" y="134"/>
                      <a:pt x="0" y="134"/>
                      <a:pt x="0" y="134"/>
                    </a:cubicBezTo>
                    <a:cubicBezTo>
                      <a:pt x="0" y="153"/>
                      <a:pt x="27" y="169"/>
                      <a:pt x="60" y="169"/>
                    </a:cubicBezTo>
                    <a:cubicBezTo>
                      <a:pt x="93" y="169"/>
                      <a:pt x="120" y="153"/>
                      <a:pt x="120" y="134"/>
                    </a:cubicBezTo>
                    <a:cubicBezTo>
                      <a:pt x="120" y="0"/>
                      <a:pt x="120" y="0"/>
                      <a:pt x="120" y="0"/>
                    </a:cubicBezTo>
                  </a:path>
                </a:pathLst>
              </a:custGeom>
              <a:solidFill>
                <a:srgbClr val="3E9FD1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4" name="îSļiḋê">
                <a:extLst>
                  <a:ext uri="{FF2B5EF4-FFF2-40B4-BE49-F238E27FC236}">
                    <a16:creationId xmlns:a16="http://schemas.microsoft.com/office/drawing/2014/main" id="{21B8DCF9-2AAA-4834-A256-D58B6B3BDFB2}"/>
                  </a:ext>
                </a:extLst>
              </p:cNvPr>
              <p:cNvSpPr/>
              <p:nvPr/>
            </p:nvSpPr>
            <p:spPr bwMode="auto">
              <a:xfrm>
                <a:off x="4497388" y="2689225"/>
                <a:ext cx="200025" cy="119062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5" name="îṡlídè">
                <a:extLst>
                  <a:ext uri="{FF2B5EF4-FFF2-40B4-BE49-F238E27FC236}">
                    <a16:creationId xmlns:a16="http://schemas.microsoft.com/office/drawing/2014/main" id="{E79185E7-BF30-4A6F-8C50-3EBA1C5E476E}"/>
                  </a:ext>
                </a:extLst>
              </p:cNvPr>
              <p:cNvSpPr/>
              <p:nvPr/>
            </p:nvSpPr>
            <p:spPr bwMode="auto">
              <a:xfrm>
                <a:off x="4324351" y="2744788"/>
                <a:ext cx="544513" cy="765175"/>
              </a:xfrm>
              <a:custGeom>
                <a:avLst/>
                <a:gdLst/>
                <a:ahLst/>
                <a:cxnLst>
                  <a:cxn ang="0">
                    <a:pos x="120" y="0"/>
                  </a:cxn>
                  <a:cxn ang="0">
                    <a:pos x="120" y="0"/>
                  </a:cxn>
                  <a:cxn ang="0">
                    <a:pos x="60" y="35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134"/>
                  </a:cxn>
                  <a:cxn ang="0">
                    <a:pos x="60" y="169"/>
                  </a:cxn>
                  <a:cxn ang="0">
                    <a:pos x="120" y="134"/>
                  </a:cxn>
                  <a:cxn ang="0">
                    <a:pos x="120" y="0"/>
                  </a:cxn>
                </a:cxnLst>
                <a:rect l="0" t="0" r="r" b="b"/>
                <a:pathLst>
                  <a:path w="120" h="169">
                    <a:moveTo>
                      <a:pt x="120" y="0"/>
                    </a:moveTo>
                    <a:cubicBezTo>
                      <a:pt x="120" y="0"/>
                      <a:pt x="120" y="0"/>
                      <a:pt x="120" y="0"/>
                    </a:cubicBezTo>
                    <a:cubicBezTo>
                      <a:pt x="120" y="19"/>
                      <a:pt x="93" y="35"/>
                      <a:pt x="60" y="35"/>
                    </a:cubicBezTo>
                    <a:cubicBezTo>
                      <a:pt x="27" y="35"/>
                      <a:pt x="0" y="19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34"/>
                      <a:pt x="0" y="134"/>
                      <a:pt x="0" y="134"/>
                    </a:cubicBezTo>
                    <a:cubicBezTo>
                      <a:pt x="0" y="153"/>
                      <a:pt x="27" y="169"/>
                      <a:pt x="60" y="169"/>
                    </a:cubicBezTo>
                    <a:cubicBezTo>
                      <a:pt x="93" y="169"/>
                      <a:pt x="120" y="153"/>
                      <a:pt x="120" y="134"/>
                    </a:cubicBezTo>
                    <a:cubicBezTo>
                      <a:pt x="120" y="0"/>
                      <a:pt x="120" y="0"/>
                      <a:pt x="120" y="0"/>
                    </a:cubicBezTo>
                  </a:path>
                </a:pathLst>
              </a:custGeom>
              <a:solidFill>
                <a:schemeClr val="accent2">
                  <a:lumMod val="5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6" name="îŝ1íḓe">
                <a:extLst>
                  <a:ext uri="{FF2B5EF4-FFF2-40B4-BE49-F238E27FC236}">
                    <a16:creationId xmlns:a16="http://schemas.microsoft.com/office/drawing/2014/main" id="{2625323A-A4EE-44A8-B40B-98E7817DE645}"/>
                  </a:ext>
                </a:extLst>
              </p:cNvPr>
              <p:cNvSpPr/>
              <p:nvPr/>
            </p:nvSpPr>
            <p:spPr bwMode="auto">
              <a:xfrm>
                <a:off x="4283076" y="2744788"/>
                <a:ext cx="585788" cy="793750"/>
              </a:xfrm>
              <a:custGeom>
                <a:avLst/>
                <a:gdLst/>
                <a:ahLst/>
                <a:cxnLst>
                  <a:cxn ang="0">
                    <a:pos x="129" y="134"/>
                  </a:cxn>
                  <a:cxn ang="0">
                    <a:pos x="69" y="173"/>
                  </a:cxn>
                  <a:cxn ang="0">
                    <a:pos x="0" y="134"/>
                  </a:cxn>
                  <a:cxn ang="0">
                    <a:pos x="0" y="0"/>
                  </a:cxn>
                  <a:cxn ang="0">
                    <a:pos x="69" y="39"/>
                  </a:cxn>
                  <a:cxn ang="0">
                    <a:pos x="129" y="0"/>
                  </a:cxn>
                  <a:cxn ang="0">
                    <a:pos x="129" y="134"/>
                  </a:cxn>
                </a:cxnLst>
                <a:rect l="0" t="0" r="r" b="b"/>
                <a:pathLst>
                  <a:path w="129" h="175">
                    <a:moveTo>
                      <a:pt x="129" y="134"/>
                    </a:moveTo>
                    <a:cubicBezTo>
                      <a:pt x="129" y="153"/>
                      <a:pt x="102" y="172"/>
                      <a:pt x="69" y="173"/>
                    </a:cubicBezTo>
                    <a:cubicBezTo>
                      <a:pt x="27" y="175"/>
                      <a:pt x="0" y="153"/>
                      <a:pt x="0" y="134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9"/>
                      <a:pt x="27" y="41"/>
                      <a:pt x="69" y="39"/>
                    </a:cubicBezTo>
                    <a:cubicBezTo>
                      <a:pt x="102" y="38"/>
                      <a:pt x="129" y="19"/>
                      <a:pt x="129" y="0"/>
                    </a:cubicBezTo>
                    <a:lnTo>
                      <a:pt x="129" y="134"/>
                    </a:lnTo>
                    <a:close/>
                  </a:path>
                </a:pathLst>
              </a:custGeom>
              <a:gradFill>
                <a:gsLst>
                  <a:gs pos="0">
                    <a:schemeClr val="accent2"/>
                  </a:gs>
                  <a:gs pos="50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9" name="ïṡľiďè">
              <a:extLst>
                <a:ext uri="{FF2B5EF4-FFF2-40B4-BE49-F238E27FC236}">
                  <a16:creationId xmlns:a16="http://schemas.microsoft.com/office/drawing/2014/main" id="{C2B28094-6205-4984-9200-8A8C423C1026}"/>
                </a:ext>
              </a:extLst>
            </p:cNvPr>
            <p:cNvGrpSpPr/>
            <p:nvPr/>
          </p:nvGrpSpPr>
          <p:grpSpPr>
            <a:xfrm>
              <a:off x="4262719" y="2192668"/>
              <a:ext cx="2189697" cy="1209058"/>
              <a:chOff x="3098801" y="1706563"/>
              <a:chExt cx="1765300" cy="974724"/>
            </a:xfrm>
          </p:grpSpPr>
          <p:sp>
            <p:nvSpPr>
              <p:cNvPr id="33" name="îSľîḋè">
                <a:extLst>
                  <a:ext uri="{FF2B5EF4-FFF2-40B4-BE49-F238E27FC236}">
                    <a16:creationId xmlns:a16="http://schemas.microsoft.com/office/drawing/2014/main" id="{26B27B50-5E85-4C74-B44A-750DF4204C18}"/>
                  </a:ext>
                </a:extLst>
              </p:cNvPr>
              <p:cNvSpPr/>
              <p:nvPr/>
            </p:nvSpPr>
            <p:spPr bwMode="auto">
              <a:xfrm>
                <a:off x="3098801" y="1706563"/>
                <a:ext cx="1765300" cy="79216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21" y="0"/>
                  </a:cxn>
                  <a:cxn ang="0">
                    <a:pos x="389" y="41"/>
                  </a:cxn>
                  <a:cxn ang="0">
                    <a:pos x="389" y="175"/>
                  </a:cxn>
                  <a:cxn ang="0">
                    <a:pos x="321" y="134"/>
                  </a:cxn>
                  <a:cxn ang="0">
                    <a:pos x="10" y="134"/>
                  </a:cxn>
                  <a:cxn ang="0">
                    <a:pos x="0" y="0"/>
                  </a:cxn>
                </a:cxnLst>
                <a:rect l="0" t="0" r="r" b="b"/>
                <a:pathLst>
                  <a:path w="389" h="175">
                    <a:moveTo>
                      <a:pt x="0" y="0"/>
                    </a:moveTo>
                    <a:cubicBezTo>
                      <a:pt x="321" y="0"/>
                      <a:pt x="321" y="0"/>
                      <a:pt x="321" y="0"/>
                    </a:cubicBezTo>
                    <a:cubicBezTo>
                      <a:pt x="369" y="0"/>
                      <a:pt x="389" y="22"/>
                      <a:pt x="389" y="41"/>
                    </a:cubicBezTo>
                    <a:cubicBezTo>
                      <a:pt x="389" y="175"/>
                      <a:pt x="389" y="175"/>
                      <a:pt x="389" y="175"/>
                    </a:cubicBezTo>
                    <a:cubicBezTo>
                      <a:pt x="389" y="156"/>
                      <a:pt x="369" y="134"/>
                      <a:pt x="321" y="134"/>
                    </a:cubicBezTo>
                    <a:cubicBezTo>
                      <a:pt x="10" y="134"/>
                      <a:pt x="10" y="134"/>
                      <a:pt x="10" y="134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chemeClr val="accent3">
                  <a:lumMod val="7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4" name="îsľíḓê">
                <a:extLst>
                  <a:ext uri="{FF2B5EF4-FFF2-40B4-BE49-F238E27FC236}">
                    <a16:creationId xmlns:a16="http://schemas.microsoft.com/office/drawing/2014/main" id="{ABC1CF6D-2B93-4278-9435-30310331D3E4}"/>
                  </a:ext>
                </a:extLst>
              </p:cNvPr>
              <p:cNvSpPr/>
              <p:nvPr/>
            </p:nvSpPr>
            <p:spPr bwMode="auto">
              <a:xfrm>
                <a:off x="4278313" y="1735931"/>
                <a:ext cx="550863" cy="312737"/>
              </a:xfrm>
              <a:prstGeom prst="ellipse">
                <a:avLst/>
              </a:prstGeom>
              <a:solidFill>
                <a:schemeClr val="bg1">
                  <a:lumMod val="6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5" name="isḷíde">
                <a:extLst>
                  <a:ext uri="{FF2B5EF4-FFF2-40B4-BE49-F238E27FC236}">
                    <a16:creationId xmlns:a16="http://schemas.microsoft.com/office/drawing/2014/main" id="{1A2BF64B-23AD-478D-A2A4-D153DE8299ED}"/>
                  </a:ext>
                </a:extLst>
              </p:cNvPr>
              <p:cNvSpPr/>
              <p:nvPr/>
            </p:nvSpPr>
            <p:spPr bwMode="auto">
              <a:xfrm>
                <a:off x="4314826" y="1772444"/>
                <a:ext cx="481013" cy="244475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6" name="îŝļîḑé">
                <a:extLst>
                  <a:ext uri="{FF2B5EF4-FFF2-40B4-BE49-F238E27FC236}">
                    <a16:creationId xmlns:a16="http://schemas.microsoft.com/office/drawing/2014/main" id="{8E14FC8F-CFB2-487C-A4C5-651231F92C5A}"/>
                  </a:ext>
                </a:extLst>
              </p:cNvPr>
              <p:cNvSpPr/>
              <p:nvPr/>
            </p:nvSpPr>
            <p:spPr bwMode="auto">
              <a:xfrm>
                <a:off x="4278313" y="1892300"/>
                <a:ext cx="550863" cy="76517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1" y="34"/>
                  </a:cxn>
                  <a:cxn ang="0">
                    <a:pos x="121" y="0"/>
                  </a:cxn>
                  <a:cxn ang="0">
                    <a:pos x="121" y="134"/>
                  </a:cxn>
                  <a:cxn ang="0">
                    <a:pos x="61" y="169"/>
                  </a:cxn>
                  <a:cxn ang="0">
                    <a:pos x="0" y="134"/>
                  </a:cxn>
                  <a:cxn ang="0">
                    <a:pos x="0" y="0"/>
                  </a:cxn>
                </a:cxnLst>
                <a:rect l="0" t="0" r="r" b="b"/>
                <a:pathLst>
                  <a:path w="121" h="169">
                    <a:moveTo>
                      <a:pt x="0" y="0"/>
                    </a:moveTo>
                    <a:cubicBezTo>
                      <a:pt x="0" y="19"/>
                      <a:pt x="27" y="34"/>
                      <a:pt x="61" y="34"/>
                    </a:cubicBezTo>
                    <a:cubicBezTo>
                      <a:pt x="94" y="34"/>
                      <a:pt x="121" y="19"/>
                      <a:pt x="121" y="0"/>
                    </a:cubicBezTo>
                    <a:cubicBezTo>
                      <a:pt x="121" y="134"/>
                      <a:pt x="121" y="134"/>
                      <a:pt x="121" y="134"/>
                    </a:cubicBezTo>
                    <a:cubicBezTo>
                      <a:pt x="121" y="153"/>
                      <a:pt x="94" y="169"/>
                      <a:pt x="61" y="169"/>
                    </a:cubicBezTo>
                    <a:cubicBezTo>
                      <a:pt x="27" y="169"/>
                      <a:pt x="0" y="153"/>
                      <a:pt x="0" y="134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FEFADE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7" name="ísľiḍè">
                <a:extLst>
                  <a:ext uri="{FF2B5EF4-FFF2-40B4-BE49-F238E27FC236}">
                    <a16:creationId xmlns:a16="http://schemas.microsoft.com/office/drawing/2014/main" id="{C945FE6C-EC1E-4FA3-AFDA-C88D09FC33A1}"/>
                  </a:ext>
                </a:extLst>
              </p:cNvPr>
              <p:cNvSpPr/>
              <p:nvPr/>
            </p:nvSpPr>
            <p:spPr bwMode="auto">
              <a:xfrm>
                <a:off x="4456113" y="1836738"/>
                <a:ext cx="200025" cy="114300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8" name="iṣḻîdé">
                <a:extLst>
                  <a:ext uri="{FF2B5EF4-FFF2-40B4-BE49-F238E27FC236}">
                    <a16:creationId xmlns:a16="http://schemas.microsoft.com/office/drawing/2014/main" id="{B2E7D6E4-4BD9-482F-B1FC-5F307D5A4401}"/>
                  </a:ext>
                </a:extLst>
              </p:cNvPr>
              <p:cNvSpPr/>
              <p:nvPr/>
            </p:nvSpPr>
            <p:spPr bwMode="auto">
              <a:xfrm>
                <a:off x="4278313" y="1892300"/>
                <a:ext cx="550863" cy="765175"/>
              </a:xfrm>
              <a:custGeom>
                <a:avLst/>
                <a:gdLst/>
                <a:ahLst/>
                <a:cxnLst>
                  <a:cxn ang="0">
                    <a:pos x="121" y="0"/>
                  </a:cxn>
                  <a:cxn ang="0">
                    <a:pos x="121" y="0"/>
                  </a:cxn>
                  <a:cxn ang="0">
                    <a:pos x="61" y="3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134"/>
                  </a:cxn>
                  <a:cxn ang="0">
                    <a:pos x="61" y="169"/>
                  </a:cxn>
                  <a:cxn ang="0">
                    <a:pos x="121" y="134"/>
                  </a:cxn>
                  <a:cxn ang="0">
                    <a:pos x="121" y="0"/>
                  </a:cxn>
                </a:cxnLst>
                <a:rect l="0" t="0" r="r" b="b"/>
                <a:pathLst>
                  <a:path w="121" h="169">
                    <a:moveTo>
                      <a:pt x="121" y="0"/>
                    </a:moveTo>
                    <a:cubicBezTo>
                      <a:pt x="121" y="0"/>
                      <a:pt x="121" y="0"/>
                      <a:pt x="121" y="0"/>
                    </a:cubicBezTo>
                    <a:cubicBezTo>
                      <a:pt x="121" y="19"/>
                      <a:pt x="94" y="34"/>
                      <a:pt x="61" y="34"/>
                    </a:cubicBezTo>
                    <a:cubicBezTo>
                      <a:pt x="27" y="34"/>
                      <a:pt x="0" y="19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34"/>
                      <a:pt x="0" y="134"/>
                      <a:pt x="0" y="134"/>
                    </a:cubicBezTo>
                    <a:cubicBezTo>
                      <a:pt x="0" y="153"/>
                      <a:pt x="27" y="169"/>
                      <a:pt x="61" y="169"/>
                    </a:cubicBezTo>
                    <a:cubicBezTo>
                      <a:pt x="94" y="169"/>
                      <a:pt x="121" y="153"/>
                      <a:pt x="121" y="134"/>
                    </a:cubicBezTo>
                    <a:cubicBezTo>
                      <a:pt x="121" y="0"/>
                      <a:pt x="121" y="0"/>
                      <a:pt x="121" y="0"/>
                    </a:cubicBezTo>
                  </a:path>
                </a:pathLst>
              </a:custGeom>
              <a:solidFill>
                <a:schemeClr val="accent3">
                  <a:lumMod val="5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9" name="î$ḷiḑe">
                <a:extLst>
                  <a:ext uri="{FF2B5EF4-FFF2-40B4-BE49-F238E27FC236}">
                    <a16:creationId xmlns:a16="http://schemas.microsoft.com/office/drawing/2014/main" id="{5B209AC3-807A-4BF8-8CEA-48ABD3EEDB6A}"/>
                  </a:ext>
                </a:extLst>
              </p:cNvPr>
              <p:cNvSpPr/>
              <p:nvPr/>
            </p:nvSpPr>
            <p:spPr bwMode="auto">
              <a:xfrm>
                <a:off x="4278313" y="1892300"/>
                <a:ext cx="585788" cy="788987"/>
              </a:xfrm>
              <a:custGeom>
                <a:avLst/>
                <a:gdLst/>
                <a:ahLst/>
                <a:cxnLst>
                  <a:cxn ang="0">
                    <a:pos x="0" y="134"/>
                  </a:cxn>
                  <a:cxn ang="0">
                    <a:pos x="61" y="173"/>
                  </a:cxn>
                  <a:cxn ang="0">
                    <a:pos x="129" y="134"/>
                  </a:cxn>
                  <a:cxn ang="0">
                    <a:pos x="129" y="0"/>
                  </a:cxn>
                  <a:cxn ang="0">
                    <a:pos x="61" y="39"/>
                  </a:cxn>
                  <a:cxn ang="0">
                    <a:pos x="0" y="0"/>
                  </a:cxn>
                  <a:cxn ang="0">
                    <a:pos x="0" y="134"/>
                  </a:cxn>
                </a:cxnLst>
                <a:rect l="0" t="0" r="r" b="b"/>
                <a:pathLst>
                  <a:path w="129" h="174">
                    <a:moveTo>
                      <a:pt x="0" y="134"/>
                    </a:moveTo>
                    <a:cubicBezTo>
                      <a:pt x="0" y="153"/>
                      <a:pt x="27" y="172"/>
                      <a:pt x="61" y="173"/>
                    </a:cubicBezTo>
                    <a:cubicBezTo>
                      <a:pt x="102" y="174"/>
                      <a:pt x="129" y="153"/>
                      <a:pt x="129" y="134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19"/>
                      <a:pt x="102" y="40"/>
                      <a:pt x="61" y="39"/>
                    </a:cubicBezTo>
                    <a:cubicBezTo>
                      <a:pt x="27" y="38"/>
                      <a:pt x="0" y="19"/>
                      <a:pt x="0" y="0"/>
                    </a:cubicBezTo>
                    <a:lnTo>
                      <a:pt x="0" y="134"/>
                    </a:lnTo>
                    <a:close/>
                  </a:path>
                </a:pathLst>
              </a:custGeom>
              <a:gradFill>
                <a:gsLst>
                  <a:gs pos="0">
                    <a:schemeClr val="accent3"/>
                  </a:gs>
                  <a:gs pos="50000">
                    <a:schemeClr val="accent3">
                      <a:lumMod val="60000"/>
                      <a:lumOff val="40000"/>
                    </a:schemeClr>
                  </a:gs>
                  <a:gs pos="100000">
                    <a:schemeClr val="accent3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0" name="îşļîḍe">
              <a:extLst>
                <a:ext uri="{FF2B5EF4-FFF2-40B4-BE49-F238E27FC236}">
                  <a16:creationId xmlns:a16="http://schemas.microsoft.com/office/drawing/2014/main" id="{EE95FA38-1331-4883-A708-A279ACE39FC6}"/>
                </a:ext>
              </a:extLst>
            </p:cNvPr>
            <p:cNvGrpSpPr/>
            <p:nvPr/>
          </p:nvGrpSpPr>
          <p:grpSpPr>
            <a:xfrm>
              <a:off x="4920090" y="4518220"/>
              <a:ext cx="309157" cy="330817"/>
              <a:chOff x="3911601" y="3687763"/>
              <a:chExt cx="249238" cy="266700"/>
            </a:xfrm>
            <a:solidFill>
              <a:schemeClr val="bg1"/>
            </a:solidFill>
          </p:grpSpPr>
          <p:sp>
            <p:nvSpPr>
              <p:cNvPr id="29" name="í$ļíḍe">
                <a:extLst>
                  <a:ext uri="{FF2B5EF4-FFF2-40B4-BE49-F238E27FC236}">
                    <a16:creationId xmlns:a16="http://schemas.microsoft.com/office/drawing/2014/main" id="{3BBD74D5-EF8E-47C5-BA09-B152A20B81BF}"/>
                  </a:ext>
                </a:extLst>
              </p:cNvPr>
              <p:cNvSpPr/>
              <p:nvPr/>
            </p:nvSpPr>
            <p:spPr bwMode="auto">
              <a:xfrm>
                <a:off x="3911601" y="3832225"/>
                <a:ext cx="104775" cy="12223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21" y="0"/>
                  </a:cxn>
                  <a:cxn ang="0">
                    <a:pos x="23" y="2"/>
                  </a:cxn>
                  <a:cxn ang="0">
                    <a:pos x="21" y="3"/>
                  </a:cxn>
                  <a:cxn ang="0">
                    <a:pos x="2" y="3"/>
                  </a:cxn>
                  <a:cxn ang="0">
                    <a:pos x="2" y="26"/>
                  </a:cxn>
                  <a:cxn ang="0">
                    <a:pos x="1" y="27"/>
                  </a:cxn>
                  <a:cxn ang="0">
                    <a:pos x="0" y="26"/>
                  </a:cxn>
                  <a:cxn ang="0">
                    <a:pos x="0" y="2"/>
                  </a:cxn>
                  <a:cxn ang="0">
                    <a:pos x="1" y="0"/>
                  </a:cxn>
                </a:cxnLst>
                <a:rect l="0" t="0" r="r" b="b"/>
                <a:pathLst>
                  <a:path w="23" h="27">
                    <a:moveTo>
                      <a:pt x="1" y="0"/>
                    </a:moveTo>
                    <a:cubicBezTo>
                      <a:pt x="21" y="0"/>
                      <a:pt x="21" y="0"/>
                      <a:pt x="21" y="0"/>
                    </a:cubicBezTo>
                    <a:cubicBezTo>
                      <a:pt x="22" y="0"/>
                      <a:pt x="23" y="1"/>
                      <a:pt x="23" y="2"/>
                    </a:cubicBezTo>
                    <a:cubicBezTo>
                      <a:pt x="23" y="2"/>
                      <a:pt x="22" y="3"/>
                      <a:pt x="21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2" y="27"/>
                      <a:pt x="2" y="27"/>
                      <a:pt x="1" y="27"/>
                    </a:cubicBezTo>
                    <a:cubicBezTo>
                      <a:pt x="0" y="27"/>
                      <a:pt x="0" y="27"/>
                      <a:pt x="0" y="26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0"/>
                      <a:pt x="1" y="0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0" name="ï$ḷiďe">
                <a:extLst>
                  <a:ext uri="{FF2B5EF4-FFF2-40B4-BE49-F238E27FC236}">
                    <a16:creationId xmlns:a16="http://schemas.microsoft.com/office/drawing/2014/main" id="{6882016F-B66C-48E5-A434-6E4A3AA0E29F}"/>
                  </a:ext>
                </a:extLst>
              </p:cNvPr>
              <p:cNvSpPr/>
              <p:nvPr/>
            </p:nvSpPr>
            <p:spPr bwMode="auto">
              <a:xfrm>
                <a:off x="3919538" y="3697288"/>
                <a:ext cx="41275" cy="130175"/>
              </a:xfrm>
              <a:custGeom>
                <a:avLst/>
                <a:gdLst/>
                <a:ahLst/>
                <a:cxnLst>
                  <a:cxn ang="0">
                    <a:pos x="9" y="25"/>
                  </a:cxn>
                  <a:cxn ang="0">
                    <a:pos x="9" y="4"/>
                  </a:cxn>
                  <a:cxn ang="0">
                    <a:pos x="4" y="0"/>
                  </a:cxn>
                  <a:cxn ang="0">
                    <a:pos x="0" y="4"/>
                  </a:cxn>
                  <a:cxn ang="0">
                    <a:pos x="0" y="25"/>
                  </a:cxn>
                  <a:cxn ang="0">
                    <a:pos x="4" y="29"/>
                  </a:cxn>
                  <a:cxn ang="0">
                    <a:pos x="9" y="25"/>
                  </a:cxn>
                </a:cxnLst>
                <a:rect l="0" t="0" r="r" b="b"/>
                <a:pathLst>
                  <a:path w="9" h="29">
                    <a:moveTo>
                      <a:pt x="9" y="25"/>
                    </a:moveTo>
                    <a:cubicBezTo>
                      <a:pt x="9" y="4"/>
                      <a:pt x="9" y="4"/>
                      <a:pt x="9" y="4"/>
                    </a:cubicBezTo>
                    <a:cubicBezTo>
                      <a:pt x="9" y="2"/>
                      <a:pt x="7" y="0"/>
                      <a:pt x="4" y="0"/>
                    </a:cubicBezTo>
                    <a:cubicBezTo>
                      <a:pt x="2" y="0"/>
                      <a:pt x="0" y="2"/>
                      <a:pt x="0" y="4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7"/>
                      <a:pt x="2" y="29"/>
                      <a:pt x="4" y="29"/>
                    </a:cubicBezTo>
                    <a:cubicBezTo>
                      <a:pt x="7" y="29"/>
                      <a:pt x="9" y="27"/>
                      <a:pt x="9" y="25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1" name="íSľîḋe">
                <a:extLst>
                  <a:ext uri="{FF2B5EF4-FFF2-40B4-BE49-F238E27FC236}">
                    <a16:creationId xmlns:a16="http://schemas.microsoft.com/office/drawing/2014/main" id="{C6CBD98E-F1F0-41B9-8098-15C2FEA43038}"/>
                  </a:ext>
                </a:extLst>
              </p:cNvPr>
              <p:cNvSpPr/>
              <p:nvPr/>
            </p:nvSpPr>
            <p:spPr bwMode="auto">
              <a:xfrm>
                <a:off x="3975101" y="3687763"/>
                <a:ext cx="158750" cy="266700"/>
              </a:xfrm>
              <a:custGeom>
                <a:avLst/>
                <a:gdLst/>
                <a:ahLst/>
                <a:cxnLst>
                  <a:cxn ang="0">
                    <a:pos x="3" y="53"/>
                  </a:cxn>
                  <a:cxn ang="0">
                    <a:pos x="4" y="58"/>
                  </a:cxn>
                  <a:cxn ang="0">
                    <a:pos x="7" y="59"/>
                  </a:cxn>
                  <a:cxn ang="0">
                    <a:pos x="10" y="57"/>
                  </a:cxn>
                  <a:cxn ang="0">
                    <a:pos x="19" y="43"/>
                  </a:cxn>
                  <a:cxn ang="0">
                    <a:pos x="34" y="43"/>
                  </a:cxn>
                  <a:cxn ang="0">
                    <a:pos x="35" y="42"/>
                  </a:cxn>
                  <a:cxn ang="0">
                    <a:pos x="35" y="32"/>
                  </a:cxn>
                  <a:cxn ang="0">
                    <a:pos x="24" y="14"/>
                  </a:cxn>
                  <a:cxn ang="0">
                    <a:pos x="22" y="15"/>
                  </a:cxn>
                  <a:cxn ang="0">
                    <a:pos x="26" y="8"/>
                  </a:cxn>
                  <a:cxn ang="0">
                    <a:pos x="18" y="0"/>
                  </a:cxn>
                  <a:cxn ang="0">
                    <a:pos x="10" y="8"/>
                  </a:cxn>
                  <a:cxn ang="0">
                    <a:pos x="18" y="16"/>
                  </a:cxn>
                  <a:cxn ang="0">
                    <a:pos x="20" y="15"/>
                  </a:cxn>
                  <a:cxn ang="0">
                    <a:pos x="15" y="21"/>
                  </a:cxn>
                  <a:cxn ang="0">
                    <a:pos x="3" y="23"/>
                  </a:cxn>
                  <a:cxn ang="0">
                    <a:pos x="1" y="25"/>
                  </a:cxn>
                  <a:cxn ang="0">
                    <a:pos x="0" y="29"/>
                  </a:cxn>
                  <a:cxn ang="0">
                    <a:pos x="4" y="32"/>
                  </a:cxn>
                  <a:cxn ang="0">
                    <a:pos x="5" y="32"/>
                  </a:cxn>
                  <a:cxn ang="0">
                    <a:pos x="13" y="30"/>
                  </a:cxn>
                  <a:cxn ang="0">
                    <a:pos x="13" y="32"/>
                  </a:cxn>
                  <a:cxn ang="0">
                    <a:pos x="13" y="36"/>
                  </a:cxn>
                  <a:cxn ang="0">
                    <a:pos x="3" y="53"/>
                  </a:cxn>
                </a:cxnLst>
                <a:rect l="0" t="0" r="r" b="b"/>
                <a:pathLst>
                  <a:path w="35" h="59">
                    <a:moveTo>
                      <a:pt x="3" y="53"/>
                    </a:moveTo>
                    <a:cubicBezTo>
                      <a:pt x="2" y="55"/>
                      <a:pt x="2" y="57"/>
                      <a:pt x="4" y="58"/>
                    </a:cubicBezTo>
                    <a:cubicBezTo>
                      <a:pt x="5" y="59"/>
                      <a:pt x="6" y="59"/>
                      <a:pt x="7" y="59"/>
                    </a:cubicBezTo>
                    <a:cubicBezTo>
                      <a:pt x="8" y="59"/>
                      <a:pt x="9" y="59"/>
                      <a:pt x="10" y="57"/>
                    </a:cubicBezTo>
                    <a:cubicBezTo>
                      <a:pt x="19" y="43"/>
                      <a:pt x="19" y="43"/>
                      <a:pt x="19" y="43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22"/>
                      <a:pt x="31" y="14"/>
                      <a:pt x="24" y="14"/>
                    </a:cubicBezTo>
                    <a:cubicBezTo>
                      <a:pt x="23" y="14"/>
                      <a:pt x="23" y="14"/>
                      <a:pt x="22" y="15"/>
                    </a:cubicBezTo>
                    <a:cubicBezTo>
                      <a:pt x="24" y="13"/>
                      <a:pt x="26" y="11"/>
                      <a:pt x="26" y="8"/>
                    </a:cubicBezTo>
                    <a:cubicBezTo>
                      <a:pt x="26" y="3"/>
                      <a:pt x="22" y="0"/>
                      <a:pt x="18" y="0"/>
                    </a:cubicBezTo>
                    <a:cubicBezTo>
                      <a:pt x="14" y="0"/>
                      <a:pt x="10" y="3"/>
                      <a:pt x="10" y="8"/>
                    </a:cubicBezTo>
                    <a:cubicBezTo>
                      <a:pt x="10" y="12"/>
                      <a:pt x="14" y="16"/>
                      <a:pt x="18" y="16"/>
                    </a:cubicBezTo>
                    <a:cubicBezTo>
                      <a:pt x="19" y="16"/>
                      <a:pt x="20" y="16"/>
                      <a:pt x="20" y="15"/>
                    </a:cubicBezTo>
                    <a:cubicBezTo>
                      <a:pt x="18" y="16"/>
                      <a:pt x="17" y="18"/>
                      <a:pt x="15" y="21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2" y="24"/>
                      <a:pt x="1" y="24"/>
                      <a:pt x="1" y="25"/>
                    </a:cubicBezTo>
                    <a:cubicBezTo>
                      <a:pt x="0" y="26"/>
                      <a:pt x="0" y="28"/>
                      <a:pt x="0" y="29"/>
                    </a:cubicBezTo>
                    <a:cubicBezTo>
                      <a:pt x="1" y="31"/>
                      <a:pt x="2" y="32"/>
                      <a:pt x="4" y="32"/>
                    </a:cubicBezTo>
                    <a:cubicBezTo>
                      <a:pt x="5" y="32"/>
                      <a:pt x="5" y="32"/>
                      <a:pt x="5" y="32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3" y="31"/>
                      <a:pt x="13" y="32"/>
                      <a:pt x="13" y="32"/>
                    </a:cubicBezTo>
                    <a:cubicBezTo>
                      <a:pt x="13" y="36"/>
                      <a:pt x="13" y="36"/>
                      <a:pt x="13" y="36"/>
                    </a:cubicBezTo>
                    <a:lnTo>
                      <a:pt x="3" y="53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2" name="ïṩḷïḋe">
                <a:extLst>
                  <a:ext uri="{FF2B5EF4-FFF2-40B4-BE49-F238E27FC236}">
                    <a16:creationId xmlns:a16="http://schemas.microsoft.com/office/drawing/2014/main" id="{151B0E5C-0A10-4F52-B9C4-3DB1768B436E}"/>
                  </a:ext>
                </a:extLst>
              </p:cNvPr>
              <p:cNvSpPr/>
              <p:nvPr/>
            </p:nvSpPr>
            <p:spPr bwMode="auto">
              <a:xfrm>
                <a:off x="4070351" y="3805238"/>
                <a:ext cx="90488" cy="100012"/>
              </a:xfrm>
              <a:custGeom>
                <a:avLst/>
                <a:gdLst/>
                <a:ahLst/>
                <a:cxnLst>
                  <a:cxn ang="0">
                    <a:pos x="1" y="20"/>
                  </a:cxn>
                  <a:cxn ang="0">
                    <a:pos x="17" y="20"/>
                  </a:cxn>
                  <a:cxn ang="0">
                    <a:pos x="17" y="1"/>
                  </a:cxn>
                  <a:cxn ang="0">
                    <a:pos x="18" y="0"/>
                  </a:cxn>
                  <a:cxn ang="0">
                    <a:pos x="20" y="1"/>
                  </a:cxn>
                  <a:cxn ang="0">
                    <a:pos x="20" y="21"/>
                  </a:cxn>
                  <a:cxn ang="0">
                    <a:pos x="18" y="22"/>
                  </a:cxn>
                  <a:cxn ang="0">
                    <a:pos x="1" y="22"/>
                  </a:cxn>
                  <a:cxn ang="0">
                    <a:pos x="0" y="21"/>
                  </a:cxn>
                  <a:cxn ang="0">
                    <a:pos x="1" y="20"/>
                  </a:cxn>
                </a:cxnLst>
                <a:rect l="0" t="0" r="r" b="b"/>
                <a:pathLst>
                  <a:path w="20" h="22">
                    <a:moveTo>
                      <a:pt x="1" y="20"/>
                    </a:move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7" y="0"/>
                      <a:pt x="18" y="0"/>
                      <a:pt x="18" y="0"/>
                    </a:cubicBezTo>
                    <a:cubicBezTo>
                      <a:pt x="19" y="0"/>
                      <a:pt x="20" y="0"/>
                      <a:pt x="20" y="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19" y="22"/>
                      <a:pt x="18" y="22"/>
                    </a:cubicBezTo>
                    <a:cubicBezTo>
                      <a:pt x="1" y="22"/>
                      <a:pt x="1" y="22"/>
                      <a:pt x="1" y="22"/>
                    </a:cubicBezTo>
                    <a:cubicBezTo>
                      <a:pt x="0" y="22"/>
                      <a:pt x="0" y="22"/>
                      <a:pt x="0" y="21"/>
                    </a:cubicBezTo>
                    <a:cubicBezTo>
                      <a:pt x="0" y="20"/>
                      <a:pt x="0" y="20"/>
                      <a:pt x="1" y="20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1" name="iṧ1idè">
              <a:extLst>
                <a:ext uri="{FF2B5EF4-FFF2-40B4-BE49-F238E27FC236}">
                  <a16:creationId xmlns:a16="http://schemas.microsoft.com/office/drawing/2014/main" id="{0BCD0B3C-CEB6-42F5-9DD9-3B3887514815}"/>
                </a:ext>
              </a:extLst>
            </p:cNvPr>
            <p:cNvGrpSpPr/>
            <p:nvPr/>
          </p:nvGrpSpPr>
          <p:grpSpPr>
            <a:xfrm>
              <a:off x="6968656" y="3478521"/>
              <a:ext cx="291435" cy="285526"/>
              <a:chOff x="5024438" y="2844800"/>
              <a:chExt cx="234950" cy="230187"/>
            </a:xfrm>
            <a:solidFill>
              <a:schemeClr val="bg1"/>
            </a:solidFill>
          </p:grpSpPr>
          <p:sp>
            <p:nvSpPr>
              <p:cNvPr id="27" name="ïṩ1iḑê">
                <a:extLst>
                  <a:ext uri="{FF2B5EF4-FFF2-40B4-BE49-F238E27FC236}">
                    <a16:creationId xmlns:a16="http://schemas.microsoft.com/office/drawing/2014/main" id="{55225C8B-58E3-42A7-9D08-85D869520D26}"/>
                  </a:ext>
                </a:extLst>
              </p:cNvPr>
              <p:cNvSpPr/>
              <p:nvPr/>
            </p:nvSpPr>
            <p:spPr bwMode="auto">
              <a:xfrm>
                <a:off x="5024438" y="2844800"/>
                <a:ext cx="234950" cy="230187"/>
              </a:xfrm>
              <a:custGeom>
                <a:avLst/>
                <a:gdLst/>
                <a:ahLst/>
                <a:cxnLst>
                  <a:cxn ang="0">
                    <a:pos x="46" y="36"/>
                  </a:cxn>
                  <a:cxn ang="0">
                    <a:pos x="52" y="30"/>
                  </a:cxn>
                  <a:cxn ang="0">
                    <a:pos x="52" y="6"/>
                  </a:cxn>
                  <a:cxn ang="0">
                    <a:pos x="46" y="0"/>
                  </a:cxn>
                  <a:cxn ang="0">
                    <a:pos x="5" y="0"/>
                  </a:cxn>
                  <a:cxn ang="0">
                    <a:pos x="0" y="6"/>
                  </a:cxn>
                  <a:cxn ang="0">
                    <a:pos x="0" y="30"/>
                  </a:cxn>
                  <a:cxn ang="0">
                    <a:pos x="5" y="36"/>
                  </a:cxn>
                  <a:cxn ang="0">
                    <a:pos x="21" y="36"/>
                  </a:cxn>
                  <a:cxn ang="0">
                    <a:pos x="21" y="41"/>
                  </a:cxn>
                  <a:cxn ang="0">
                    <a:pos x="5" y="41"/>
                  </a:cxn>
                  <a:cxn ang="0">
                    <a:pos x="0" y="46"/>
                  </a:cxn>
                  <a:cxn ang="0">
                    <a:pos x="0" y="50"/>
                  </a:cxn>
                  <a:cxn ang="0">
                    <a:pos x="1" y="51"/>
                  </a:cxn>
                  <a:cxn ang="0">
                    <a:pos x="51" y="51"/>
                  </a:cxn>
                  <a:cxn ang="0">
                    <a:pos x="52" y="50"/>
                  </a:cxn>
                  <a:cxn ang="0">
                    <a:pos x="52" y="46"/>
                  </a:cxn>
                  <a:cxn ang="0">
                    <a:pos x="46" y="41"/>
                  </a:cxn>
                  <a:cxn ang="0">
                    <a:pos x="30" y="41"/>
                  </a:cxn>
                  <a:cxn ang="0">
                    <a:pos x="30" y="36"/>
                  </a:cxn>
                  <a:cxn ang="0">
                    <a:pos x="46" y="36"/>
                  </a:cxn>
                  <a:cxn ang="0">
                    <a:pos x="2" y="30"/>
                  </a:cxn>
                  <a:cxn ang="0">
                    <a:pos x="2" y="6"/>
                  </a:cxn>
                  <a:cxn ang="0">
                    <a:pos x="5" y="3"/>
                  </a:cxn>
                  <a:cxn ang="0">
                    <a:pos x="46" y="3"/>
                  </a:cxn>
                  <a:cxn ang="0">
                    <a:pos x="49" y="6"/>
                  </a:cxn>
                  <a:cxn ang="0">
                    <a:pos x="49" y="30"/>
                  </a:cxn>
                  <a:cxn ang="0">
                    <a:pos x="46" y="34"/>
                  </a:cxn>
                  <a:cxn ang="0">
                    <a:pos x="5" y="34"/>
                  </a:cxn>
                  <a:cxn ang="0">
                    <a:pos x="2" y="30"/>
                  </a:cxn>
                </a:cxnLst>
                <a:rect l="0" t="0" r="r" b="b"/>
                <a:pathLst>
                  <a:path w="52" h="51">
                    <a:moveTo>
                      <a:pt x="46" y="36"/>
                    </a:moveTo>
                    <a:cubicBezTo>
                      <a:pt x="49" y="36"/>
                      <a:pt x="52" y="33"/>
                      <a:pt x="52" y="30"/>
                    </a:cubicBezTo>
                    <a:cubicBezTo>
                      <a:pt x="52" y="6"/>
                      <a:pt x="52" y="6"/>
                      <a:pt x="52" y="6"/>
                    </a:cubicBezTo>
                    <a:cubicBezTo>
                      <a:pt x="52" y="3"/>
                      <a:pt x="49" y="0"/>
                      <a:pt x="46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3"/>
                      <a:pt x="0" y="6"/>
                    </a:cubicBezTo>
                    <a:cubicBezTo>
                      <a:pt x="0" y="30"/>
                      <a:pt x="0" y="30"/>
                      <a:pt x="0" y="30"/>
                    </a:cubicBezTo>
                    <a:cubicBezTo>
                      <a:pt x="0" y="33"/>
                      <a:pt x="2" y="36"/>
                      <a:pt x="5" y="36"/>
                    </a:cubicBezTo>
                    <a:cubicBezTo>
                      <a:pt x="21" y="36"/>
                      <a:pt x="21" y="36"/>
                      <a:pt x="21" y="36"/>
                    </a:cubicBezTo>
                    <a:cubicBezTo>
                      <a:pt x="21" y="41"/>
                      <a:pt x="21" y="41"/>
                      <a:pt x="21" y="41"/>
                    </a:cubicBezTo>
                    <a:cubicBezTo>
                      <a:pt x="5" y="41"/>
                      <a:pt x="5" y="41"/>
                      <a:pt x="5" y="41"/>
                    </a:cubicBezTo>
                    <a:cubicBezTo>
                      <a:pt x="2" y="41"/>
                      <a:pt x="0" y="43"/>
                      <a:pt x="0" y="46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0" y="51"/>
                      <a:pt x="0" y="51"/>
                      <a:pt x="1" y="51"/>
                    </a:cubicBezTo>
                    <a:cubicBezTo>
                      <a:pt x="51" y="51"/>
                      <a:pt x="51" y="51"/>
                      <a:pt x="51" y="51"/>
                    </a:cubicBezTo>
                    <a:cubicBezTo>
                      <a:pt x="51" y="51"/>
                      <a:pt x="52" y="51"/>
                      <a:pt x="52" y="50"/>
                    </a:cubicBezTo>
                    <a:cubicBezTo>
                      <a:pt x="52" y="46"/>
                      <a:pt x="52" y="46"/>
                      <a:pt x="52" y="46"/>
                    </a:cubicBezTo>
                    <a:cubicBezTo>
                      <a:pt x="52" y="43"/>
                      <a:pt x="49" y="41"/>
                      <a:pt x="46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36"/>
                      <a:pt x="30" y="36"/>
                      <a:pt x="30" y="36"/>
                    </a:cubicBezTo>
                    <a:lnTo>
                      <a:pt x="46" y="36"/>
                    </a:lnTo>
                    <a:close/>
                    <a:moveTo>
                      <a:pt x="2" y="30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4"/>
                      <a:pt x="3" y="3"/>
                      <a:pt x="5" y="3"/>
                    </a:cubicBezTo>
                    <a:cubicBezTo>
                      <a:pt x="46" y="3"/>
                      <a:pt x="46" y="3"/>
                      <a:pt x="46" y="3"/>
                    </a:cubicBezTo>
                    <a:cubicBezTo>
                      <a:pt x="48" y="3"/>
                      <a:pt x="49" y="4"/>
                      <a:pt x="49" y="6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2"/>
                      <a:pt x="48" y="34"/>
                      <a:pt x="46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3" y="34"/>
                      <a:pt x="2" y="32"/>
                      <a:pt x="2" y="30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8" name="íṡ1ídè">
                <a:extLst>
                  <a:ext uri="{FF2B5EF4-FFF2-40B4-BE49-F238E27FC236}">
                    <a16:creationId xmlns:a16="http://schemas.microsoft.com/office/drawing/2014/main" id="{EF4CEA4C-35B9-4993-82A0-F34A83F8155C}"/>
                  </a:ext>
                </a:extLst>
              </p:cNvPr>
              <p:cNvSpPr/>
              <p:nvPr/>
            </p:nvSpPr>
            <p:spPr bwMode="auto">
              <a:xfrm>
                <a:off x="5041901" y="2867025"/>
                <a:ext cx="195263" cy="117475"/>
              </a:xfrm>
              <a:custGeom>
                <a:avLst/>
                <a:gdLst/>
                <a:ahLst/>
                <a:cxnLst>
                  <a:cxn ang="0">
                    <a:pos x="43" y="25"/>
                  </a:cxn>
                  <a:cxn ang="0">
                    <a:pos x="43" y="1"/>
                  </a:cxn>
                  <a:cxn ang="0">
                    <a:pos x="42" y="0"/>
                  </a:cxn>
                  <a:cxn ang="0">
                    <a:pos x="1" y="0"/>
                  </a:cxn>
                  <a:cxn ang="0">
                    <a:pos x="0" y="1"/>
                  </a:cxn>
                  <a:cxn ang="0">
                    <a:pos x="0" y="25"/>
                  </a:cxn>
                  <a:cxn ang="0">
                    <a:pos x="1" y="26"/>
                  </a:cxn>
                  <a:cxn ang="0">
                    <a:pos x="42" y="26"/>
                  </a:cxn>
                  <a:cxn ang="0">
                    <a:pos x="43" y="25"/>
                  </a:cxn>
                </a:cxnLst>
                <a:rect l="0" t="0" r="r" b="b"/>
                <a:pathLst>
                  <a:path w="43" h="26">
                    <a:moveTo>
                      <a:pt x="43" y="25"/>
                    </a:moveTo>
                    <a:cubicBezTo>
                      <a:pt x="43" y="1"/>
                      <a:pt x="43" y="1"/>
                      <a:pt x="43" y="1"/>
                    </a:cubicBezTo>
                    <a:cubicBezTo>
                      <a:pt x="43" y="0"/>
                      <a:pt x="43" y="0"/>
                      <a:pt x="4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6"/>
                      <a:pt x="0" y="26"/>
                      <a:pt x="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5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2" name="îṡḷiďê">
              <a:extLst>
                <a:ext uri="{FF2B5EF4-FFF2-40B4-BE49-F238E27FC236}">
                  <a16:creationId xmlns:a16="http://schemas.microsoft.com/office/drawing/2014/main" id="{E8A5A01B-DE26-4078-AF8F-FD04DF8CF3C0}"/>
                </a:ext>
              </a:extLst>
            </p:cNvPr>
            <p:cNvGrpSpPr/>
            <p:nvPr/>
          </p:nvGrpSpPr>
          <p:grpSpPr>
            <a:xfrm>
              <a:off x="4944705" y="2356105"/>
              <a:ext cx="259928" cy="423959"/>
              <a:chOff x="3916363" y="1987550"/>
              <a:chExt cx="163513" cy="266700"/>
            </a:xfrm>
            <a:solidFill>
              <a:schemeClr val="bg1"/>
            </a:solidFill>
          </p:grpSpPr>
          <p:sp>
            <p:nvSpPr>
              <p:cNvPr id="23" name="išḷíḋè">
                <a:extLst>
                  <a:ext uri="{FF2B5EF4-FFF2-40B4-BE49-F238E27FC236}">
                    <a16:creationId xmlns:a16="http://schemas.microsoft.com/office/drawing/2014/main" id="{D44A5B77-D3E6-4127-96CD-B8B6D10DFC85}"/>
                  </a:ext>
                </a:extLst>
              </p:cNvPr>
              <p:cNvSpPr/>
              <p:nvPr/>
            </p:nvSpPr>
            <p:spPr bwMode="auto">
              <a:xfrm>
                <a:off x="3916363" y="1987550"/>
                <a:ext cx="163513" cy="244475"/>
              </a:xfrm>
              <a:custGeom>
                <a:avLst/>
                <a:gdLst/>
                <a:ahLst/>
                <a:cxnLst>
                  <a:cxn ang="0">
                    <a:pos x="31" y="30"/>
                  </a:cxn>
                  <a:cxn ang="0">
                    <a:pos x="36" y="18"/>
                  </a:cxn>
                  <a:cxn ang="0">
                    <a:pos x="18" y="0"/>
                  </a:cxn>
                  <a:cxn ang="0">
                    <a:pos x="0" y="18"/>
                  </a:cxn>
                  <a:cxn ang="0">
                    <a:pos x="5" y="30"/>
                  </a:cxn>
                  <a:cxn ang="0">
                    <a:pos x="5" y="30"/>
                  </a:cxn>
                  <a:cxn ang="0">
                    <a:pos x="10" y="42"/>
                  </a:cxn>
                  <a:cxn ang="0">
                    <a:pos x="9" y="44"/>
                  </a:cxn>
                  <a:cxn ang="0">
                    <a:pos x="11" y="46"/>
                  </a:cxn>
                  <a:cxn ang="0">
                    <a:pos x="9" y="48"/>
                  </a:cxn>
                  <a:cxn ang="0">
                    <a:pos x="11" y="50"/>
                  </a:cxn>
                  <a:cxn ang="0">
                    <a:pos x="9" y="52"/>
                  </a:cxn>
                  <a:cxn ang="0">
                    <a:pos x="12" y="54"/>
                  </a:cxn>
                  <a:cxn ang="0">
                    <a:pos x="24" y="54"/>
                  </a:cxn>
                  <a:cxn ang="0">
                    <a:pos x="27" y="52"/>
                  </a:cxn>
                  <a:cxn ang="0">
                    <a:pos x="26" y="50"/>
                  </a:cxn>
                  <a:cxn ang="0">
                    <a:pos x="27" y="48"/>
                  </a:cxn>
                  <a:cxn ang="0">
                    <a:pos x="26" y="46"/>
                  </a:cxn>
                  <a:cxn ang="0">
                    <a:pos x="27" y="44"/>
                  </a:cxn>
                  <a:cxn ang="0">
                    <a:pos x="26" y="42"/>
                  </a:cxn>
                  <a:cxn ang="0">
                    <a:pos x="31" y="30"/>
                  </a:cxn>
                  <a:cxn ang="0">
                    <a:pos x="19" y="42"/>
                  </a:cxn>
                  <a:cxn ang="0">
                    <a:pos x="18" y="42"/>
                  </a:cxn>
                  <a:cxn ang="0">
                    <a:pos x="18" y="33"/>
                  </a:cxn>
                  <a:cxn ang="0">
                    <a:pos x="18" y="32"/>
                  </a:cxn>
                  <a:cxn ang="0">
                    <a:pos x="19" y="33"/>
                  </a:cxn>
                  <a:cxn ang="0">
                    <a:pos x="19" y="33"/>
                  </a:cxn>
                  <a:cxn ang="0">
                    <a:pos x="19" y="42"/>
                  </a:cxn>
                  <a:cxn ang="0">
                    <a:pos x="29" y="28"/>
                  </a:cxn>
                  <a:cxn ang="0">
                    <a:pos x="29" y="28"/>
                  </a:cxn>
                  <a:cxn ang="0">
                    <a:pos x="23" y="42"/>
                  </a:cxn>
                  <a:cxn ang="0">
                    <a:pos x="21" y="42"/>
                  </a:cxn>
                  <a:cxn ang="0">
                    <a:pos x="21" y="33"/>
                  </a:cxn>
                  <a:cxn ang="0">
                    <a:pos x="21" y="33"/>
                  </a:cxn>
                  <a:cxn ang="0">
                    <a:pos x="26" y="19"/>
                  </a:cxn>
                  <a:cxn ang="0">
                    <a:pos x="25" y="19"/>
                  </a:cxn>
                  <a:cxn ang="0">
                    <a:pos x="24" y="19"/>
                  </a:cxn>
                  <a:cxn ang="0">
                    <a:pos x="21" y="29"/>
                  </a:cxn>
                  <a:cxn ang="0">
                    <a:pos x="21" y="23"/>
                  </a:cxn>
                  <a:cxn ang="0">
                    <a:pos x="21" y="23"/>
                  </a:cxn>
                  <a:cxn ang="0">
                    <a:pos x="20" y="23"/>
                  </a:cxn>
                  <a:cxn ang="0">
                    <a:pos x="20" y="30"/>
                  </a:cxn>
                  <a:cxn ang="0">
                    <a:pos x="18" y="30"/>
                  </a:cxn>
                  <a:cxn ang="0">
                    <a:pos x="16" y="30"/>
                  </a:cxn>
                  <a:cxn ang="0">
                    <a:pos x="16" y="23"/>
                  </a:cxn>
                  <a:cxn ang="0">
                    <a:pos x="16" y="23"/>
                  </a:cxn>
                  <a:cxn ang="0">
                    <a:pos x="15" y="23"/>
                  </a:cxn>
                  <a:cxn ang="0">
                    <a:pos x="15" y="29"/>
                  </a:cxn>
                  <a:cxn ang="0">
                    <a:pos x="12" y="19"/>
                  </a:cxn>
                  <a:cxn ang="0">
                    <a:pos x="11" y="19"/>
                  </a:cxn>
                  <a:cxn ang="0">
                    <a:pos x="11" y="19"/>
                  </a:cxn>
                  <a:cxn ang="0">
                    <a:pos x="15" y="33"/>
                  </a:cxn>
                  <a:cxn ang="0">
                    <a:pos x="15" y="33"/>
                  </a:cxn>
                  <a:cxn ang="0">
                    <a:pos x="15" y="42"/>
                  </a:cxn>
                  <a:cxn ang="0">
                    <a:pos x="13" y="42"/>
                  </a:cxn>
                  <a:cxn ang="0">
                    <a:pos x="7" y="28"/>
                  </a:cxn>
                  <a:cxn ang="0">
                    <a:pos x="7" y="28"/>
                  </a:cxn>
                  <a:cxn ang="0">
                    <a:pos x="7" y="28"/>
                  </a:cxn>
                  <a:cxn ang="0">
                    <a:pos x="3" y="18"/>
                  </a:cxn>
                  <a:cxn ang="0">
                    <a:pos x="18" y="3"/>
                  </a:cxn>
                  <a:cxn ang="0">
                    <a:pos x="33" y="18"/>
                  </a:cxn>
                  <a:cxn ang="0">
                    <a:pos x="29" y="28"/>
                  </a:cxn>
                </a:cxnLst>
                <a:rect l="0" t="0" r="r" b="b"/>
                <a:pathLst>
                  <a:path w="36" h="54">
                    <a:moveTo>
                      <a:pt x="31" y="30"/>
                    </a:moveTo>
                    <a:cubicBezTo>
                      <a:pt x="34" y="27"/>
                      <a:pt x="36" y="22"/>
                      <a:pt x="36" y="18"/>
                    </a:cubicBezTo>
                    <a:cubicBezTo>
                      <a:pt x="36" y="8"/>
                      <a:pt x="28" y="0"/>
                      <a:pt x="18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2"/>
                      <a:pt x="2" y="27"/>
                      <a:pt x="5" y="30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5" y="30"/>
                      <a:pt x="10" y="36"/>
                      <a:pt x="10" y="42"/>
                    </a:cubicBezTo>
                    <a:cubicBezTo>
                      <a:pt x="10" y="43"/>
                      <a:pt x="9" y="43"/>
                      <a:pt x="9" y="44"/>
                    </a:cubicBezTo>
                    <a:cubicBezTo>
                      <a:pt x="9" y="45"/>
                      <a:pt x="10" y="45"/>
                      <a:pt x="11" y="46"/>
                    </a:cubicBezTo>
                    <a:cubicBezTo>
                      <a:pt x="10" y="46"/>
                      <a:pt x="9" y="47"/>
                      <a:pt x="9" y="48"/>
                    </a:cubicBezTo>
                    <a:cubicBezTo>
                      <a:pt x="9" y="49"/>
                      <a:pt x="10" y="49"/>
                      <a:pt x="11" y="50"/>
                    </a:cubicBezTo>
                    <a:cubicBezTo>
                      <a:pt x="10" y="50"/>
                      <a:pt x="9" y="51"/>
                      <a:pt x="9" y="52"/>
                    </a:cubicBezTo>
                    <a:cubicBezTo>
                      <a:pt x="9" y="53"/>
                      <a:pt x="11" y="54"/>
                      <a:pt x="12" y="54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6" y="54"/>
                      <a:pt x="27" y="53"/>
                      <a:pt x="27" y="52"/>
                    </a:cubicBezTo>
                    <a:cubicBezTo>
                      <a:pt x="27" y="51"/>
                      <a:pt x="26" y="50"/>
                      <a:pt x="26" y="50"/>
                    </a:cubicBezTo>
                    <a:cubicBezTo>
                      <a:pt x="26" y="49"/>
                      <a:pt x="27" y="49"/>
                      <a:pt x="27" y="48"/>
                    </a:cubicBezTo>
                    <a:cubicBezTo>
                      <a:pt x="27" y="47"/>
                      <a:pt x="26" y="46"/>
                      <a:pt x="26" y="46"/>
                    </a:cubicBezTo>
                    <a:cubicBezTo>
                      <a:pt x="26" y="45"/>
                      <a:pt x="27" y="45"/>
                      <a:pt x="27" y="44"/>
                    </a:cubicBezTo>
                    <a:cubicBezTo>
                      <a:pt x="27" y="43"/>
                      <a:pt x="27" y="43"/>
                      <a:pt x="26" y="42"/>
                    </a:cubicBezTo>
                    <a:cubicBezTo>
                      <a:pt x="26" y="36"/>
                      <a:pt x="31" y="30"/>
                      <a:pt x="31" y="30"/>
                    </a:cubicBezTo>
                    <a:close/>
                    <a:moveTo>
                      <a:pt x="19" y="42"/>
                    </a:moveTo>
                    <a:cubicBezTo>
                      <a:pt x="18" y="42"/>
                      <a:pt x="18" y="42"/>
                      <a:pt x="18" y="4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19" y="33"/>
                      <a:pt x="19" y="33"/>
                      <a:pt x="19" y="33"/>
                    </a:cubicBezTo>
                    <a:lnTo>
                      <a:pt x="19" y="42"/>
                    </a:lnTo>
                    <a:close/>
                    <a:moveTo>
                      <a:pt x="29" y="28"/>
                    </a:moveTo>
                    <a:cubicBezTo>
                      <a:pt x="29" y="28"/>
                      <a:pt x="29" y="28"/>
                      <a:pt x="29" y="28"/>
                    </a:cubicBezTo>
                    <a:cubicBezTo>
                      <a:pt x="29" y="28"/>
                      <a:pt x="24" y="35"/>
                      <a:pt x="23" y="42"/>
                    </a:cubicBezTo>
                    <a:cubicBezTo>
                      <a:pt x="21" y="42"/>
                      <a:pt x="21" y="42"/>
                      <a:pt x="21" y="42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1" y="29"/>
                      <a:pt x="21" y="29"/>
                      <a:pt x="21" y="29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19" y="30"/>
                      <a:pt x="18" y="30"/>
                    </a:cubicBezTo>
                    <a:cubicBezTo>
                      <a:pt x="17" y="30"/>
                      <a:pt x="17" y="30"/>
                      <a:pt x="16" y="30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3" y="42"/>
                      <a:pt x="13" y="42"/>
                      <a:pt x="13" y="42"/>
                    </a:cubicBezTo>
                    <a:cubicBezTo>
                      <a:pt x="12" y="35"/>
                      <a:pt x="7" y="28"/>
                      <a:pt x="7" y="28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5" y="25"/>
                      <a:pt x="3" y="22"/>
                      <a:pt x="3" y="18"/>
                    </a:cubicBezTo>
                    <a:cubicBezTo>
                      <a:pt x="3" y="10"/>
                      <a:pt x="10" y="3"/>
                      <a:pt x="18" y="3"/>
                    </a:cubicBezTo>
                    <a:cubicBezTo>
                      <a:pt x="26" y="3"/>
                      <a:pt x="33" y="10"/>
                      <a:pt x="33" y="18"/>
                    </a:cubicBezTo>
                    <a:cubicBezTo>
                      <a:pt x="33" y="22"/>
                      <a:pt x="32" y="25"/>
                      <a:pt x="29" y="28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4" name="ïSḷïde">
                <a:extLst>
                  <a:ext uri="{FF2B5EF4-FFF2-40B4-BE49-F238E27FC236}">
                    <a16:creationId xmlns:a16="http://schemas.microsoft.com/office/drawing/2014/main" id="{AEDE1EEC-20BB-4714-9133-2072CE8E4A3F}"/>
                  </a:ext>
                </a:extLst>
              </p:cNvPr>
              <p:cNvSpPr/>
              <p:nvPr/>
            </p:nvSpPr>
            <p:spPr bwMode="auto">
              <a:xfrm>
                <a:off x="3975101" y="2236788"/>
                <a:ext cx="44450" cy="17462"/>
              </a:xfrm>
              <a:custGeom>
                <a:avLst/>
                <a:gdLst/>
                <a:ahLst/>
                <a:cxnLst>
                  <a:cxn ang="0">
                    <a:pos x="4" y="4"/>
                  </a:cxn>
                  <a:cxn ang="0">
                    <a:pos x="6" y="4"/>
                  </a:cxn>
                  <a:cxn ang="0">
                    <a:pos x="10" y="0"/>
                  </a:cxn>
                  <a:cxn ang="0">
                    <a:pos x="0" y="0"/>
                  </a:cxn>
                  <a:cxn ang="0">
                    <a:pos x="4" y="4"/>
                  </a:cxn>
                </a:cxnLst>
                <a:rect l="0" t="0" r="r" b="b"/>
                <a:pathLst>
                  <a:path w="10" h="4">
                    <a:moveTo>
                      <a:pt x="4" y="4"/>
                    </a:move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10" y="2"/>
                      <a:pt x="1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2"/>
                      <a:pt x="2" y="4"/>
                      <a:pt x="4" y="4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5" name="ís1îde">
                <a:extLst>
                  <a:ext uri="{FF2B5EF4-FFF2-40B4-BE49-F238E27FC236}">
                    <a16:creationId xmlns:a16="http://schemas.microsoft.com/office/drawing/2014/main" id="{80EB707D-CC7F-4100-9A59-D9F1E43DC491}"/>
                  </a:ext>
                </a:extLst>
              </p:cNvPr>
              <p:cNvSpPr/>
              <p:nvPr/>
            </p:nvSpPr>
            <p:spPr bwMode="auto">
              <a:xfrm>
                <a:off x="3987801" y="2087563"/>
                <a:ext cx="19050" cy="7937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1" y="0"/>
                  </a:cxn>
                  <a:cxn ang="0">
                    <a:pos x="0" y="1"/>
                  </a:cxn>
                  <a:cxn ang="0">
                    <a:pos x="1" y="2"/>
                  </a:cxn>
                  <a:cxn ang="0">
                    <a:pos x="3" y="2"/>
                  </a:cxn>
                  <a:cxn ang="0">
                    <a:pos x="4" y="1"/>
                  </a:cxn>
                  <a:cxn ang="0">
                    <a:pos x="3" y="0"/>
                  </a:cxn>
                </a:cxnLst>
                <a:rect l="0" t="0" r="r" b="b"/>
                <a:pathLst>
                  <a:path w="4" h="2">
                    <a:moveTo>
                      <a:pt x="3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0" y="2"/>
                      <a:pt x="1" y="2"/>
                      <a:pt x="1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1"/>
                    </a:cubicBezTo>
                    <a:cubicBezTo>
                      <a:pt x="4" y="1"/>
                      <a:pt x="4" y="0"/>
                      <a:pt x="3" y="0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6" name="íṥḻíḍê">
                <a:extLst>
                  <a:ext uri="{FF2B5EF4-FFF2-40B4-BE49-F238E27FC236}">
                    <a16:creationId xmlns:a16="http://schemas.microsoft.com/office/drawing/2014/main" id="{6CDF7F44-7729-47BD-9FF4-FBBB0FDE9FCF}"/>
                  </a:ext>
                </a:extLst>
              </p:cNvPr>
              <p:cNvSpPr/>
              <p:nvPr/>
            </p:nvSpPr>
            <p:spPr bwMode="auto">
              <a:xfrm>
                <a:off x="3970338" y="2073275"/>
                <a:ext cx="53975" cy="4762"/>
              </a:xfrm>
              <a:custGeom>
                <a:avLst/>
                <a:gdLst/>
                <a:ahLst/>
                <a:cxnLst>
                  <a:cxn ang="0">
                    <a:pos x="31" y="0"/>
                  </a:cxn>
                  <a:cxn ang="0">
                    <a:pos x="3" y="0"/>
                  </a:cxn>
                  <a:cxn ang="0">
                    <a:pos x="0" y="0"/>
                  </a:cxn>
                  <a:cxn ang="0">
                    <a:pos x="3" y="3"/>
                  </a:cxn>
                  <a:cxn ang="0">
                    <a:pos x="31" y="3"/>
                  </a:cxn>
                  <a:cxn ang="0">
                    <a:pos x="34" y="0"/>
                  </a:cxn>
                  <a:cxn ang="0">
                    <a:pos x="31" y="0"/>
                  </a:cxn>
                </a:cxnLst>
                <a:rect l="0" t="0" r="r" b="b"/>
                <a:pathLst>
                  <a:path w="34" h="3">
                    <a:moveTo>
                      <a:pt x="31" y="0"/>
                    </a:moveTo>
                    <a:lnTo>
                      <a:pt x="3" y="0"/>
                    </a:lnTo>
                    <a:lnTo>
                      <a:pt x="0" y="0"/>
                    </a:lnTo>
                    <a:lnTo>
                      <a:pt x="3" y="3"/>
                    </a:lnTo>
                    <a:lnTo>
                      <a:pt x="31" y="3"/>
                    </a:lnTo>
                    <a:lnTo>
                      <a:pt x="34" y="0"/>
                    </a:lnTo>
                    <a:lnTo>
                      <a:pt x="31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3" name="iṧḷiďé">
              <a:extLst>
                <a:ext uri="{FF2B5EF4-FFF2-40B4-BE49-F238E27FC236}">
                  <a16:creationId xmlns:a16="http://schemas.microsoft.com/office/drawing/2014/main" id="{8F09B788-FEBA-46FA-9599-92C498D7E88F}"/>
                </a:ext>
              </a:extLst>
            </p:cNvPr>
            <p:cNvGrpSpPr/>
            <p:nvPr/>
          </p:nvGrpSpPr>
          <p:grpSpPr>
            <a:xfrm>
              <a:off x="5755337" y="1229751"/>
              <a:ext cx="681327" cy="1114539"/>
              <a:chOff x="4302126" y="930276"/>
              <a:chExt cx="549275" cy="898524"/>
            </a:xfrm>
          </p:grpSpPr>
          <p:sp>
            <p:nvSpPr>
              <p:cNvPr id="20" name="iŝḷïḓé">
                <a:extLst>
                  <a:ext uri="{FF2B5EF4-FFF2-40B4-BE49-F238E27FC236}">
                    <a16:creationId xmlns:a16="http://schemas.microsoft.com/office/drawing/2014/main" id="{A7963B01-1CEE-47C2-B0B9-CF213CC11508}"/>
                  </a:ext>
                </a:extLst>
              </p:cNvPr>
              <p:cNvSpPr/>
              <p:nvPr/>
            </p:nvSpPr>
            <p:spPr bwMode="auto">
              <a:xfrm>
                <a:off x="4310063" y="930276"/>
                <a:ext cx="531813" cy="661987"/>
              </a:xfrm>
              <a:custGeom>
                <a:avLst/>
                <a:gdLst/>
                <a:ahLst/>
                <a:cxnLst>
                  <a:cxn ang="0">
                    <a:pos x="61" y="0"/>
                  </a:cxn>
                  <a:cxn ang="0">
                    <a:pos x="56" y="0"/>
                  </a:cxn>
                  <a:cxn ang="0">
                    <a:pos x="0" y="56"/>
                  </a:cxn>
                  <a:cxn ang="0">
                    <a:pos x="0" y="115"/>
                  </a:cxn>
                  <a:cxn ang="0">
                    <a:pos x="0" y="115"/>
                  </a:cxn>
                  <a:cxn ang="0">
                    <a:pos x="59" y="146"/>
                  </a:cxn>
                  <a:cxn ang="0">
                    <a:pos x="117" y="115"/>
                  </a:cxn>
                  <a:cxn ang="0">
                    <a:pos x="117" y="115"/>
                  </a:cxn>
                  <a:cxn ang="0">
                    <a:pos x="117" y="56"/>
                  </a:cxn>
                  <a:cxn ang="0">
                    <a:pos x="61" y="0"/>
                  </a:cxn>
                </a:cxnLst>
                <a:rect l="0" t="0" r="r" b="b"/>
                <a:pathLst>
                  <a:path w="117" h="146">
                    <a:moveTo>
                      <a:pt x="61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25" y="0"/>
                      <a:pt x="0" y="25"/>
                      <a:pt x="0" y="56"/>
                    </a:cubicBezTo>
                    <a:cubicBezTo>
                      <a:pt x="0" y="115"/>
                      <a:pt x="0" y="115"/>
                      <a:pt x="0" y="115"/>
                    </a:cubicBezTo>
                    <a:cubicBezTo>
                      <a:pt x="0" y="115"/>
                      <a:pt x="0" y="115"/>
                      <a:pt x="0" y="115"/>
                    </a:cubicBezTo>
                    <a:cubicBezTo>
                      <a:pt x="2" y="132"/>
                      <a:pt x="27" y="146"/>
                      <a:pt x="59" y="146"/>
                    </a:cubicBezTo>
                    <a:cubicBezTo>
                      <a:pt x="90" y="146"/>
                      <a:pt x="115" y="132"/>
                      <a:pt x="117" y="115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7" y="56"/>
                      <a:pt x="117" y="56"/>
                      <a:pt x="117" y="56"/>
                    </a:cubicBezTo>
                    <a:cubicBezTo>
                      <a:pt x="117" y="25"/>
                      <a:pt x="92" y="0"/>
                      <a:pt x="61" y="0"/>
                    </a:cubicBezTo>
                    <a:close/>
                  </a:path>
                </a:pathLst>
              </a:custGeom>
              <a:gradFill>
                <a:gsLst>
                  <a:gs pos="0">
                    <a:schemeClr val="bg1">
                      <a:lumMod val="75000"/>
                    </a:schemeClr>
                  </a:gs>
                  <a:gs pos="50000">
                    <a:schemeClr val="bg1">
                      <a:lumMod val="8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1" name="ïSḻïḍè">
                <a:extLst>
                  <a:ext uri="{FF2B5EF4-FFF2-40B4-BE49-F238E27FC236}">
                    <a16:creationId xmlns:a16="http://schemas.microsoft.com/office/drawing/2014/main" id="{55D3F1E5-10A3-4D44-9584-8737E74D8F46}"/>
                  </a:ext>
                </a:extLst>
              </p:cNvPr>
              <p:cNvSpPr/>
              <p:nvPr/>
            </p:nvSpPr>
            <p:spPr bwMode="auto">
              <a:xfrm>
                <a:off x="4302126" y="1360488"/>
                <a:ext cx="549275" cy="468312"/>
              </a:xfrm>
              <a:custGeom>
                <a:avLst/>
                <a:gdLst/>
                <a:ahLst/>
                <a:cxnLst>
                  <a:cxn ang="0">
                    <a:pos x="121" y="0"/>
                  </a:cxn>
                  <a:cxn ang="0">
                    <a:pos x="61" y="34"/>
                  </a:cxn>
                  <a:cxn ang="0">
                    <a:pos x="0" y="0"/>
                  </a:cxn>
                  <a:cxn ang="0">
                    <a:pos x="0" y="69"/>
                  </a:cxn>
                  <a:cxn ang="0">
                    <a:pos x="61" y="103"/>
                  </a:cxn>
                  <a:cxn ang="0">
                    <a:pos x="121" y="69"/>
                  </a:cxn>
                  <a:cxn ang="0">
                    <a:pos x="121" y="0"/>
                  </a:cxn>
                </a:cxnLst>
                <a:rect l="0" t="0" r="r" b="b"/>
                <a:pathLst>
                  <a:path w="121" h="103">
                    <a:moveTo>
                      <a:pt x="121" y="0"/>
                    </a:moveTo>
                    <a:cubicBezTo>
                      <a:pt x="121" y="19"/>
                      <a:pt x="94" y="34"/>
                      <a:pt x="61" y="34"/>
                    </a:cubicBezTo>
                    <a:cubicBezTo>
                      <a:pt x="27" y="34"/>
                      <a:pt x="0" y="19"/>
                      <a:pt x="0" y="0"/>
                    </a:cubicBezTo>
                    <a:cubicBezTo>
                      <a:pt x="0" y="69"/>
                      <a:pt x="0" y="69"/>
                      <a:pt x="0" y="69"/>
                    </a:cubicBezTo>
                    <a:cubicBezTo>
                      <a:pt x="0" y="88"/>
                      <a:pt x="27" y="103"/>
                      <a:pt x="61" y="103"/>
                    </a:cubicBezTo>
                    <a:cubicBezTo>
                      <a:pt x="94" y="103"/>
                      <a:pt x="121" y="88"/>
                      <a:pt x="121" y="69"/>
                    </a:cubicBezTo>
                    <a:lnTo>
                      <a:pt x="121" y="0"/>
                    </a:lnTo>
                    <a:close/>
                  </a:path>
                </a:pathLst>
              </a:custGeom>
              <a:gradFill>
                <a:gsLst>
                  <a:gs pos="0">
                    <a:schemeClr val="bg1">
                      <a:lumMod val="75000"/>
                    </a:schemeClr>
                  </a:gs>
                  <a:gs pos="50000">
                    <a:schemeClr val="bg1">
                      <a:lumMod val="8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2" name="íṣlíde">
                <a:extLst>
                  <a:ext uri="{FF2B5EF4-FFF2-40B4-BE49-F238E27FC236}">
                    <a16:creationId xmlns:a16="http://schemas.microsoft.com/office/drawing/2014/main" id="{E114FC1B-A2B1-4DDB-9D92-59DB6D4DE7D5}"/>
                  </a:ext>
                </a:extLst>
              </p:cNvPr>
              <p:cNvSpPr/>
              <p:nvPr/>
            </p:nvSpPr>
            <p:spPr bwMode="auto">
              <a:xfrm>
                <a:off x="4302126" y="1333500"/>
                <a:ext cx="549275" cy="195262"/>
              </a:xfrm>
              <a:custGeom>
                <a:avLst/>
                <a:gdLst/>
                <a:ahLst/>
                <a:cxnLst>
                  <a:cxn ang="0">
                    <a:pos x="119" y="0"/>
                  </a:cxn>
                  <a:cxn ang="0">
                    <a:pos x="119" y="4"/>
                  </a:cxn>
                  <a:cxn ang="0">
                    <a:pos x="119" y="8"/>
                  </a:cxn>
                  <a:cxn ang="0">
                    <a:pos x="61" y="39"/>
                  </a:cxn>
                  <a:cxn ang="0">
                    <a:pos x="2" y="8"/>
                  </a:cxn>
                  <a:cxn ang="0">
                    <a:pos x="2" y="4"/>
                  </a:cxn>
                  <a:cxn ang="0">
                    <a:pos x="2" y="0"/>
                  </a:cxn>
                  <a:cxn ang="0">
                    <a:pos x="0" y="8"/>
                  </a:cxn>
                  <a:cxn ang="0">
                    <a:pos x="61" y="43"/>
                  </a:cxn>
                  <a:cxn ang="0">
                    <a:pos x="121" y="8"/>
                  </a:cxn>
                  <a:cxn ang="0">
                    <a:pos x="119" y="0"/>
                  </a:cxn>
                </a:cxnLst>
                <a:rect l="0" t="0" r="r" b="b"/>
                <a:pathLst>
                  <a:path w="121" h="43">
                    <a:moveTo>
                      <a:pt x="119" y="0"/>
                    </a:move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8"/>
                      <a:pt x="119" y="8"/>
                      <a:pt x="119" y="8"/>
                    </a:cubicBezTo>
                    <a:cubicBezTo>
                      <a:pt x="119" y="25"/>
                      <a:pt x="91" y="39"/>
                      <a:pt x="61" y="39"/>
                    </a:cubicBezTo>
                    <a:cubicBezTo>
                      <a:pt x="30" y="39"/>
                      <a:pt x="2" y="25"/>
                      <a:pt x="2" y="8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2"/>
                      <a:pt x="0" y="5"/>
                      <a:pt x="0" y="8"/>
                    </a:cubicBezTo>
                    <a:cubicBezTo>
                      <a:pt x="0" y="27"/>
                      <a:pt x="27" y="43"/>
                      <a:pt x="61" y="43"/>
                    </a:cubicBezTo>
                    <a:cubicBezTo>
                      <a:pt x="94" y="43"/>
                      <a:pt x="121" y="27"/>
                      <a:pt x="121" y="8"/>
                    </a:cubicBezTo>
                    <a:cubicBezTo>
                      <a:pt x="121" y="5"/>
                      <a:pt x="120" y="2"/>
                      <a:pt x="119" y="0"/>
                    </a:cubicBezTo>
                    <a:close/>
                  </a:path>
                </a:pathLst>
              </a:custGeom>
              <a:solidFill>
                <a:schemeClr val="tx1">
                  <a:lumMod val="65000"/>
                  <a:lumOff val="3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14" name="î$lïḓè">
              <a:extLst>
                <a:ext uri="{FF2B5EF4-FFF2-40B4-BE49-F238E27FC236}">
                  <a16:creationId xmlns:a16="http://schemas.microsoft.com/office/drawing/2014/main" id="{EB3504BB-EE46-4C63-849C-CE4E04D8743B}"/>
                </a:ext>
              </a:extLst>
            </p:cNvPr>
            <p:cNvSpPr/>
            <p:nvPr/>
          </p:nvSpPr>
          <p:spPr bwMode="auto">
            <a:xfrm>
              <a:off x="176685" y="2024029"/>
              <a:ext cx="4135264" cy="3652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285750" lvl="0" indent="-285750" algn="just" defTabSz="914400">
                <a:lnSpc>
                  <a:spcPct val="150000"/>
                </a:lnSpc>
                <a:buFont typeface="Wingdings" panose="05000000000000000000" pitchFamily="2" charset="2"/>
                <a:buChar char="u"/>
                <a:defRPr/>
              </a:pPr>
              <a:r>
                <a:rPr lang="zh-CN" altLang="en-US" sz="1600" dirty="0">
                  <a:solidFill>
                    <a:srgbClr val="000000"/>
                  </a:solidFill>
                </a:rPr>
                <a:t>模型：</a:t>
              </a:r>
              <a:r>
                <a:rPr lang="en-US" altLang="zh-CN" sz="1600" dirty="0">
                  <a:solidFill>
                    <a:srgbClr val="000000"/>
                  </a:solidFill>
                </a:rPr>
                <a:t>SSD</a:t>
              </a:r>
              <a:r>
                <a:rPr lang="zh-CN" altLang="en-US" sz="1600" dirty="0">
                  <a:solidFill>
                    <a:srgbClr val="000000"/>
                  </a:solidFill>
                </a:rPr>
                <a:t>网络</a:t>
              </a:r>
              <a:endParaRPr lang="en-US" altLang="zh-CN" sz="1600" dirty="0">
                <a:solidFill>
                  <a:srgbClr val="000000"/>
                </a:solidFill>
              </a:endParaRPr>
            </a:p>
            <a:p>
              <a:pPr marL="285750" lvl="0" indent="-285750" algn="just" defTabSz="914400">
                <a:lnSpc>
                  <a:spcPct val="150000"/>
                </a:lnSpc>
                <a:buFont typeface="Wingdings" panose="05000000000000000000" pitchFamily="2" charset="2"/>
                <a:buChar char="u"/>
                <a:defRPr/>
              </a:pPr>
              <a:r>
                <a:rPr lang="zh-CN" altLang="en-US" sz="1600" dirty="0">
                  <a:solidFill>
                    <a:srgbClr val="000000"/>
                  </a:solidFill>
                </a:rPr>
                <a:t>模型大小：</a:t>
              </a:r>
              <a:r>
                <a:rPr lang="en-US" altLang="zh-CN" sz="1600" dirty="0">
                  <a:solidFill>
                    <a:srgbClr val="000000"/>
                  </a:solidFill>
                </a:rPr>
                <a:t>4M</a:t>
              </a:r>
            </a:p>
            <a:p>
              <a:pPr marL="285750" lvl="0" indent="-285750" algn="just" defTabSz="914400">
                <a:lnSpc>
                  <a:spcPct val="150000"/>
                </a:lnSpc>
                <a:buFont typeface="Wingdings" panose="05000000000000000000" pitchFamily="2" charset="2"/>
                <a:buChar char="u"/>
                <a:defRPr/>
              </a:pPr>
              <a:r>
                <a:rPr lang="zh-CN" altLang="en-US" sz="1600" dirty="0">
                  <a:solidFill>
                    <a:srgbClr val="000000"/>
                  </a:solidFill>
                </a:rPr>
                <a:t>模型特点：属于目标检测中的</a:t>
              </a:r>
              <a:r>
                <a:rPr lang="en-US" altLang="zh-CN" sz="1600" dirty="0">
                  <a:solidFill>
                    <a:srgbClr val="000000"/>
                  </a:solidFill>
                </a:rPr>
                <a:t>one-stage</a:t>
              </a:r>
              <a:r>
                <a:rPr lang="zh-CN" altLang="en-US" sz="1600" dirty="0">
                  <a:solidFill>
                    <a:srgbClr val="000000"/>
                  </a:solidFill>
                </a:rPr>
                <a:t>方法。然后利用</a:t>
              </a:r>
              <a:r>
                <a:rPr lang="en-US" altLang="zh-CN" sz="1600" dirty="0">
                  <a:solidFill>
                    <a:srgbClr val="000000"/>
                  </a:solidFill>
                </a:rPr>
                <a:t>CNN</a:t>
              </a:r>
              <a:r>
                <a:rPr lang="zh-CN" altLang="en-US" sz="1600" dirty="0">
                  <a:solidFill>
                    <a:srgbClr val="000000"/>
                  </a:solidFill>
                </a:rPr>
                <a:t>提取特征后直接进行分类与回归，整个过程只需要一步，所以其优势是速度快。采用</a:t>
              </a:r>
              <a:r>
                <a:rPr lang="en-US" altLang="zh-CN" sz="1600" dirty="0">
                  <a:solidFill>
                    <a:srgbClr val="000000"/>
                  </a:solidFill>
                </a:rPr>
                <a:t>VGG16</a:t>
              </a:r>
              <a:r>
                <a:rPr lang="zh-CN" altLang="en-US" sz="1600" dirty="0">
                  <a:solidFill>
                    <a:srgbClr val="000000"/>
                  </a:solidFill>
                </a:rPr>
                <a:t>作为基础模型，然后在</a:t>
              </a:r>
              <a:r>
                <a:rPr lang="en-US" altLang="zh-CN" sz="1600" dirty="0">
                  <a:solidFill>
                    <a:srgbClr val="000000"/>
                  </a:solidFill>
                </a:rPr>
                <a:t>VGG16</a:t>
              </a:r>
              <a:r>
                <a:rPr lang="zh-CN" altLang="en-US" sz="1600" dirty="0">
                  <a:solidFill>
                    <a:srgbClr val="000000"/>
                  </a:solidFill>
                </a:rPr>
                <a:t>的基础上新增了卷积层来获得更多的特征图以用于检测。</a:t>
              </a:r>
              <a:endParaRPr lang="en-US" altLang="zh-CN" sz="1600" dirty="0">
                <a:solidFill>
                  <a:srgbClr val="000000"/>
                </a:solidFill>
              </a:endParaRPr>
            </a:p>
          </p:txBody>
        </p:sp>
        <p:sp>
          <p:nvSpPr>
            <p:cNvPr id="15" name="îŝlidé">
              <a:extLst>
                <a:ext uri="{FF2B5EF4-FFF2-40B4-BE49-F238E27FC236}">
                  <a16:creationId xmlns:a16="http://schemas.microsoft.com/office/drawing/2014/main" id="{3DB7C031-5764-4AFE-BD6A-3AB6FE5B993D}"/>
                </a:ext>
              </a:extLst>
            </p:cNvPr>
            <p:cNvSpPr txBox="1"/>
            <p:nvPr/>
          </p:nvSpPr>
          <p:spPr bwMode="auto">
            <a:xfrm>
              <a:off x="7929281" y="2956433"/>
              <a:ext cx="3011220" cy="3915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性别年龄识别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6" name="íšľïḍé">
              <a:extLst>
                <a:ext uri="{FF2B5EF4-FFF2-40B4-BE49-F238E27FC236}">
                  <a16:creationId xmlns:a16="http://schemas.microsoft.com/office/drawing/2014/main" id="{EB3504BB-EE46-4C63-849C-CE4E04D8743B}"/>
                </a:ext>
              </a:extLst>
            </p:cNvPr>
            <p:cNvSpPr/>
            <p:nvPr/>
          </p:nvSpPr>
          <p:spPr bwMode="auto">
            <a:xfrm>
              <a:off x="7808165" y="3401726"/>
              <a:ext cx="4313856" cy="38358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285750" lvl="0" indent="-285750" algn="just" defTabSz="914400">
                <a:lnSpc>
                  <a:spcPct val="150000"/>
                </a:lnSpc>
                <a:buFont typeface="Wingdings" panose="05000000000000000000" pitchFamily="2" charset="2"/>
                <a:buChar char="u"/>
                <a:defRPr/>
              </a:pPr>
              <a:r>
                <a:rPr lang="zh-CN" altLang="en-US" sz="1600" dirty="0">
                  <a:solidFill>
                    <a:srgbClr val="000000"/>
                  </a:solidFill>
                </a:rPr>
                <a:t>模型：</a:t>
              </a:r>
              <a:r>
                <a:rPr lang="en-US" altLang="zh-CN" sz="1600" dirty="0">
                  <a:solidFill>
                    <a:srgbClr val="000000"/>
                  </a:solidFill>
                </a:rPr>
                <a:t>SSR-NET</a:t>
              </a:r>
            </a:p>
            <a:p>
              <a:pPr marL="285750" lvl="0" indent="-285750" algn="just">
                <a:lnSpc>
                  <a:spcPct val="150000"/>
                </a:lnSpc>
                <a:buFont typeface="Wingdings" panose="05000000000000000000" pitchFamily="2" charset="2"/>
                <a:buChar char="u"/>
                <a:defRPr/>
              </a:pPr>
              <a:r>
                <a:rPr lang="zh-CN" altLang="en-US" sz="1600" dirty="0">
                  <a:solidFill>
                    <a:srgbClr val="000000"/>
                  </a:solidFill>
                </a:rPr>
                <a:t>模型大小：</a:t>
              </a:r>
              <a:r>
                <a:rPr lang="en-US" altLang="zh-CN" sz="1600" dirty="0">
                  <a:solidFill>
                    <a:srgbClr val="000000"/>
                  </a:solidFill>
                </a:rPr>
                <a:t>0.32M</a:t>
              </a:r>
              <a:r>
                <a:rPr lang="zh-CN" altLang="en-US" sz="1600" dirty="0">
                  <a:solidFill>
                    <a:srgbClr val="000000"/>
                  </a:solidFill>
                </a:rPr>
                <a:t>，轻量化，利于实时预测</a:t>
              </a:r>
              <a:endParaRPr lang="en-US" altLang="zh-CN" sz="1600" dirty="0">
                <a:solidFill>
                  <a:srgbClr val="000000"/>
                </a:solidFill>
              </a:endParaRPr>
            </a:p>
            <a:p>
              <a:pPr marL="285750" lvl="0" indent="-285750" algn="just">
                <a:lnSpc>
                  <a:spcPct val="150000"/>
                </a:lnSpc>
                <a:buFont typeface="Wingdings" panose="05000000000000000000" pitchFamily="2" charset="2"/>
                <a:buChar char="u"/>
                <a:defRPr/>
              </a:pPr>
              <a:r>
                <a:rPr lang="zh-CN" altLang="en-US" sz="1600" dirty="0">
                  <a:solidFill>
                    <a:srgbClr val="000000"/>
                  </a:solidFill>
                </a:rPr>
                <a:t>模型特点：将年龄预测回归问题变为多分类问题；采用由粗到细策略</a:t>
              </a:r>
              <a:r>
                <a:rPr lang="en-US" altLang="zh-CN" sz="1600" dirty="0">
                  <a:solidFill>
                    <a:srgbClr val="000000"/>
                  </a:solidFill>
                </a:rPr>
                <a:t>,</a:t>
              </a:r>
              <a:r>
                <a:rPr lang="zh-CN" altLang="en-US" sz="1600" dirty="0">
                  <a:solidFill>
                    <a:srgbClr val="000000"/>
                  </a:solidFill>
                </a:rPr>
                <a:t>每个阶段仅执行部分年龄分类</a:t>
              </a:r>
              <a:r>
                <a:rPr lang="en-US" altLang="zh-CN" sz="1600" dirty="0">
                  <a:solidFill>
                    <a:srgbClr val="000000"/>
                  </a:solidFill>
                </a:rPr>
                <a:t>,</a:t>
              </a:r>
              <a:r>
                <a:rPr lang="zh-CN" altLang="en-US" sz="1600" dirty="0">
                  <a:solidFill>
                    <a:srgbClr val="000000"/>
                  </a:solidFill>
                </a:rPr>
                <a:t>任务量少； 解决了年龄量化问题</a:t>
              </a:r>
              <a:r>
                <a:rPr lang="en-US" altLang="zh-CN" sz="1600" dirty="0">
                  <a:solidFill>
                    <a:srgbClr val="000000"/>
                  </a:solidFill>
                </a:rPr>
                <a:t>,</a:t>
              </a:r>
              <a:r>
                <a:rPr lang="zh-CN" altLang="en-US" sz="1600" dirty="0">
                  <a:solidFill>
                    <a:srgbClr val="000000"/>
                  </a:solidFill>
                </a:rPr>
                <a:t>引入动态范围</a:t>
              </a:r>
              <a:r>
                <a:rPr lang="en-US" altLang="zh-CN" sz="1600" dirty="0">
                  <a:solidFill>
                    <a:srgbClr val="000000"/>
                  </a:solidFill>
                </a:rPr>
                <a:t>,</a:t>
              </a:r>
              <a:r>
                <a:rPr lang="zh-CN" altLang="en-US" sz="1600" dirty="0">
                  <a:solidFill>
                    <a:srgbClr val="000000"/>
                  </a:solidFill>
                </a:rPr>
                <a:t>允许年龄分段根据输入来进行平移和缩放。</a:t>
              </a:r>
              <a:endParaRPr lang="en-US" altLang="zh-CN" sz="1600" dirty="0">
                <a:solidFill>
                  <a:srgbClr val="000000"/>
                </a:solidFill>
              </a:endParaRPr>
            </a:p>
          </p:txBody>
        </p:sp>
        <p:sp>
          <p:nvSpPr>
            <p:cNvPr id="17" name="îşliḓe">
              <a:extLst>
                <a:ext uri="{FF2B5EF4-FFF2-40B4-BE49-F238E27FC236}">
                  <a16:creationId xmlns:a16="http://schemas.microsoft.com/office/drawing/2014/main" id="{3DB7C031-5764-4AFE-BD6A-3AB6FE5B993D}"/>
                </a:ext>
              </a:extLst>
            </p:cNvPr>
            <p:cNvSpPr txBox="1"/>
            <p:nvPr/>
          </p:nvSpPr>
          <p:spPr bwMode="auto">
            <a:xfrm>
              <a:off x="1251499" y="1825887"/>
              <a:ext cx="3011220" cy="3915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人脸口罩识别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pic>
        <p:nvPicPr>
          <p:cNvPr id="58" name="图片 57">
            <a:extLst>
              <a:ext uri="{FF2B5EF4-FFF2-40B4-BE49-F238E27FC236}">
                <a16:creationId xmlns:a16="http://schemas.microsoft.com/office/drawing/2014/main" id="{D6254B44-86FD-43FB-A2D4-2A80C549C6B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08165" y="1153604"/>
            <a:ext cx="4193301" cy="1662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96559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0D83FE-38ED-4753-A17E-9B00D91F56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9924" y="0"/>
            <a:ext cx="10850563" cy="1028699"/>
          </a:xfrm>
        </p:spPr>
        <p:txBody>
          <a:bodyPr/>
          <a:lstStyle/>
          <a:p>
            <a:r>
              <a:rPr lang="zh-CN" altLang="en-US" dirty="0"/>
              <a:t>语音合成喊话原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D0B4741-6E9F-493D-97A4-7C714892C7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2b9beae4-bacc-4b51-93a6-8075751d6364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4289E082-5E21-4540-9A10-3F32D925DDCA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1844768" y="1909473"/>
            <a:ext cx="9593698" cy="4120656"/>
            <a:chOff x="1717768" y="1494606"/>
            <a:chExt cx="9593698" cy="4120656"/>
          </a:xfrm>
        </p:grpSpPr>
        <p:sp>
          <p:nvSpPr>
            <p:cNvPr id="10" name="iṣ1iḋé">
              <a:extLst>
                <a:ext uri="{FF2B5EF4-FFF2-40B4-BE49-F238E27FC236}">
                  <a16:creationId xmlns:a16="http://schemas.microsoft.com/office/drawing/2014/main" id="{64D99CC4-15BC-4CD9-A332-D7F738784E3A}"/>
                </a:ext>
              </a:extLst>
            </p:cNvPr>
            <p:cNvSpPr/>
            <p:nvPr/>
          </p:nvSpPr>
          <p:spPr>
            <a:xfrm>
              <a:off x="1717768" y="1617302"/>
              <a:ext cx="314719" cy="17703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5715" y="6826"/>
                  </a:moveTo>
                  <a:cubicBezTo>
                    <a:pt x="15209" y="5025"/>
                    <a:pt x="14280" y="3450"/>
                    <a:pt x="14280" y="3450"/>
                  </a:cubicBezTo>
                  <a:lnTo>
                    <a:pt x="13407" y="5295"/>
                  </a:lnTo>
                  <a:cubicBezTo>
                    <a:pt x="12703" y="4239"/>
                    <a:pt x="11794" y="3600"/>
                    <a:pt x="10800" y="3600"/>
                  </a:cubicBezTo>
                  <a:cubicBezTo>
                    <a:pt x="8563" y="3600"/>
                    <a:pt x="6750" y="6824"/>
                    <a:pt x="6750" y="10801"/>
                  </a:cubicBezTo>
                  <a:cubicBezTo>
                    <a:pt x="6750" y="14777"/>
                    <a:pt x="8563" y="18001"/>
                    <a:pt x="10800" y="18001"/>
                  </a:cubicBezTo>
                  <a:cubicBezTo>
                    <a:pt x="13037" y="18001"/>
                    <a:pt x="14850" y="14777"/>
                    <a:pt x="14850" y="10801"/>
                  </a:cubicBezTo>
                  <a:lnTo>
                    <a:pt x="16200" y="10801"/>
                  </a:lnTo>
                  <a:cubicBezTo>
                    <a:pt x="16200" y="10801"/>
                    <a:pt x="16221" y="8626"/>
                    <a:pt x="15715" y="6826"/>
                  </a:cubicBezTo>
                  <a:close/>
                  <a:moveTo>
                    <a:pt x="21600" y="10801"/>
                  </a:moveTo>
                  <a:cubicBezTo>
                    <a:pt x="21600" y="11401"/>
                    <a:pt x="20925" y="12000"/>
                    <a:pt x="20925" y="12000"/>
                  </a:cubicBezTo>
                  <a:cubicBezTo>
                    <a:pt x="20925" y="12000"/>
                    <a:pt x="16181" y="21600"/>
                    <a:pt x="10771" y="21600"/>
                  </a:cubicBezTo>
                  <a:cubicBezTo>
                    <a:pt x="5381" y="21600"/>
                    <a:pt x="675" y="12000"/>
                    <a:pt x="675" y="12000"/>
                  </a:cubicBezTo>
                  <a:cubicBezTo>
                    <a:pt x="675" y="12000"/>
                    <a:pt x="0" y="11449"/>
                    <a:pt x="0" y="10875"/>
                  </a:cubicBezTo>
                  <a:cubicBezTo>
                    <a:pt x="0" y="10251"/>
                    <a:pt x="675" y="9601"/>
                    <a:pt x="675" y="9601"/>
                  </a:cubicBezTo>
                  <a:cubicBezTo>
                    <a:pt x="675" y="9601"/>
                    <a:pt x="5344" y="0"/>
                    <a:pt x="10771" y="0"/>
                  </a:cubicBezTo>
                  <a:cubicBezTo>
                    <a:pt x="16143" y="0"/>
                    <a:pt x="20925" y="9601"/>
                    <a:pt x="20925" y="9601"/>
                  </a:cubicBezTo>
                  <a:cubicBezTo>
                    <a:pt x="20925" y="9601"/>
                    <a:pt x="21600" y="10200"/>
                    <a:pt x="21600" y="10801"/>
                  </a:cubicBezTo>
                  <a:close/>
                  <a:moveTo>
                    <a:pt x="10800" y="10801"/>
                  </a:moveTo>
                  <a:lnTo>
                    <a:pt x="13500" y="10801"/>
                  </a:lnTo>
                  <a:cubicBezTo>
                    <a:pt x="13500" y="13451"/>
                    <a:pt x="12291" y="15601"/>
                    <a:pt x="10800" y="15601"/>
                  </a:cubicBezTo>
                  <a:cubicBezTo>
                    <a:pt x="9309" y="15601"/>
                    <a:pt x="8100" y="13451"/>
                    <a:pt x="8100" y="10801"/>
                  </a:cubicBezTo>
                  <a:cubicBezTo>
                    <a:pt x="8100" y="8149"/>
                    <a:pt x="9309" y="6000"/>
                    <a:pt x="10800" y="6000"/>
                  </a:cubicBezTo>
                  <a:cubicBezTo>
                    <a:pt x="11462" y="6000"/>
                    <a:pt x="12068" y="6426"/>
                    <a:pt x="12538" y="7130"/>
                  </a:cubicBezTo>
                  <a:cubicBezTo>
                    <a:pt x="12538" y="7130"/>
                    <a:pt x="10800" y="10801"/>
                    <a:pt x="10800" y="10801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1" name="íṡļiḍê">
              <a:extLst>
                <a:ext uri="{FF2B5EF4-FFF2-40B4-BE49-F238E27FC236}">
                  <a16:creationId xmlns:a16="http://schemas.microsoft.com/office/drawing/2014/main" id="{2B5F2FA9-27CB-47A0-9CFE-A4C28690C946}"/>
                </a:ext>
              </a:extLst>
            </p:cNvPr>
            <p:cNvSpPr/>
            <p:nvPr/>
          </p:nvSpPr>
          <p:spPr>
            <a:xfrm>
              <a:off x="2262054" y="1694367"/>
              <a:ext cx="1395431" cy="35720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a16="http://schemas.microsoft.com/office/drawing/2014/main" xmlns:a14="http://schemas.microsoft.com/office/drawing/2010/main" xmlns:p14="http://schemas.microsoft.com/office/powerpoint/2010/main" xmlns:ma14="http://schemas.microsoft.com/office/mac/drawingml/2011/main" xmlns:lc="http://schemas.openxmlformats.org/drawingml/2006/lockedCanvas" xmlns="" val="1"/>
              </a:ext>
            </a:extLst>
          </p:spPr>
          <p:txBody>
            <a:bodyPr wrap="none" lIns="90000" tIns="46800" rIns="90000" bIns="46800" anchor="b">
              <a:normAutofit fontScale="92500" lnSpcReduction="2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iṣļïḓè">
              <a:extLst>
                <a:ext uri="{FF2B5EF4-FFF2-40B4-BE49-F238E27FC236}">
                  <a16:creationId xmlns:a16="http://schemas.microsoft.com/office/drawing/2014/main" id="{3185DB4B-3AAB-49BF-BA6C-14ECB445E450}"/>
                </a:ext>
              </a:extLst>
            </p:cNvPr>
            <p:cNvSpPr/>
            <p:nvPr/>
          </p:nvSpPr>
          <p:spPr>
            <a:xfrm>
              <a:off x="1764354" y="2731593"/>
              <a:ext cx="221545" cy="29328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3192" y="19156"/>
                  </a:moveTo>
                  <a:lnTo>
                    <a:pt x="8275" y="19156"/>
                  </a:lnTo>
                  <a:cubicBezTo>
                    <a:pt x="8093" y="19156"/>
                    <a:pt x="7945" y="19268"/>
                    <a:pt x="7945" y="19405"/>
                  </a:cubicBezTo>
                  <a:lnTo>
                    <a:pt x="7945" y="19605"/>
                  </a:lnTo>
                  <a:lnTo>
                    <a:pt x="7945" y="20103"/>
                  </a:lnTo>
                  <a:lnTo>
                    <a:pt x="7945" y="20157"/>
                  </a:lnTo>
                  <a:lnTo>
                    <a:pt x="7945" y="20303"/>
                  </a:lnTo>
                  <a:cubicBezTo>
                    <a:pt x="7945" y="20440"/>
                    <a:pt x="8093" y="20552"/>
                    <a:pt x="8275" y="20552"/>
                  </a:cubicBezTo>
                  <a:lnTo>
                    <a:pt x="8719" y="20552"/>
                  </a:lnTo>
                  <a:cubicBezTo>
                    <a:pt x="9029" y="21165"/>
                    <a:pt x="9813" y="21600"/>
                    <a:pt x="10734" y="21600"/>
                  </a:cubicBezTo>
                  <a:cubicBezTo>
                    <a:pt x="11654" y="21600"/>
                    <a:pt x="12438" y="21165"/>
                    <a:pt x="12748" y="20552"/>
                  </a:cubicBezTo>
                  <a:lnTo>
                    <a:pt x="13192" y="20552"/>
                  </a:lnTo>
                  <a:cubicBezTo>
                    <a:pt x="13374" y="20552"/>
                    <a:pt x="13522" y="20440"/>
                    <a:pt x="13522" y="20303"/>
                  </a:cubicBezTo>
                  <a:lnTo>
                    <a:pt x="13522" y="20157"/>
                  </a:lnTo>
                  <a:lnTo>
                    <a:pt x="13522" y="20103"/>
                  </a:lnTo>
                  <a:lnTo>
                    <a:pt x="13522" y="19605"/>
                  </a:lnTo>
                  <a:lnTo>
                    <a:pt x="13522" y="19405"/>
                  </a:lnTo>
                  <a:cubicBezTo>
                    <a:pt x="13522" y="19268"/>
                    <a:pt x="13374" y="19156"/>
                    <a:pt x="13192" y="19156"/>
                  </a:cubicBezTo>
                  <a:close/>
                  <a:moveTo>
                    <a:pt x="17134" y="7620"/>
                  </a:moveTo>
                  <a:cubicBezTo>
                    <a:pt x="15269" y="4168"/>
                    <a:pt x="10800" y="4330"/>
                    <a:pt x="10800" y="4330"/>
                  </a:cubicBezTo>
                  <a:cubicBezTo>
                    <a:pt x="10800" y="4330"/>
                    <a:pt x="6331" y="4168"/>
                    <a:pt x="4466" y="7620"/>
                  </a:cubicBezTo>
                  <a:cubicBezTo>
                    <a:pt x="3206" y="9951"/>
                    <a:pt x="4729" y="11857"/>
                    <a:pt x="4729" y="11857"/>
                  </a:cubicBezTo>
                  <a:cubicBezTo>
                    <a:pt x="4729" y="11857"/>
                    <a:pt x="6461" y="14325"/>
                    <a:pt x="6775" y="15247"/>
                  </a:cubicBezTo>
                  <a:cubicBezTo>
                    <a:pt x="6898" y="15609"/>
                    <a:pt x="7085" y="16147"/>
                    <a:pt x="7220" y="16663"/>
                  </a:cubicBezTo>
                  <a:cubicBezTo>
                    <a:pt x="7429" y="17462"/>
                    <a:pt x="7572" y="18213"/>
                    <a:pt x="8606" y="18213"/>
                  </a:cubicBezTo>
                  <a:cubicBezTo>
                    <a:pt x="10243" y="18213"/>
                    <a:pt x="10800" y="18213"/>
                    <a:pt x="10800" y="18213"/>
                  </a:cubicBezTo>
                  <a:cubicBezTo>
                    <a:pt x="10800" y="18213"/>
                    <a:pt x="11356" y="18213"/>
                    <a:pt x="12994" y="18213"/>
                  </a:cubicBezTo>
                  <a:cubicBezTo>
                    <a:pt x="14028" y="18213"/>
                    <a:pt x="14171" y="17462"/>
                    <a:pt x="14379" y="16663"/>
                  </a:cubicBezTo>
                  <a:cubicBezTo>
                    <a:pt x="14515" y="16147"/>
                    <a:pt x="14702" y="15609"/>
                    <a:pt x="14825" y="15247"/>
                  </a:cubicBezTo>
                  <a:cubicBezTo>
                    <a:pt x="15138" y="14325"/>
                    <a:pt x="16871" y="11857"/>
                    <a:pt x="16871" y="11857"/>
                  </a:cubicBezTo>
                  <a:cubicBezTo>
                    <a:pt x="16871" y="11857"/>
                    <a:pt x="18394" y="9951"/>
                    <a:pt x="17134" y="7620"/>
                  </a:cubicBezTo>
                  <a:close/>
                  <a:moveTo>
                    <a:pt x="3447" y="2095"/>
                  </a:moveTo>
                  <a:lnTo>
                    <a:pt x="3063" y="2386"/>
                  </a:lnTo>
                  <a:cubicBezTo>
                    <a:pt x="2797" y="2586"/>
                    <a:pt x="2797" y="2909"/>
                    <a:pt x="3063" y="3110"/>
                  </a:cubicBezTo>
                  <a:lnTo>
                    <a:pt x="5474" y="4932"/>
                  </a:lnTo>
                  <a:cubicBezTo>
                    <a:pt x="5992" y="4583"/>
                    <a:pt x="6535" y="4313"/>
                    <a:pt x="7067" y="4107"/>
                  </a:cubicBezTo>
                  <a:lnTo>
                    <a:pt x="4404" y="2095"/>
                  </a:lnTo>
                  <a:cubicBezTo>
                    <a:pt x="4141" y="1896"/>
                    <a:pt x="3711" y="1896"/>
                    <a:pt x="3447" y="2095"/>
                  </a:cubicBezTo>
                  <a:close/>
                  <a:moveTo>
                    <a:pt x="0" y="7735"/>
                  </a:moveTo>
                  <a:lnTo>
                    <a:pt x="0" y="8146"/>
                  </a:lnTo>
                  <a:cubicBezTo>
                    <a:pt x="0" y="8429"/>
                    <a:pt x="304" y="8657"/>
                    <a:pt x="679" y="8657"/>
                  </a:cubicBezTo>
                  <a:lnTo>
                    <a:pt x="2843" y="8657"/>
                  </a:lnTo>
                  <a:cubicBezTo>
                    <a:pt x="2928" y="8217"/>
                    <a:pt x="3087" y="7754"/>
                    <a:pt x="3346" y="7275"/>
                  </a:cubicBezTo>
                  <a:cubicBezTo>
                    <a:pt x="3355" y="7259"/>
                    <a:pt x="3365" y="7241"/>
                    <a:pt x="3375" y="7224"/>
                  </a:cubicBezTo>
                  <a:lnTo>
                    <a:pt x="679" y="7224"/>
                  </a:lnTo>
                  <a:cubicBezTo>
                    <a:pt x="304" y="7224"/>
                    <a:pt x="0" y="7452"/>
                    <a:pt x="0" y="7735"/>
                  </a:cubicBezTo>
                  <a:close/>
                  <a:moveTo>
                    <a:pt x="18537" y="2386"/>
                  </a:moveTo>
                  <a:lnTo>
                    <a:pt x="18153" y="2095"/>
                  </a:lnTo>
                  <a:cubicBezTo>
                    <a:pt x="17890" y="1896"/>
                    <a:pt x="17459" y="1896"/>
                    <a:pt x="17196" y="2095"/>
                  </a:cubicBezTo>
                  <a:lnTo>
                    <a:pt x="14533" y="4107"/>
                  </a:lnTo>
                  <a:cubicBezTo>
                    <a:pt x="15064" y="4313"/>
                    <a:pt x="15608" y="4583"/>
                    <a:pt x="16125" y="4932"/>
                  </a:cubicBezTo>
                  <a:lnTo>
                    <a:pt x="18537" y="3110"/>
                  </a:lnTo>
                  <a:cubicBezTo>
                    <a:pt x="18802" y="2909"/>
                    <a:pt x="18802" y="2586"/>
                    <a:pt x="18537" y="2386"/>
                  </a:cubicBezTo>
                  <a:close/>
                  <a:moveTo>
                    <a:pt x="20921" y="7224"/>
                  </a:moveTo>
                  <a:lnTo>
                    <a:pt x="18225" y="7224"/>
                  </a:lnTo>
                  <a:cubicBezTo>
                    <a:pt x="18235" y="7241"/>
                    <a:pt x="18245" y="7259"/>
                    <a:pt x="18254" y="7275"/>
                  </a:cubicBezTo>
                  <a:cubicBezTo>
                    <a:pt x="18512" y="7754"/>
                    <a:pt x="18672" y="8217"/>
                    <a:pt x="18757" y="8657"/>
                  </a:cubicBezTo>
                  <a:lnTo>
                    <a:pt x="20921" y="8657"/>
                  </a:lnTo>
                  <a:cubicBezTo>
                    <a:pt x="21295" y="8657"/>
                    <a:pt x="21600" y="8429"/>
                    <a:pt x="21600" y="8146"/>
                  </a:cubicBezTo>
                  <a:lnTo>
                    <a:pt x="21600" y="7735"/>
                  </a:lnTo>
                  <a:cubicBezTo>
                    <a:pt x="21600" y="7452"/>
                    <a:pt x="21295" y="7224"/>
                    <a:pt x="20921" y="7224"/>
                  </a:cubicBezTo>
                  <a:close/>
                  <a:moveTo>
                    <a:pt x="11750" y="511"/>
                  </a:moveTo>
                  <a:lnTo>
                    <a:pt x="11750" y="3461"/>
                  </a:lnTo>
                  <a:cubicBezTo>
                    <a:pt x="11360" y="3424"/>
                    <a:pt x="11061" y="3417"/>
                    <a:pt x="10894" y="3417"/>
                  </a:cubicBezTo>
                  <a:lnTo>
                    <a:pt x="10706" y="3417"/>
                  </a:lnTo>
                  <a:cubicBezTo>
                    <a:pt x="10539" y="3417"/>
                    <a:pt x="10240" y="3424"/>
                    <a:pt x="9850" y="3461"/>
                  </a:cubicBezTo>
                  <a:lnTo>
                    <a:pt x="9850" y="511"/>
                  </a:lnTo>
                  <a:cubicBezTo>
                    <a:pt x="9850" y="230"/>
                    <a:pt x="10155" y="0"/>
                    <a:pt x="10529" y="0"/>
                  </a:cubicBezTo>
                  <a:lnTo>
                    <a:pt x="11071" y="0"/>
                  </a:lnTo>
                  <a:cubicBezTo>
                    <a:pt x="11445" y="0"/>
                    <a:pt x="11750" y="230"/>
                    <a:pt x="11750" y="511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3" name="îşḻïḑè">
              <a:extLst>
                <a:ext uri="{FF2B5EF4-FFF2-40B4-BE49-F238E27FC236}">
                  <a16:creationId xmlns:a16="http://schemas.microsoft.com/office/drawing/2014/main" id="{AF6422E2-33FF-4C44-8814-76BC3FEC9A8A}"/>
                </a:ext>
              </a:extLst>
            </p:cNvPr>
            <p:cNvSpPr/>
            <p:nvPr/>
          </p:nvSpPr>
          <p:spPr>
            <a:xfrm>
              <a:off x="2262053" y="2829000"/>
              <a:ext cx="1395431" cy="386166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a16="http://schemas.microsoft.com/office/drawing/2014/main" xmlns:a14="http://schemas.microsoft.com/office/drawing/2010/main" xmlns:p14="http://schemas.microsoft.com/office/powerpoint/2010/main" xmlns:ma14="http://schemas.microsoft.com/office/mac/drawingml/2011/main" xmlns:lc="http://schemas.openxmlformats.org/drawingml/2006/lockedCanvas" xmlns="" val="1"/>
              </a:ext>
            </a:extLst>
          </p:spPr>
          <p:txBody>
            <a:bodyPr wrap="none" lIns="90000" tIns="46800" rIns="90000" bIns="46800" anchor="b">
              <a:normAutofit fontScale="92500"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" name="ïṩ1iḑê">
              <a:extLst>
                <a:ext uri="{FF2B5EF4-FFF2-40B4-BE49-F238E27FC236}">
                  <a16:creationId xmlns:a16="http://schemas.microsoft.com/office/drawing/2014/main" id="{E7A606E4-8243-4108-B6A4-F057D6BEE7C3}"/>
                </a:ext>
              </a:extLst>
            </p:cNvPr>
            <p:cNvSpPr/>
            <p:nvPr/>
          </p:nvSpPr>
          <p:spPr>
            <a:xfrm rot="780000">
              <a:off x="1743863" y="3948506"/>
              <a:ext cx="239404" cy="22285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84" h="21600" extrusionOk="0">
                  <a:moveTo>
                    <a:pt x="0" y="3459"/>
                  </a:moveTo>
                  <a:lnTo>
                    <a:pt x="1422" y="10208"/>
                  </a:lnTo>
                  <a:cubicBezTo>
                    <a:pt x="1422" y="10208"/>
                    <a:pt x="2469" y="10982"/>
                    <a:pt x="3219" y="10113"/>
                  </a:cubicBezTo>
                  <a:cubicBezTo>
                    <a:pt x="4049" y="9149"/>
                    <a:pt x="6494" y="8518"/>
                    <a:pt x="6992" y="11134"/>
                  </a:cubicBezTo>
                  <a:cubicBezTo>
                    <a:pt x="7491" y="13750"/>
                    <a:pt x="5522" y="14362"/>
                    <a:pt x="4296" y="14027"/>
                  </a:cubicBezTo>
                  <a:cubicBezTo>
                    <a:pt x="3187" y="13725"/>
                    <a:pt x="2357" y="14641"/>
                    <a:pt x="2357" y="14641"/>
                  </a:cubicBezTo>
                  <a:lnTo>
                    <a:pt x="3823" y="21600"/>
                  </a:lnTo>
                  <a:lnTo>
                    <a:pt x="9313" y="20212"/>
                  </a:lnTo>
                  <a:cubicBezTo>
                    <a:pt x="9313" y="20212"/>
                    <a:pt x="9635" y="19276"/>
                    <a:pt x="8958" y="18523"/>
                  </a:cubicBezTo>
                  <a:cubicBezTo>
                    <a:pt x="8134" y="17611"/>
                    <a:pt x="7558" y="15210"/>
                    <a:pt x="10150" y="14555"/>
                  </a:cubicBezTo>
                  <a:cubicBezTo>
                    <a:pt x="12743" y="13899"/>
                    <a:pt x="13216" y="16255"/>
                    <a:pt x="12736" y="17679"/>
                  </a:cubicBezTo>
                  <a:cubicBezTo>
                    <a:pt x="12378" y="18747"/>
                    <a:pt x="13070" y="19262"/>
                    <a:pt x="13070" y="19262"/>
                  </a:cubicBezTo>
                  <a:lnTo>
                    <a:pt x="17693" y="18092"/>
                  </a:lnTo>
                  <a:cubicBezTo>
                    <a:pt x="17693" y="18092"/>
                    <a:pt x="16501" y="13146"/>
                    <a:pt x="16426" y="11786"/>
                  </a:cubicBezTo>
                  <a:cubicBezTo>
                    <a:pt x="16346" y="10328"/>
                    <a:pt x="18026" y="10919"/>
                    <a:pt x="18332" y="11000"/>
                  </a:cubicBezTo>
                  <a:cubicBezTo>
                    <a:pt x="20097" y="11473"/>
                    <a:pt x="21600" y="10153"/>
                    <a:pt x="21079" y="7680"/>
                  </a:cubicBezTo>
                  <a:cubicBezTo>
                    <a:pt x="20558" y="5208"/>
                    <a:pt x="18027" y="5192"/>
                    <a:pt x="17063" y="6452"/>
                  </a:cubicBezTo>
                  <a:cubicBezTo>
                    <a:pt x="16347" y="7388"/>
                    <a:pt x="15661" y="7684"/>
                    <a:pt x="15383" y="7029"/>
                  </a:cubicBezTo>
                  <a:cubicBezTo>
                    <a:pt x="14735" y="5498"/>
                    <a:pt x="13677" y="0"/>
                    <a:pt x="13677" y="0"/>
                  </a:cubicBezTo>
                  <a:lnTo>
                    <a:pt x="9343" y="1096"/>
                  </a:lnTo>
                  <a:cubicBezTo>
                    <a:pt x="9343" y="1096"/>
                    <a:pt x="8732" y="2392"/>
                    <a:pt x="9572" y="3149"/>
                  </a:cubicBezTo>
                  <a:cubicBezTo>
                    <a:pt x="10838" y="4289"/>
                    <a:pt x="10727" y="6525"/>
                    <a:pt x="8669" y="7045"/>
                  </a:cubicBezTo>
                  <a:cubicBezTo>
                    <a:pt x="6612" y="7566"/>
                    <a:pt x="5599" y="5828"/>
                    <a:pt x="6228" y="4123"/>
                  </a:cubicBezTo>
                  <a:cubicBezTo>
                    <a:pt x="6581" y="3168"/>
                    <a:pt x="5664" y="2036"/>
                    <a:pt x="5664" y="2036"/>
                  </a:cubicBezTo>
                  <a:cubicBezTo>
                    <a:pt x="5664" y="2036"/>
                    <a:pt x="0" y="3459"/>
                    <a:pt x="0" y="3459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5" name="íṩḻîďê">
              <a:extLst>
                <a:ext uri="{FF2B5EF4-FFF2-40B4-BE49-F238E27FC236}">
                  <a16:creationId xmlns:a16="http://schemas.microsoft.com/office/drawing/2014/main" id="{568475A7-9000-4E23-AC03-2DB29204FE15}"/>
                </a:ext>
              </a:extLst>
            </p:cNvPr>
            <p:cNvSpPr/>
            <p:nvPr/>
          </p:nvSpPr>
          <p:spPr>
            <a:xfrm>
              <a:off x="2262053" y="3999209"/>
              <a:ext cx="1395431" cy="397415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a16="http://schemas.microsoft.com/office/drawing/2014/main" xmlns:a14="http://schemas.microsoft.com/office/drawing/2010/main" xmlns:p14="http://schemas.microsoft.com/office/powerpoint/2010/main" xmlns:ma14="http://schemas.microsoft.com/office/mac/drawingml/2011/main" xmlns:lc="http://schemas.openxmlformats.org/drawingml/2006/lockedCanvas" xmlns="" val="1"/>
              </a:ext>
            </a:extLst>
          </p:spPr>
          <p:txBody>
            <a:bodyPr wrap="none" lIns="90000" tIns="46800" rIns="90000" bIns="46800" anchor="b">
              <a:normAutofit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6" name="íŝḻídé">
              <a:extLst>
                <a:ext uri="{FF2B5EF4-FFF2-40B4-BE49-F238E27FC236}">
                  <a16:creationId xmlns:a16="http://schemas.microsoft.com/office/drawing/2014/main" id="{65FC6C93-9E3B-45ED-A85A-9725E825AE53}"/>
                </a:ext>
              </a:extLst>
            </p:cNvPr>
            <p:cNvSpPr/>
            <p:nvPr/>
          </p:nvSpPr>
          <p:spPr>
            <a:xfrm rot="960000">
              <a:off x="1756459" y="5111906"/>
              <a:ext cx="234768" cy="22491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5" h="21600" extrusionOk="0">
                  <a:moveTo>
                    <a:pt x="8914" y="18801"/>
                  </a:moveTo>
                  <a:lnTo>
                    <a:pt x="4785" y="21600"/>
                  </a:lnTo>
                  <a:lnTo>
                    <a:pt x="4816" y="16426"/>
                  </a:lnTo>
                  <a:cubicBezTo>
                    <a:pt x="4816" y="16426"/>
                    <a:pt x="8914" y="18801"/>
                    <a:pt x="8914" y="18801"/>
                  </a:cubicBezTo>
                  <a:close/>
                  <a:moveTo>
                    <a:pt x="13648" y="9886"/>
                  </a:moveTo>
                  <a:cubicBezTo>
                    <a:pt x="14256" y="10473"/>
                    <a:pt x="14710" y="11017"/>
                    <a:pt x="14897" y="11332"/>
                  </a:cubicBezTo>
                  <a:cubicBezTo>
                    <a:pt x="15850" y="10515"/>
                    <a:pt x="17245" y="10354"/>
                    <a:pt x="18616" y="11148"/>
                  </a:cubicBezTo>
                  <a:cubicBezTo>
                    <a:pt x="20411" y="12189"/>
                    <a:pt x="21595" y="16528"/>
                    <a:pt x="21595" y="16528"/>
                  </a:cubicBezTo>
                  <a:cubicBezTo>
                    <a:pt x="21595" y="16528"/>
                    <a:pt x="21592" y="16527"/>
                    <a:pt x="21588" y="16526"/>
                  </a:cubicBezTo>
                  <a:cubicBezTo>
                    <a:pt x="21592" y="16529"/>
                    <a:pt x="21593" y="16531"/>
                    <a:pt x="21593" y="16531"/>
                  </a:cubicBezTo>
                  <a:cubicBezTo>
                    <a:pt x="21593" y="16531"/>
                    <a:pt x="17444" y="17785"/>
                    <a:pt x="15649" y="16745"/>
                  </a:cubicBezTo>
                  <a:cubicBezTo>
                    <a:pt x="14292" y="15958"/>
                    <a:pt x="13682" y="14654"/>
                    <a:pt x="13824" y="13387"/>
                  </a:cubicBezTo>
                  <a:cubicBezTo>
                    <a:pt x="13475" y="13392"/>
                    <a:pt x="12782" y="13278"/>
                    <a:pt x="11970" y="13046"/>
                  </a:cubicBezTo>
                  <a:lnTo>
                    <a:pt x="9286" y="18101"/>
                  </a:lnTo>
                  <a:lnTo>
                    <a:pt x="5188" y="15725"/>
                  </a:lnTo>
                  <a:lnTo>
                    <a:pt x="7746" y="10909"/>
                  </a:lnTo>
                  <a:cubicBezTo>
                    <a:pt x="5611" y="9358"/>
                    <a:pt x="2500" y="6818"/>
                    <a:pt x="1282" y="5700"/>
                  </a:cubicBezTo>
                  <a:cubicBezTo>
                    <a:pt x="139" y="4651"/>
                    <a:pt x="14" y="4208"/>
                    <a:pt x="8" y="4074"/>
                  </a:cubicBezTo>
                  <a:cubicBezTo>
                    <a:pt x="-5" y="4066"/>
                    <a:pt x="-1" y="4060"/>
                    <a:pt x="9" y="4052"/>
                  </a:cubicBezTo>
                  <a:cubicBezTo>
                    <a:pt x="10" y="4035"/>
                    <a:pt x="13" y="4026"/>
                    <a:pt x="13" y="4026"/>
                  </a:cubicBezTo>
                  <a:cubicBezTo>
                    <a:pt x="143" y="3970"/>
                    <a:pt x="568" y="3846"/>
                    <a:pt x="2025" y="4303"/>
                  </a:cubicBezTo>
                  <a:cubicBezTo>
                    <a:pt x="3577" y="4790"/>
                    <a:pt x="7287" y="6203"/>
                    <a:pt x="9677" y="7273"/>
                  </a:cubicBezTo>
                  <a:lnTo>
                    <a:pt x="11818" y="3240"/>
                  </a:lnTo>
                  <a:lnTo>
                    <a:pt x="15917" y="5613"/>
                  </a:lnTo>
                  <a:cubicBezTo>
                    <a:pt x="15917" y="5613"/>
                    <a:pt x="13648" y="9886"/>
                    <a:pt x="13648" y="9886"/>
                  </a:cubicBezTo>
                  <a:close/>
                  <a:moveTo>
                    <a:pt x="12197" y="2525"/>
                  </a:moveTo>
                  <a:lnTo>
                    <a:pt x="13538" y="0"/>
                  </a:lnTo>
                  <a:lnTo>
                    <a:pt x="17637" y="2372"/>
                  </a:lnTo>
                  <a:lnTo>
                    <a:pt x="16296" y="4898"/>
                  </a:lnTo>
                  <a:cubicBezTo>
                    <a:pt x="16296" y="4898"/>
                    <a:pt x="12197" y="2525"/>
                    <a:pt x="12197" y="2525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7" name="ïšļïdé">
              <a:extLst>
                <a:ext uri="{FF2B5EF4-FFF2-40B4-BE49-F238E27FC236}">
                  <a16:creationId xmlns:a16="http://schemas.microsoft.com/office/drawing/2014/main" id="{82811B2A-1A78-4EE1-B3C0-4905B2E2A576}"/>
                </a:ext>
              </a:extLst>
            </p:cNvPr>
            <p:cNvSpPr/>
            <p:nvPr/>
          </p:nvSpPr>
          <p:spPr>
            <a:xfrm>
              <a:off x="2262052" y="5169416"/>
              <a:ext cx="1395431" cy="390807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a16="http://schemas.microsoft.com/office/drawing/2014/main" xmlns:a14="http://schemas.microsoft.com/office/drawing/2010/main" xmlns:p14="http://schemas.microsoft.com/office/powerpoint/2010/main" xmlns:ma14="http://schemas.microsoft.com/office/mac/drawingml/2011/main" xmlns:lc="http://schemas.openxmlformats.org/drawingml/2006/lockedCanvas" xmlns="" val="1"/>
              </a:ext>
            </a:extLst>
          </p:spPr>
          <p:txBody>
            <a:bodyPr wrap="none" lIns="90000" tIns="46800" rIns="90000" bIns="46800" anchor="b">
              <a:normAutofit fontScale="92500"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grpSp>
          <p:nvGrpSpPr>
            <p:cNvPr id="18" name="îṩļíḓé">
              <a:extLst>
                <a:ext uri="{FF2B5EF4-FFF2-40B4-BE49-F238E27FC236}">
                  <a16:creationId xmlns:a16="http://schemas.microsoft.com/office/drawing/2014/main" id="{84AD57F0-968C-4366-942D-76C5E2F31116}"/>
                </a:ext>
              </a:extLst>
            </p:cNvPr>
            <p:cNvGrpSpPr/>
            <p:nvPr/>
          </p:nvGrpSpPr>
          <p:grpSpPr>
            <a:xfrm>
              <a:off x="6996000" y="1494606"/>
              <a:ext cx="4315466" cy="1236986"/>
              <a:chOff x="6993803" y="1484047"/>
              <a:chExt cx="4315466" cy="1236986"/>
            </a:xfrm>
          </p:grpSpPr>
          <p:grpSp>
            <p:nvGrpSpPr>
              <p:cNvPr id="43" name="íŝļîďè">
                <a:extLst>
                  <a:ext uri="{FF2B5EF4-FFF2-40B4-BE49-F238E27FC236}">
                    <a16:creationId xmlns:a16="http://schemas.microsoft.com/office/drawing/2014/main" id="{3FBB0CFD-9537-4C0D-82F1-AA05DEF17B29}"/>
                  </a:ext>
                </a:extLst>
              </p:cNvPr>
              <p:cNvGrpSpPr/>
              <p:nvPr/>
            </p:nvGrpSpPr>
            <p:grpSpPr>
              <a:xfrm>
                <a:off x="6993803" y="1633693"/>
                <a:ext cx="432000" cy="432000"/>
                <a:chOff x="0" y="0"/>
                <a:chExt cx="767929" cy="767929"/>
              </a:xfrm>
            </p:grpSpPr>
            <p:sp>
              <p:nvSpPr>
                <p:cNvPr id="47" name="îsļïdè">
                  <a:extLst>
                    <a:ext uri="{FF2B5EF4-FFF2-40B4-BE49-F238E27FC236}">
                      <a16:creationId xmlns:a16="http://schemas.microsoft.com/office/drawing/2014/main" id="{7EF28D36-EF54-4BFF-999B-3926F23378E9}"/>
                    </a:ext>
                  </a:extLst>
                </p:cNvPr>
                <p:cNvSpPr/>
                <p:nvPr/>
              </p:nvSpPr>
              <p:spPr>
                <a:xfrm>
                  <a:off x="0" y="0"/>
                  <a:ext cx="767929" cy="76792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19679" h="19679" extrusionOk="0">
                      <a:moveTo>
                        <a:pt x="16796" y="2882"/>
                      </a:moveTo>
                      <a:cubicBezTo>
                        <a:pt x="20639" y="6724"/>
                        <a:pt x="20639" y="12954"/>
                        <a:pt x="16796" y="16796"/>
                      </a:cubicBezTo>
                      <a:cubicBezTo>
                        <a:pt x="12954" y="20639"/>
                        <a:pt x="6724" y="20639"/>
                        <a:pt x="2882" y="16796"/>
                      </a:cubicBezTo>
                      <a:cubicBezTo>
                        <a:pt x="-961" y="12954"/>
                        <a:pt x="-961" y="6724"/>
                        <a:pt x="2882" y="2882"/>
                      </a:cubicBezTo>
                      <a:cubicBezTo>
                        <a:pt x="6724" y="-961"/>
                        <a:pt x="12954" y="-961"/>
                        <a:pt x="16796" y="2882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8" name="î$1ïḋé">
                  <a:extLst>
                    <a:ext uri="{FF2B5EF4-FFF2-40B4-BE49-F238E27FC236}">
                      <a16:creationId xmlns:a16="http://schemas.microsoft.com/office/drawing/2014/main" id="{BCE624E6-31DA-4F3B-9408-C99353BE2FF7}"/>
                    </a:ext>
                  </a:extLst>
                </p:cNvPr>
                <p:cNvSpPr/>
                <p:nvPr/>
              </p:nvSpPr>
              <p:spPr>
                <a:xfrm>
                  <a:off x="234638" y="227334"/>
                  <a:ext cx="298653" cy="31326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004" h="21302" extrusionOk="0">
                      <a:moveTo>
                        <a:pt x="7816" y="21302"/>
                      </a:moveTo>
                      <a:cubicBezTo>
                        <a:pt x="7132" y="21302"/>
                        <a:pt x="6483" y="20993"/>
                        <a:pt x="6068" y="20461"/>
                      </a:cubicBezTo>
                      <a:lnTo>
                        <a:pt x="445" y="13277"/>
                      </a:lnTo>
                      <a:cubicBezTo>
                        <a:pt x="-287" y="12344"/>
                        <a:pt x="-97" y="11016"/>
                        <a:pt x="870" y="10308"/>
                      </a:cubicBezTo>
                      <a:cubicBezTo>
                        <a:pt x="1838" y="9597"/>
                        <a:pt x="3211" y="9785"/>
                        <a:pt x="3943" y="10719"/>
                      </a:cubicBezTo>
                      <a:lnTo>
                        <a:pt x="7643" y="15442"/>
                      </a:lnTo>
                      <a:lnTo>
                        <a:pt x="16946" y="999"/>
                      </a:lnTo>
                      <a:cubicBezTo>
                        <a:pt x="17586" y="6"/>
                        <a:pt x="18940" y="-298"/>
                        <a:pt x="19969" y="321"/>
                      </a:cubicBezTo>
                      <a:cubicBezTo>
                        <a:pt x="20997" y="939"/>
                        <a:pt x="21313" y="2248"/>
                        <a:pt x="20671" y="3243"/>
                      </a:cubicBezTo>
                      <a:lnTo>
                        <a:pt x="9680" y="20301"/>
                      </a:lnTo>
                      <a:cubicBezTo>
                        <a:pt x="9299" y="20896"/>
                        <a:pt x="8639" y="21267"/>
                        <a:pt x="7917" y="21299"/>
                      </a:cubicBezTo>
                      <a:cubicBezTo>
                        <a:pt x="7882" y="21302"/>
                        <a:pt x="7851" y="21302"/>
                        <a:pt x="7816" y="2130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  <p:grpSp>
            <p:nvGrpSpPr>
              <p:cNvPr id="44" name="ïṧlîḋe">
                <a:extLst>
                  <a:ext uri="{FF2B5EF4-FFF2-40B4-BE49-F238E27FC236}">
                    <a16:creationId xmlns:a16="http://schemas.microsoft.com/office/drawing/2014/main" id="{5BF7857F-8EAC-4DE5-92F9-7EA340DF218F}"/>
                  </a:ext>
                </a:extLst>
              </p:cNvPr>
              <p:cNvGrpSpPr/>
              <p:nvPr/>
            </p:nvGrpSpPr>
            <p:grpSpPr>
              <a:xfrm>
                <a:off x="7431317" y="1484047"/>
                <a:ext cx="3877952" cy="1236986"/>
                <a:chOff x="7431317" y="1484047"/>
                <a:chExt cx="3877952" cy="1236986"/>
              </a:xfrm>
            </p:grpSpPr>
            <p:sp>
              <p:nvSpPr>
                <p:cNvPr id="45" name="î$ḷîďê">
                  <a:extLst>
                    <a:ext uri="{FF2B5EF4-FFF2-40B4-BE49-F238E27FC236}">
                      <a16:creationId xmlns:a16="http://schemas.microsoft.com/office/drawing/2014/main" id="{14D04A62-D371-4B4D-A6EB-6713520B08E7}"/>
                    </a:ext>
                  </a:extLst>
                </p:cNvPr>
                <p:cNvSpPr/>
                <p:nvPr/>
              </p:nvSpPr>
              <p:spPr>
                <a:xfrm>
                  <a:off x="7431317" y="1484047"/>
                  <a:ext cx="3603656" cy="395522"/>
                </a:xfrm>
                <a:prstGeom prst="rect">
                  <a:avLst/>
                </a:prstGeom>
              </p:spPr>
              <p:txBody>
                <a:bodyPr wrap="none" lIns="90000" tIns="46800" rIns="90000" bIns="46800" anchor="b" anchorCtr="0">
                  <a:normAutofit/>
                </a:bodyPr>
                <a:lstStyle/>
                <a:p>
                  <a:pPr lvl="0" defTabSz="914377">
                    <a:spcBef>
                      <a:spcPct val="0"/>
                    </a:spcBef>
                    <a:defRPr/>
                  </a:pPr>
                  <a:r>
                    <a:rPr lang="zh-CN" altLang="en-US" b="1" dirty="0">
                      <a:solidFill>
                        <a:srgbClr val="000000"/>
                      </a:solidFill>
                    </a:rPr>
                    <a:t>带语义</a:t>
                  </a:r>
                  <a:r>
                    <a:rPr lang="en-US" altLang="zh-CN" b="1" dirty="0">
                      <a:solidFill>
                        <a:srgbClr val="000000"/>
                      </a:solidFill>
                    </a:rPr>
                    <a:t>UTF</a:t>
                  </a:r>
                  <a:r>
                    <a:rPr lang="zh-CN" altLang="en-US" b="1" dirty="0">
                      <a:solidFill>
                        <a:srgbClr val="000000"/>
                      </a:solidFill>
                    </a:rPr>
                    <a:t>字符串</a:t>
                  </a:r>
                  <a:endParaRPr lang="en-US" altLang="zh-CN" b="1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6" name="iṥḷîḑê">
                  <a:extLst>
                    <a:ext uri="{FF2B5EF4-FFF2-40B4-BE49-F238E27FC236}">
                      <a16:creationId xmlns:a16="http://schemas.microsoft.com/office/drawing/2014/main" id="{E4EB1079-1014-4FB4-AF4C-DD81502B4BF5}"/>
                    </a:ext>
                  </a:extLst>
                </p:cNvPr>
                <p:cNvSpPr/>
                <p:nvPr/>
              </p:nvSpPr>
              <p:spPr bwMode="auto">
                <a:xfrm>
                  <a:off x="7442344" y="1881336"/>
                  <a:ext cx="3866925" cy="8396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lIns="90000" tIns="46800" rIns="90000" bIns="46800" anchor="t" anchorCtr="0">
                  <a:normAutofit/>
                </a:bodyPr>
                <a:lstStyle>
                  <a:defPPr>
                    <a:defRPr lang="zh-CN"/>
                  </a:defPPr>
                  <a:lvl1pPr marL="0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1pPr>
                  <a:lvl2pPr marL="457189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2pPr>
                  <a:lvl3pPr marL="914377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3pPr>
                  <a:lvl4pPr marL="1371566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4pPr>
                  <a:lvl5pPr marL="1828754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5pPr>
                  <a:lvl6pPr marL="2285943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6pPr>
                  <a:lvl7pPr marL="2743131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7pPr>
                  <a:lvl8pPr marL="3200320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8pPr>
                  <a:lvl9pPr marL="3657509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9pPr>
                </a:lstStyle>
                <a:p>
                  <a:pPr lvl="0">
                    <a:lnSpc>
                      <a:spcPct val="130000"/>
                    </a:lnSpc>
                    <a:defRPr/>
                  </a:pPr>
                  <a:r>
                    <a:rPr lang="zh-CN" altLang="en-US" sz="1600" dirty="0">
                      <a:solidFill>
                        <a:srgbClr val="000000"/>
                      </a:solidFill>
                    </a:rPr>
                    <a:t>由识别出的对象特征</a:t>
                  </a:r>
                  <a:endParaRPr lang="en-US" altLang="zh-CN" sz="1600" dirty="0">
                    <a:solidFill>
                      <a:srgbClr val="000000"/>
                    </a:solidFill>
                  </a:endParaRPr>
                </a:p>
                <a:p>
                  <a:pPr lvl="0">
                    <a:lnSpc>
                      <a:spcPct val="130000"/>
                    </a:lnSpc>
                    <a:defRPr/>
                  </a:pPr>
                  <a:r>
                    <a:rPr lang="zh-CN" altLang="en-US" sz="1600" dirty="0">
                      <a:solidFill>
                        <a:srgbClr val="000000"/>
                      </a:solidFill>
                    </a:rPr>
                    <a:t>合成带有语义的通顺句子</a:t>
                  </a:r>
                  <a:endParaRPr lang="en-US" altLang="zh-CN" sz="1600" dirty="0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19" name="íṥļiďé">
              <a:extLst>
                <a:ext uri="{FF2B5EF4-FFF2-40B4-BE49-F238E27FC236}">
                  <a16:creationId xmlns:a16="http://schemas.microsoft.com/office/drawing/2014/main" id="{6E47B639-5290-4358-B57F-5750DDEB3529}"/>
                </a:ext>
              </a:extLst>
            </p:cNvPr>
            <p:cNvGrpSpPr/>
            <p:nvPr/>
          </p:nvGrpSpPr>
          <p:grpSpPr>
            <a:xfrm>
              <a:off x="7004272" y="2762419"/>
              <a:ext cx="4043927" cy="1699813"/>
              <a:chOff x="7002075" y="2672188"/>
              <a:chExt cx="4043927" cy="1699813"/>
            </a:xfrm>
          </p:grpSpPr>
          <p:grpSp>
            <p:nvGrpSpPr>
              <p:cNvPr id="37" name="ïṣļïḋe">
                <a:extLst>
                  <a:ext uri="{FF2B5EF4-FFF2-40B4-BE49-F238E27FC236}">
                    <a16:creationId xmlns:a16="http://schemas.microsoft.com/office/drawing/2014/main" id="{249E788F-1AC7-4186-A55F-769EE26917A2}"/>
                  </a:ext>
                </a:extLst>
              </p:cNvPr>
              <p:cNvGrpSpPr/>
              <p:nvPr/>
            </p:nvGrpSpPr>
            <p:grpSpPr>
              <a:xfrm>
                <a:off x="7002075" y="2791128"/>
                <a:ext cx="432000" cy="432000"/>
                <a:chOff x="14704" y="78423"/>
                <a:chExt cx="767929" cy="767929"/>
              </a:xfrm>
            </p:grpSpPr>
            <p:sp>
              <p:nvSpPr>
                <p:cNvPr id="41" name="íśḻídé">
                  <a:extLst>
                    <a:ext uri="{FF2B5EF4-FFF2-40B4-BE49-F238E27FC236}">
                      <a16:creationId xmlns:a16="http://schemas.microsoft.com/office/drawing/2014/main" id="{9B8A946B-FD36-49AD-907C-6024045CC41B}"/>
                    </a:ext>
                  </a:extLst>
                </p:cNvPr>
                <p:cNvSpPr/>
                <p:nvPr/>
              </p:nvSpPr>
              <p:spPr>
                <a:xfrm>
                  <a:off x="14704" y="78423"/>
                  <a:ext cx="767929" cy="76792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19679" h="19679" extrusionOk="0">
                      <a:moveTo>
                        <a:pt x="16796" y="2882"/>
                      </a:moveTo>
                      <a:cubicBezTo>
                        <a:pt x="20639" y="6724"/>
                        <a:pt x="20639" y="12954"/>
                        <a:pt x="16796" y="16796"/>
                      </a:cubicBezTo>
                      <a:cubicBezTo>
                        <a:pt x="12954" y="20639"/>
                        <a:pt x="6724" y="20639"/>
                        <a:pt x="2882" y="16796"/>
                      </a:cubicBezTo>
                      <a:cubicBezTo>
                        <a:pt x="-961" y="12954"/>
                        <a:pt x="-961" y="6724"/>
                        <a:pt x="2882" y="2882"/>
                      </a:cubicBezTo>
                      <a:cubicBezTo>
                        <a:pt x="6724" y="-961"/>
                        <a:pt x="12954" y="-961"/>
                        <a:pt x="16796" y="2882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2" name="ïslíḑé">
                  <a:extLst>
                    <a:ext uri="{FF2B5EF4-FFF2-40B4-BE49-F238E27FC236}">
                      <a16:creationId xmlns:a16="http://schemas.microsoft.com/office/drawing/2014/main" id="{E3D426BE-10AD-408F-9AFB-A4B48F746E2B}"/>
                    </a:ext>
                  </a:extLst>
                </p:cNvPr>
                <p:cNvSpPr/>
                <p:nvPr/>
              </p:nvSpPr>
              <p:spPr>
                <a:xfrm>
                  <a:off x="234638" y="227334"/>
                  <a:ext cx="298653" cy="31326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004" h="21302" extrusionOk="0">
                      <a:moveTo>
                        <a:pt x="7816" y="21302"/>
                      </a:moveTo>
                      <a:cubicBezTo>
                        <a:pt x="7132" y="21302"/>
                        <a:pt x="6483" y="20993"/>
                        <a:pt x="6068" y="20461"/>
                      </a:cubicBezTo>
                      <a:lnTo>
                        <a:pt x="445" y="13277"/>
                      </a:lnTo>
                      <a:cubicBezTo>
                        <a:pt x="-287" y="12344"/>
                        <a:pt x="-97" y="11016"/>
                        <a:pt x="870" y="10308"/>
                      </a:cubicBezTo>
                      <a:cubicBezTo>
                        <a:pt x="1838" y="9597"/>
                        <a:pt x="3211" y="9785"/>
                        <a:pt x="3943" y="10719"/>
                      </a:cubicBezTo>
                      <a:lnTo>
                        <a:pt x="7643" y="15442"/>
                      </a:lnTo>
                      <a:lnTo>
                        <a:pt x="16946" y="999"/>
                      </a:lnTo>
                      <a:cubicBezTo>
                        <a:pt x="17586" y="6"/>
                        <a:pt x="18940" y="-298"/>
                        <a:pt x="19969" y="321"/>
                      </a:cubicBezTo>
                      <a:cubicBezTo>
                        <a:pt x="20997" y="939"/>
                        <a:pt x="21313" y="2248"/>
                        <a:pt x="20671" y="3243"/>
                      </a:cubicBezTo>
                      <a:lnTo>
                        <a:pt x="9680" y="20301"/>
                      </a:lnTo>
                      <a:cubicBezTo>
                        <a:pt x="9299" y="20896"/>
                        <a:pt x="8639" y="21267"/>
                        <a:pt x="7917" y="21299"/>
                      </a:cubicBezTo>
                      <a:cubicBezTo>
                        <a:pt x="7882" y="21302"/>
                        <a:pt x="7851" y="21302"/>
                        <a:pt x="7816" y="2130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  <p:grpSp>
            <p:nvGrpSpPr>
              <p:cNvPr id="38" name="i$ľïḍè">
                <a:extLst>
                  <a:ext uri="{FF2B5EF4-FFF2-40B4-BE49-F238E27FC236}">
                    <a16:creationId xmlns:a16="http://schemas.microsoft.com/office/drawing/2014/main" id="{E1C9F5BA-3759-4501-A83B-A8BCAB856A92}"/>
                  </a:ext>
                </a:extLst>
              </p:cNvPr>
              <p:cNvGrpSpPr/>
              <p:nvPr/>
            </p:nvGrpSpPr>
            <p:grpSpPr>
              <a:xfrm>
                <a:off x="7442346" y="2672188"/>
                <a:ext cx="3603656" cy="1699813"/>
                <a:chOff x="7442346" y="2672188"/>
                <a:chExt cx="3603656" cy="1699813"/>
              </a:xfrm>
            </p:grpSpPr>
            <p:sp>
              <p:nvSpPr>
                <p:cNvPr id="39" name="iṥlîďé">
                  <a:extLst>
                    <a:ext uri="{FF2B5EF4-FFF2-40B4-BE49-F238E27FC236}">
                      <a16:creationId xmlns:a16="http://schemas.microsoft.com/office/drawing/2014/main" id="{5AC61490-0801-4AF0-A1A5-323EDF6563AB}"/>
                    </a:ext>
                  </a:extLst>
                </p:cNvPr>
                <p:cNvSpPr/>
                <p:nvPr/>
              </p:nvSpPr>
              <p:spPr>
                <a:xfrm>
                  <a:off x="7442346" y="2672188"/>
                  <a:ext cx="3603656" cy="395522"/>
                </a:xfrm>
                <a:prstGeom prst="rect">
                  <a:avLst/>
                </a:prstGeom>
              </p:spPr>
              <p:txBody>
                <a:bodyPr wrap="none" lIns="90000" tIns="46800" rIns="90000" bIns="46800" anchor="b" anchorCtr="0">
                  <a:normAutofit/>
                </a:bodyPr>
                <a:lstStyle/>
                <a:p>
                  <a:pPr lvl="0" defTabSz="914377">
                    <a:spcBef>
                      <a:spcPct val="0"/>
                    </a:spcBef>
                    <a:defRPr/>
                  </a:pPr>
                  <a:r>
                    <a:rPr lang="zh-CN" altLang="en-US" b="1" dirty="0">
                      <a:solidFill>
                        <a:srgbClr val="000000"/>
                      </a:solidFill>
                    </a:rPr>
                    <a:t>讯飞语音合成</a:t>
                  </a:r>
                  <a:endParaRPr lang="en-US" altLang="zh-CN" b="1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0" name="ïṩľiḓê">
                  <a:extLst>
                    <a:ext uri="{FF2B5EF4-FFF2-40B4-BE49-F238E27FC236}">
                      <a16:creationId xmlns:a16="http://schemas.microsoft.com/office/drawing/2014/main" id="{D6F23EA0-22EF-40EE-99A8-B5EF427FDB0C}"/>
                    </a:ext>
                  </a:extLst>
                </p:cNvPr>
                <p:cNvSpPr/>
                <p:nvPr/>
              </p:nvSpPr>
              <p:spPr bwMode="auto">
                <a:xfrm>
                  <a:off x="7442346" y="2992887"/>
                  <a:ext cx="3603656" cy="13791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lIns="90000" tIns="46800" rIns="90000" bIns="46800" anchor="t" anchorCtr="0">
                  <a:normAutofit/>
                </a:bodyPr>
                <a:lstStyle>
                  <a:defPPr>
                    <a:defRPr lang="zh-CN"/>
                  </a:defPPr>
                  <a:lvl1pPr marL="0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1pPr>
                  <a:lvl2pPr marL="457189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2pPr>
                  <a:lvl3pPr marL="914377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3pPr>
                  <a:lvl4pPr marL="1371566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4pPr>
                  <a:lvl5pPr marL="1828754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5pPr>
                  <a:lvl6pPr marL="2285943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6pPr>
                  <a:lvl7pPr marL="2743131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7pPr>
                  <a:lvl8pPr marL="3200320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8pPr>
                  <a:lvl9pPr marL="3657509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9pPr>
                </a:lstStyle>
                <a:p>
                  <a:pPr lvl="0">
                    <a:lnSpc>
                      <a:spcPct val="130000"/>
                    </a:lnSpc>
                    <a:defRPr/>
                  </a:pPr>
                  <a:r>
                    <a:rPr lang="zh-CN" altLang="en-US" sz="1600" dirty="0">
                      <a:solidFill>
                        <a:srgbClr val="000000"/>
                      </a:solidFill>
                    </a:rPr>
                    <a:t>采用讯飞离线语音</a:t>
                  </a:r>
                  <a:r>
                    <a:rPr lang="en-US" altLang="zh-CN" sz="1600" dirty="0">
                      <a:solidFill>
                        <a:srgbClr val="000000"/>
                      </a:solidFill>
                    </a:rPr>
                    <a:t>SDK</a:t>
                  </a:r>
                  <a:r>
                    <a:rPr lang="zh-CN" altLang="en-US" sz="1600" dirty="0">
                      <a:solidFill>
                        <a:srgbClr val="000000"/>
                      </a:solidFill>
                    </a:rPr>
                    <a:t>方案</a:t>
                  </a:r>
                  <a:endParaRPr lang="en-US" altLang="zh-CN" sz="1600" dirty="0">
                    <a:solidFill>
                      <a:srgbClr val="000000"/>
                    </a:solidFill>
                  </a:endParaRPr>
                </a:p>
                <a:p>
                  <a:pPr lvl="0">
                    <a:lnSpc>
                      <a:spcPct val="130000"/>
                    </a:lnSpc>
                    <a:defRPr/>
                  </a:pPr>
                  <a:r>
                    <a:rPr lang="zh-CN" altLang="en-US" sz="1600" dirty="0">
                      <a:solidFill>
                        <a:srgbClr val="000000"/>
                      </a:solidFill>
                    </a:rPr>
                    <a:t>进行即时本地声卡语音合成</a:t>
                  </a:r>
                  <a:endParaRPr lang="en-US" altLang="zh-CN" sz="1600" dirty="0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20" name="íSļiḑê">
              <a:extLst>
                <a:ext uri="{FF2B5EF4-FFF2-40B4-BE49-F238E27FC236}">
                  <a16:creationId xmlns:a16="http://schemas.microsoft.com/office/drawing/2014/main" id="{B0CC0F4B-12F2-4863-A26E-8682BB3E913E}"/>
                </a:ext>
              </a:extLst>
            </p:cNvPr>
            <p:cNvGrpSpPr/>
            <p:nvPr/>
          </p:nvGrpSpPr>
          <p:grpSpPr>
            <a:xfrm>
              <a:off x="6996000" y="3975666"/>
              <a:ext cx="4052199" cy="1639596"/>
              <a:chOff x="6993803" y="4030763"/>
              <a:chExt cx="4052199" cy="1639596"/>
            </a:xfrm>
          </p:grpSpPr>
          <p:grpSp>
            <p:nvGrpSpPr>
              <p:cNvPr id="31" name="íšľïḓê">
                <a:extLst>
                  <a:ext uri="{FF2B5EF4-FFF2-40B4-BE49-F238E27FC236}">
                    <a16:creationId xmlns:a16="http://schemas.microsoft.com/office/drawing/2014/main" id="{17E65B67-642C-4E58-A40C-7D1B219FF88C}"/>
                  </a:ext>
                </a:extLst>
              </p:cNvPr>
              <p:cNvGrpSpPr/>
              <p:nvPr/>
            </p:nvGrpSpPr>
            <p:grpSpPr>
              <a:xfrm>
                <a:off x="6993803" y="4143687"/>
                <a:ext cx="432000" cy="432000"/>
                <a:chOff x="0" y="103738"/>
                <a:chExt cx="767929" cy="767929"/>
              </a:xfrm>
            </p:grpSpPr>
            <p:sp>
              <p:nvSpPr>
                <p:cNvPr id="35" name="ïS1îḓé">
                  <a:extLst>
                    <a:ext uri="{FF2B5EF4-FFF2-40B4-BE49-F238E27FC236}">
                      <a16:creationId xmlns:a16="http://schemas.microsoft.com/office/drawing/2014/main" id="{AD270796-F541-4110-867C-FAAA6C94B83E}"/>
                    </a:ext>
                  </a:extLst>
                </p:cNvPr>
                <p:cNvSpPr/>
                <p:nvPr/>
              </p:nvSpPr>
              <p:spPr>
                <a:xfrm>
                  <a:off x="0" y="103738"/>
                  <a:ext cx="767929" cy="76792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19679" h="19679" extrusionOk="0">
                      <a:moveTo>
                        <a:pt x="16796" y="2882"/>
                      </a:moveTo>
                      <a:cubicBezTo>
                        <a:pt x="20639" y="6724"/>
                        <a:pt x="20639" y="12954"/>
                        <a:pt x="16796" y="16796"/>
                      </a:cubicBezTo>
                      <a:cubicBezTo>
                        <a:pt x="12954" y="20639"/>
                        <a:pt x="6724" y="20639"/>
                        <a:pt x="2882" y="16796"/>
                      </a:cubicBezTo>
                      <a:cubicBezTo>
                        <a:pt x="-961" y="12954"/>
                        <a:pt x="-961" y="6724"/>
                        <a:pt x="2882" y="2882"/>
                      </a:cubicBezTo>
                      <a:cubicBezTo>
                        <a:pt x="6724" y="-961"/>
                        <a:pt x="12954" y="-961"/>
                        <a:pt x="16796" y="2882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6" name="ïşļîḍê">
                  <a:extLst>
                    <a:ext uri="{FF2B5EF4-FFF2-40B4-BE49-F238E27FC236}">
                      <a16:creationId xmlns:a16="http://schemas.microsoft.com/office/drawing/2014/main" id="{A7786F2B-7849-4EDE-84E3-A6B556A3DC46}"/>
                    </a:ext>
                  </a:extLst>
                </p:cNvPr>
                <p:cNvSpPr/>
                <p:nvPr/>
              </p:nvSpPr>
              <p:spPr>
                <a:xfrm>
                  <a:off x="234638" y="227334"/>
                  <a:ext cx="298653" cy="31326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004" h="21302" extrusionOk="0">
                      <a:moveTo>
                        <a:pt x="7816" y="21302"/>
                      </a:moveTo>
                      <a:cubicBezTo>
                        <a:pt x="7132" y="21302"/>
                        <a:pt x="6483" y="20993"/>
                        <a:pt x="6068" y="20461"/>
                      </a:cubicBezTo>
                      <a:lnTo>
                        <a:pt x="445" y="13277"/>
                      </a:lnTo>
                      <a:cubicBezTo>
                        <a:pt x="-287" y="12344"/>
                        <a:pt x="-97" y="11016"/>
                        <a:pt x="870" y="10308"/>
                      </a:cubicBezTo>
                      <a:cubicBezTo>
                        <a:pt x="1838" y="9597"/>
                        <a:pt x="3211" y="9785"/>
                        <a:pt x="3943" y="10719"/>
                      </a:cubicBezTo>
                      <a:lnTo>
                        <a:pt x="7643" y="15442"/>
                      </a:lnTo>
                      <a:lnTo>
                        <a:pt x="16946" y="999"/>
                      </a:lnTo>
                      <a:cubicBezTo>
                        <a:pt x="17586" y="6"/>
                        <a:pt x="18940" y="-298"/>
                        <a:pt x="19969" y="321"/>
                      </a:cubicBezTo>
                      <a:cubicBezTo>
                        <a:pt x="20997" y="939"/>
                        <a:pt x="21313" y="2248"/>
                        <a:pt x="20671" y="3243"/>
                      </a:cubicBezTo>
                      <a:lnTo>
                        <a:pt x="9680" y="20301"/>
                      </a:lnTo>
                      <a:cubicBezTo>
                        <a:pt x="9299" y="20896"/>
                        <a:pt x="8639" y="21267"/>
                        <a:pt x="7917" y="21299"/>
                      </a:cubicBezTo>
                      <a:cubicBezTo>
                        <a:pt x="7882" y="21302"/>
                        <a:pt x="7851" y="21302"/>
                        <a:pt x="7816" y="2130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  <p:grpSp>
            <p:nvGrpSpPr>
              <p:cNvPr id="32" name="íślidé">
                <a:extLst>
                  <a:ext uri="{FF2B5EF4-FFF2-40B4-BE49-F238E27FC236}">
                    <a16:creationId xmlns:a16="http://schemas.microsoft.com/office/drawing/2014/main" id="{83822633-7810-43B0-90BC-FB745938E98A}"/>
                  </a:ext>
                </a:extLst>
              </p:cNvPr>
              <p:cNvGrpSpPr/>
              <p:nvPr/>
            </p:nvGrpSpPr>
            <p:grpSpPr>
              <a:xfrm>
                <a:off x="7431317" y="4030763"/>
                <a:ext cx="3614685" cy="1639596"/>
                <a:chOff x="7431317" y="4030763"/>
                <a:chExt cx="3614685" cy="1639596"/>
              </a:xfrm>
            </p:grpSpPr>
            <p:sp>
              <p:nvSpPr>
                <p:cNvPr id="33" name="ís1íďe">
                  <a:extLst>
                    <a:ext uri="{FF2B5EF4-FFF2-40B4-BE49-F238E27FC236}">
                      <a16:creationId xmlns:a16="http://schemas.microsoft.com/office/drawing/2014/main" id="{8670F4BD-21A4-4E61-AA97-20AB027A0DD9}"/>
                    </a:ext>
                  </a:extLst>
                </p:cNvPr>
                <p:cNvSpPr/>
                <p:nvPr/>
              </p:nvSpPr>
              <p:spPr>
                <a:xfrm>
                  <a:off x="7431317" y="4030763"/>
                  <a:ext cx="3603656" cy="395522"/>
                </a:xfrm>
                <a:prstGeom prst="rect">
                  <a:avLst/>
                </a:prstGeom>
              </p:spPr>
              <p:txBody>
                <a:bodyPr wrap="none" lIns="90000" tIns="46800" rIns="90000" bIns="46800" anchor="b" anchorCtr="0">
                  <a:normAutofit/>
                </a:bodyPr>
                <a:lstStyle/>
                <a:p>
                  <a:pPr lvl="0" defTabSz="914377">
                    <a:spcBef>
                      <a:spcPct val="0"/>
                    </a:spcBef>
                    <a:defRPr/>
                  </a:pPr>
                  <a:r>
                    <a:rPr lang="zh-CN" altLang="en-US" b="1" dirty="0">
                      <a:solidFill>
                        <a:srgbClr val="000000"/>
                      </a:solidFill>
                    </a:rPr>
                    <a:t>大功率音频功放输出</a:t>
                  </a:r>
                  <a:endParaRPr lang="en-US" altLang="zh-CN" b="1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4" name="ísļiḑè">
                  <a:extLst>
                    <a:ext uri="{FF2B5EF4-FFF2-40B4-BE49-F238E27FC236}">
                      <a16:creationId xmlns:a16="http://schemas.microsoft.com/office/drawing/2014/main" id="{CADC6C5B-C6ED-4F58-ADE0-97372B0DB955}"/>
                    </a:ext>
                  </a:extLst>
                </p:cNvPr>
                <p:cNvSpPr/>
                <p:nvPr/>
              </p:nvSpPr>
              <p:spPr bwMode="auto">
                <a:xfrm>
                  <a:off x="7442346" y="4331205"/>
                  <a:ext cx="3603656" cy="13391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lIns="90000" tIns="46800" rIns="90000" bIns="46800" anchor="t" anchorCtr="0">
                  <a:normAutofit/>
                </a:bodyPr>
                <a:lstStyle>
                  <a:defPPr>
                    <a:defRPr lang="zh-CN"/>
                  </a:defPPr>
                  <a:lvl1pPr marL="0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1pPr>
                  <a:lvl2pPr marL="457189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2pPr>
                  <a:lvl3pPr marL="914377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3pPr>
                  <a:lvl4pPr marL="1371566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4pPr>
                  <a:lvl5pPr marL="1828754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5pPr>
                  <a:lvl6pPr marL="2285943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6pPr>
                  <a:lvl7pPr marL="2743131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7pPr>
                  <a:lvl8pPr marL="3200320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8pPr>
                  <a:lvl9pPr marL="3657509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9pPr>
                </a:lstStyle>
                <a:p>
                  <a:pPr lvl="0">
                    <a:lnSpc>
                      <a:spcPct val="130000"/>
                    </a:lnSpc>
                    <a:defRPr/>
                  </a:pPr>
                  <a:r>
                    <a:rPr lang="zh-CN" altLang="en-US" sz="1600" dirty="0">
                      <a:solidFill>
                        <a:srgbClr val="000000"/>
                      </a:solidFill>
                    </a:rPr>
                    <a:t>外置大功率</a:t>
                  </a:r>
                  <a:r>
                    <a:rPr lang="en-US" altLang="zh-CN" sz="1600" dirty="0">
                      <a:solidFill>
                        <a:srgbClr val="000000"/>
                      </a:solidFill>
                    </a:rPr>
                    <a:t>D</a:t>
                  </a:r>
                  <a:r>
                    <a:rPr lang="zh-CN" altLang="en-US" sz="1600" dirty="0">
                      <a:solidFill>
                        <a:srgbClr val="000000"/>
                      </a:solidFill>
                    </a:rPr>
                    <a:t>类功放</a:t>
                  </a:r>
                  <a:endParaRPr lang="en-US" altLang="zh-CN" sz="1600" dirty="0">
                    <a:solidFill>
                      <a:srgbClr val="000000"/>
                    </a:solidFill>
                  </a:endParaRPr>
                </a:p>
                <a:p>
                  <a:pPr lvl="0">
                    <a:lnSpc>
                      <a:spcPct val="130000"/>
                    </a:lnSpc>
                    <a:defRPr/>
                  </a:pPr>
                  <a:r>
                    <a:rPr lang="zh-CN" altLang="en-US" sz="1600" dirty="0">
                      <a:solidFill>
                        <a:srgbClr val="000000"/>
                      </a:solidFill>
                    </a:rPr>
                    <a:t>驱动喊话喇叭</a:t>
                  </a:r>
                  <a:endParaRPr lang="en-US" altLang="zh-CN" sz="1600" dirty="0">
                    <a:solidFill>
                      <a:srgbClr val="000000"/>
                    </a:solidFill>
                  </a:endParaRPr>
                </a:p>
              </p:txBody>
            </p:sp>
          </p:grpSp>
        </p:grpSp>
        <p:sp>
          <p:nvSpPr>
            <p:cNvPr id="30" name="íśļïḑe">
              <a:extLst>
                <a:ext uri="{FF2B5EF4-FFF2-40B4-BE49-F238E27FC236}">
                  <a16:creationId xmlns:a16="http://schemas.microsoft.com/office/drawing/2014/main" id="{C33D9B3A-69FB-449C-9F74-849508DA7658}"/>
                </a:ext>
              </a:extLst>
            </p:cNvPr>
            <p:cNvSpPr/>
            <p:nvPr/>
          </p:nvSpPr>
          <p:spPr>
            <a:xfrm>
              <a:off x="7127996" y="5351107"/>
              <a:ext cx="168008" cy="1762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004" h="21302" extrusionOk="0">
                  <a:moveTo>
                    <a:pt x="7816" y="21302"/>
                  </a:moveTo>
                  <a:cubicBezTo>
                    <a:pt x="7132" y="21302"/>
                    <a:pt x="6483" y="20993"/>
                    <a:pt x="6068" y="20461"/>
                  </a:cubicBezTo>
                  <a:lnTo>
                    <a:pt x="445" y="13277"/>
                  </a:lnTo>
                  <a:cubicBezTo>
                    <a:pt x="-287" y="12344"/>
                    <a:pt x="-97" y="11016"/>
                    <a:pt x="870" y="10308"/>
                  </a:cubicBezTo>
                  <a:cubicBezTo>
                    <a:pt x="1838" y="9597"/>
                    <a:pt x="3211" y="9785"/>
                    <a:pt x="3943" y="10719"/>
                  </a:cubicBezTo>
                  <a:lnTo>
                    <a:pt x="7643" y="15442"/>
                  </a:lnTo>
                  <a:lnTo>
                    <a:pt x="16946" y="999"/>
                  </a:lnTo>
                  <a:cubicBezTo>
                    <a:pt x="17586" y="6"/>
                    <a:pt x="18940" y="-298"/>
                    <a:pt x="19969" y="321"/>
                  </a:cubicBezTo>
                  <a:cubicBezTo>
                    <a:pt x="20997" y="939"/>
                    <a:pt x="21313" y="2248"/>
                    <a:pt x="20671" y="3243"/>
                  </a:cubicBezTo>
                  <a:lnTo>
                    <a:pt x="9680" y="20301"/>
                  </a:lnTo>
                  <a:cubicBezTo>
                    <a:pt x="9299" y="20896"/>
                    <a:pt x="8639" y="21267"/>
                    <a:pt x="7917" y="21299"/>
                  </a:cubicBezTo>
                  <a:cubicBezTo>
                    <a:pt x="7882" y="21302"/>
                    <a:pt x="7851" y="21302"/>
                    <a:pt x="7816" y="21302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205E86A6-FEC3-4A05-A71B-1BB1BED92B43}"/>
                </a:ext>
              </a:extLst>
            </p:cNvPr>
            <p:cNvCxnSpPr/>
            <p:nvPr/>
          </p:nvCxnSpPr>
          <p:spPr>
            <a:xfrm>
              <a:off x="7538197" y="2662470"/>
              <a:ext cx="3375000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CB79D968-E628-4384-9CCA-727477AE5A75}"/>
                </a:ext>
              </a:extLst>
            </p:cNvPr>
            <p:cNvCxnSpPr/>
            <p:nvPr/>
          </p:nvCxnSpPr>
          <p:spPr>
            <a:xfrm>
              <a:off x="7538197" y="3898498"/>
              <a:ext cx="3375000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6392AA46-7045-4773-9337-DDF0E2A36150}"/>
                </a:ext>
              </a:extLst>
            </p:cNvPr>
            <p:cNvCxnSpPr/>
            <p:nvPr/>
          </p:nvCxnSpPr>
          <p:spPr>
            <a:xfrm>
              <a:off x="7538197" y="5169416"/>
              <a:ext cx="3375000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50" name="图片 49">
            <a:extLst>
              <a:ext uri="{FF2B5EF4-FFF2-40B4-BE49-F238E27FC236}">
                <a16:creationId xmlns:a16="http://schemas.microsoft.com/office/drawing/2014/main" id="{6C039B03-095D-46FD-B372-09B0CA6120C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8104" y="1976256"/>
            <a:ext cx="5935558" cy="3171478"/>
          </a:xfrm>
          <a:prstGeom prst="rect">
            <a:avLst/>
          </a:prstGeom>
        </p:spPr>
      </p:pic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33084C80-7FB9-47CE-BD1B-9AFBA9A32451}"/>
              </a:ext>
            </a:extLst>
          </p:cNvPr>
          <p:cNvCxnSpPr>
            <a:cxnSpLocks/>
          </p:cNvCxnSpPr>
          <p:nvPr/>
        </p:nvCxnSpPr>
        <p:spPr>
          <a:xfrm flipV="1">
            <a:off x="6779278" y="2032170"/>
            <a:ext cx="0" cy="3552113"/>
          </a:xfrm>
          <a:prstGeom prst="line">
            <a:avLst/>
          </a:prstGeom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618851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9D5D0C-7F0F-4B6C-BF5A-9478E81532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自动无线充电原理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1DB616-F290-49BB-8F70-5ADF767DF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561918" y="6273879"/>
            <a:ext cx="2909888" cy="206381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36" name="Rectangle 2">
            <a:extLst>
              <a:ext uri="{FF2B5EF4-FFF2-40B4-BE49-F238E27FC236}">
                <a16:creationId xmlns:a16="http://schemas.microsoft.com/office/drawing/2014/main" id="{FFDD7C3A-59AB-4C47-B546-0BAC58EAF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122" y="1989394"/>
            <a:ext cx="142140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719A1FA-B586-487F-9E1D-BF3B4760D0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4" y="2063316"/>
            <a:ext cx="155444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860D81F5-51F5-4542-BC9C-152C594056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4872493"/>
              </p:ext>
            </p:extLst>
          </p:nvPr>
        </p:nvGraphicFramePr>
        <p:xfrm>
          <a:off x="249224" y="2158221"/>
          <a:ext cx="5924441" cy="2241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3444098" imgH="1303091" progId="Visio.Drawing.15">
                  <p:embed/>
                </p:oleObj>
              </mc:Choice>
              <mc:Fallback>
                <p:oleObj name="Visio" r:id="rId3" imgW="3444098" imgH="1303091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860D81F5-51F5-4542-BC9C-152C594056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24" y="2158221"/>
                        <a:ext cx="5924441" cy="22414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iŝḷïḓe">
            <a:extLst>
              <a:ext uri="{FF2B5EF4-FFF2-40B4-BE49-F238E27FC236}">
                <a16:creationId xmlns:a16="http://schemas.microsoft.com/office/drawing/2014/main" id="{007DC4FD-BF03-4089-8251-BBF2179A6AB9}"/>
              </a:ext>
            </a:extLst>
          </p:cNvPr>
          <p:cNvSpPr/>
          <p:nvPr/>
        </p:nvSpPr>
        <p:spPr>
          <a:xfrm flipV="1">
            <a:off x="5999614" y="4079901"/>
            <a:ext cx="1939700" cy="364776"/>
          </a:xfrm>
          <a:custGeom>
            <a:avLst/>
            <a:gdLst>
              <a:gd name="connsiteX0" fmla="*/ 0 w 3596640"/>
              <a:gd name="connsiteY0" fmla="*/ 841248 h 841248"/>
              <a:gd name="connsiteX1" fmla="*/ 1182624 w 3596640"/>
              <a:gd name="connsiteY1" fmla="*/ 0 h 841248"/>
              <a:gd name="connsiteX2" fmla="*/ 3596640 w 3596640"/>
              <a:gd name="connsiteY2" fmla="*/ 0 h 841248"/>
              <a:gd name="connsiteX0" fmla="*/ 0 w 3548636"/>
              <a:gd name="connsiteY0" fmla="*/ 791672 h 791672"/>
              <a:gd name="connsiteX1" fmla="*/ 1134620 w 3548636"/>
              <a:gd name="connsiteY1" fmla="*/ 0 h 791672"/>
              <a:gd name="connsiteX2" fmla="*/ 3548636 w 3548636"/>
              <a:gd name="connsiteY2" fmla="*/ 0 h 791672"/>
              <a:gd name="connsiteX0" fmla="*/ 0 w 3492164"/>
              <a:gd name="connsiteY0" fmla="*/ 641569 h 641569"/>
              <a:gd name="connsiteX1" fmla="*/ 1078148 w 3492164"/>
              <a:gd name="connsiteY1" fmla="*/ 0 h 641569"/>
              <a:gd name="connsiteX2" fmla="*/ 3492164 w 3492164"/>
              <a:gd name="connsiteY2" fmla="*/ 0 h 641569"/>
              <a:gd name="connsiteX0" fmla="*/ 0 w 3593814"/>
              <a:gd name="connsiteY0" fmla="*/ 641569 h 641569"/>
              <a:gd name="connsiteX1" fmla="*/ 1179798 w 3593814"/>
              <a:gd name="connsiteY1" fmla="*/ 0 h 641569"/>
              <a:gd name="connsiteX2" fmla="*/ 3593814 w 3593814"/>
              <a:gd name="connsiteY2" fmla="*/ 0 h 6415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593814" h="641569">
                <a:moveTo>
                  <a:pt x="0" y="641569"/>
                </a:moveTo>
                <a:lnTo>
                  <a:pt x="1179798" y="0"/>
                </a:lnTo>
                <a:lnTo>
                  <a:pt x="3593814" y="0"/>
                </a:lnTo>
              </a:path>
            </a:pathLst>
          </a:custGeom>
          <a:noFill/>
          <a:ln w="12700">
            <a:solidFill>
              <a:srgbClr val="85C2BC"/>
            </a:solidFill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19" name="iṡḻïḍé">
            <a:extLst>
              <a:ext uri="{FF2B5EF4-FFF2-40B4-BE49-F238E27FC236}">
                <a16:creationId xmlns:a16="http://schemas.microsoft.com/office/drawing/2014/main" id="{F0904F9E-FB67-4DB1-9018-3260342517A9}"/>
              </a:ext>
            </a:extLst>
          </p:cNvPr>
          <p:cNvSpPr/>
          <p:nvPr/>
        </p:nvSpPr>
        <p:spPr>
          <a:xfrm>
            <a:off x="5614209" y="2181839"/>
            <a:ext cx="1100970" cy="328660"/>
          </a:xfrm>
          <a:custGeom>
            <a:avLst/>
            <a:gdLst>
              <a:gd name="connsiteX0" fmla="*/ 0 w 3596640"/>
              <a:gd name="connsiteY0" fmla="*/ 841248 h 841248"/>
              <a:gd name="connsiteX1" fmla="*/ 1182624 w 3596640"/>
              <a:gd name="connsiteY1" fmla="*/ 0 h 841248"/>
              <a:gd name="connsiteX2" fmla="*/ 3596640 w 3596640"/>
              <a:gd name="connsiteY2" fmla="*/ 0 h 841248"/>
              <a:gd name="connsiteX0" fmla="*/ 0 w 3244169"/>
              <a:gd name="connsiteY0" fmla="*/ 587600 h 587600"/>
              <a:gd name="connsiteX1" fmla="*/ 830153 w 3244169"/>
              <a:gd name="connsiteY1" fmla="*/ 0 h 587600"/>
              <a:gd name="connsiteX2" fmla="*/ 3244169 w 3244169"/>
              <a:gd name="connsiteY2" fmla="*/ 0 h 587600"/>
              <a:gd name="connsiteX0" fmla="*/ 0 w 3923935"/>
              <a:gd name="connsiteY0" fmla="*/ 587600 h 587600"/>
              <a:gd name="connsiteX1" fmla="*/ 830153 w 3923935"/>
              <a:gd name="connsiteY1" fmla="*/ 0 h 587600"/>
              <a:gd name="connsiteX2" fmla="*/ 3923935 w 3923935"/>
              <a:gd name="connsiteY2" fmla="*/ 245721 h 587600"/>
              <a:gd name="connsiteX0" fmla="*/ 0 w 3923935"/>
              <a:gd name="connsiteY0" fmla="*/ 341879 h 341879"/>
              <a:gd name="connsiteX1" fmla="*/ 1453272 w 3923935"/>
              <a:gd name="connsiteY1" fmla="*/ 39632 h 341879"/>
              <a:gd name="connsiteX2" fmla="*/ 3923935 w 3923935"/>
              <a:gd name="connsiteY2" fmla="*/ 0 h 341879"/>
              <a:gd name="connsiteX0" fmla="*/ 0 w 3923935"/>
              <a:gd name="connsiteY0" fmla="*/ 341879 h 341879"/>
              <a:gd name="connsiteX1" fmla="*/ 1245566 w 3923935"/>
              <a:gd name="connsiteY1" fmla="*/ 7926 h 341879"/>
              <a:gd name="connsiteX2" fmla="*/ 3923935 w 3923935"/>
              <a:gd name="connsiteY2" fmla="*/ 0 h 341879"/>
              <a:gd name="connsiteX0" fmla="*/ 0 w 3923935"/>
              <a:gd name="connsiteY0" fmla="*/ 341879 h 341879"/>
              <a:gd name="connsiteX1" fmla="*/ 1226683 w 3923935"/>
              <a:gd name="connsiteY1" fmla="*/ 0 h 341879"/>
              <a:gd name="connsiteX2" fmla="*/ 3923935 w 3923935"/>
              <a:gd name="connsiteY2" fmla="*/ 0 h 3418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923935" h="341879">
                <a:moveTo>
                  <a:pt x="0" y="341879"/>
                </a:moveTo>
                <a:lnTo>
                  <a:pt x="1226683" y="0"/>
                </a:lnTo>
                <a:lnTo>
                  <a:pt x="3923935" y="0"/>
                </a:lnTo>
              </a:path>
            </a:pathLst>
          </a:custGeom>
          <a:ln>
            <a:solidFill>
              <a:srgbClr val="698FCE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20" name="i$lîde">
            <a:extLst>
              <a:ext uri="{FF2B5EF4-FFF2-40B4-BE49-F238E27FC236}">
                <a16:creationId xmlns:a16="http://schemas.microsoft.com/office/drawing/2014/main" id="{AB5C109C-B967-4C5E-9287-F3309FDC236E}"/>
              </a:ext>
            </a:extLst>
          </p:cNvPr>
          <p:cNvSpPr/>
          <p:nvPr/>
        </p:nvSpPr>
        <p:spPr>
          <a:xfrm>
            <a:off x="6186618" y="3278951"/>
            <a:ext cx="1235686" cy="240741"/>
          </a:xfrm>
          <a:custGeom>
            <a:avLst/>
            <a:gdLst>
              <a:gd name="connsiteX0" fmla="*/ 0 w 3596640"/>
              <a:gd name="connsiteY0" fmla="*/ 841248 h 841248"/>
              <a:gd name="connsiteX1" fmla="*/ 1182624 w 3596640"/>
              <a:gd name="connsiteY1" fmla="*/ 0 h 841248"/>
              <a:gd name="connsiteX2" fmla="*/ 3596640 w 3596640"/>
              <a:gd name="connsiteY2" fmla="*/ 0 h 841248"/>
              <a:gd name="connsiteX0" fmla="*/ 0 w 3365210"/>
              <a:gd name="connsiteY0" fmla="*/ 603002 h 603002"/>
              <a:gd name="connsiteX1" fmla="*/ 951194 w 3365210"/>
              <a:gd name="connsiteY1" fmla="*/ 0 h 603002"/>
              <a:gd name="connsiteX2" fmla="*/ 3365210 w 3365210"/>
              <a:gd name="connsiteY2" fmla="*/ 0 h 603002"/>
              <a:gd name="connsiteX0" fmla="*/ 0 w 3385630"/>
              <a:gd name="connsiteY0" fmla="*/ 610944 h 610944"/>
              <a:gd name="connsiteX1" fmla="*/ 971614 w 3385630"/>
              <a:gd name="connsiteY1" fmla="*/ 0 h 610944"/>
              <a:gd name="connsiteX2" fmla="*/ 3385630 w 3385630"/>
              <a:gd name="connsiteY2" fmla="*/ 0 h 610944"/>
              <a:gd name="connsiteX0" fmla="*/ 0 w 3406050"/>
              <a:gd name="connsiteY0" fmla="*/ 626827 h 626827"/>
              <a:gd name="connsiteX1" fmla="*/ 992034 w 3406050"/>
              <a:gd name="connsiteY1" fmla="*/ 0 h 626827"/>
              <a:gd name="connsiteX2" fmla="*/ 3406050 w 3406050"/>
              <a:gd name="connsiteY2" fmla="*/ 0 h 626827"/>
              <a:gd name="connsiteX0" fmla="*/ 0 w 3316610"/>
              <a:gd name="connsiteY0" fmla="*/ 597896 h 597896"/>
              <a:gd name="connsiteX1" fmla="*/ 902594 w 3316610"/>
              <a:gd name="connsiteY1" fmla="*/ 0 h 597896"/>
              <a:gd name="connsiteX2" fmla="*/ 3316610 w 3316610"/>
              <a:gd name="connsiteY2" fmla="*/ 0 h 597896"/>
              <a:gd name="connsiteX0" fmla="*/ 0 w 3316610"/>
              <a:gd name="connsiteY0" fmla="*/ 925082 h 925082"/>
              <a:gd name="connsiteX1" fmla="*/ 1345324 w 3316610"/>
              <a:gd name="connsiteY1" fmla="*/ 0 h 925082"/>
              <a:gd name="connsiteX2" fmla="*/ 3316610 w 3316610"/>
              <a:gd name="connsiteY2" fmla="*/ 327186 h 925082"/>
              <a:gd name="connsiteX0" fmla="*/ 0 w 3343442"/>
              <a:gd name="connsiteY0" fmla="*/ 925082 h 925082"/>
              <a:gd name="connsiteX1" fmla="*/ 1345324 w 3343442"/>
              <a:gd name="connsiteY1" fmla="*/ 0 h 925082"/>
              <a:gd name="connsiteX2" fmla="*/ 3343442 w 3343442"/>
              <a:gd name="connsiteY2" fmla="*/ 32719 h 925082"/>
              <a:gd name="connsiteX0" fmla="*/ 0 w 3343442"/>
              <a:gd name="connsiteY0" fmla="*/ 925082 h 925082"/>
              <a:gd name="connsiteX1" fmla="*/ 1345324 w 3343442"/>
              <a:gd name="connsiteY1" fmla="*/ 0 h 925082"/>
              <a:gd name="connsiteX2" fmla="*/ 3343442 w 3343442"/>
              <a:gd name="connsiteY2" fmla="*/ 0 h 9250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43442" h="925082">
                <a:moveTo>
                  <a:pt x="0" y="925082"/>
                </a:moveTo>
                <a:lnTo>
                  <a:pt x="1345324" y="0"/>
                </a:lnTo>
                <a:lnTo>
                  <a:pt x="3343442" y="0"/>
                </a:lnTo>
              </a:path>
            </a:pathLst>
          </a:custGeom>
          <a:noFill/>
          <a:ln w="12700">
            <a:solidFill>
              <a:srgbClr val="969EC2"/>
            </a:solidFill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21" name="íṧ1íde">
            <a:extLst>
              <a:ext uri="{FF2B5EF4-FFF2-40B4-BE49-F238E27FC236}">
                <a16:creationId xmlns:a16="http://schemas.microsoft.com/office/drawing/2014/main" id="{FF616BAB-0CAE-45EE-9391-637F03532408}"/>
              </a:ext>
            </a:extLst>
          </p:cNvPr>
          <p:cNvSpPr/>
          <p:nvPr/>
        </p:nvSpPr>
        <p:spPr>
          <a:xfrm>
            <a:off x="6898598" y="1816200"/>
            <a:ext cx="3911620" cy="365594"/>
          </a:xfrm>
          <a:prstGeom prst="rect">
            <a:avLst/>
          </a:prstGeom>
        </p:spPr>
        <p:txBody>
          <a:bodyPr wrap="none" lIns="90000" tIns="46800" rIns="90000" bIns="46800" anchor="b" anchorCtr="0">
            <a:normAutofit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整流平衡充电</a:t>
            </a:r>
          </a:p>
        </p:txBody>
      </p:sp>
      <p:sp>
        <p:nvSpPr>
          <p:cNvPr id="22" name="ísļïḑê">
            <a:extLst>
              <a:ext uri="{FF2B5EF4-FFF2-40B4-BE49-F238E27FC236}">
                <a16:creationId xmlns:a16="http://schemas.microsoft.com/office/drawing/2014/main" id="{624BDA23-7349-4572-8E88-540AAF43BC0E}"/>
              </a:ext>
            </a:extLst>
          </p:cNvPr>
          <p:cNvSpPr/>
          <p:nvPr/>
        </p:nvSpPr>
        <p:spPr>
          <a:xfrm>
            <a:off x="6898598" y="2137238"/>
            <a:ext cx="4726135" cy="1319968"/>
          </a:xfrm>
          <a:prstGeom prst="rect">
            <a:avLst/>
          </a:prstGeom>
        </p:spPr>
        <p:txBody>
          <a:bodyPr wrap="square" lIns="90000" tIns="46800" rIns="90000" bIns="46800" anchor="t">
            <a:normAutofit/>
          </a:bodyPr>
          <a:lstStyle/>
          <a:p>
            <a:pPr marL="171450" marR="0" lvl="0" indent="-1714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1600" dirty="0">
                <a:solidFill>
                  <a:srgbClr val="000000"/>
                </a:solidFill>
                <a:latin typeface="Arial"/>
                <a:ea typeface="微软雅黑"/>
              </a:rPr>
              <a:t>线圈吸收的电磁能量经整流模块输出直流电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1600" dirty="0">
                <a:solidFill>
                  <a:srgbClr val="000000"/>
                </a:solidFill>
                <a:latin typeface="Arial"/>
                <a:ea typeface="微软雅黑"/>
              </a:rPr>
              <a:t>经过</a:t>
            </a:r>
            <a:r>
              <a:rPr lang="en-US" altLang="zh-CN" sz="1600" dirty="0">
                <a:solidFill>
                  <a:srgbClr val="000000"/>
                </a:solidFill>
                <a:latin typeface="Arial"/>
                <a:ea typeface="微软雅黑"/>
              </a:rPr>
              <a:t>Li-Po</a:t>
            </a:r>
            <a:r>
              <a:rPr lang="zh-CN" altLang="en-US" sz="1600" dirty="0">
                <a:solidFill>
                  <a:srgbClr val="000000"/>
                </a:solidFill>
                <a:latin typeface="Arial"/>
                <a:ea typeface="微软雅黑"/>
              </a:rPr>
              <a:t>电池专用的充电板进行充电和电池保护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23" name="iSļiḑe">
            <a:extLst>
              <a:ext uri="{FF2B5EF4-FFF2-40B4-BE49-F238E27FC236}">
                <a16:creationId xmlns:a16="http://schemas.microsoft.com/office/drawing/2014/main" id="{57DDADAD-FBD2-4429-AEBD-E3225936F07C}"/>
              </a:ext>
            </a:extLst>
          </p:cNvPr>
          <p:cNvSpPr/>
          <p:nvPr/>
        </p:nvSpPr>
        <p:spPr>
          <a:xfrm>
            <a:off x="7435258" y="2969294"/>
            <a:ext cx="3911620" cy="365594"/>
          </a:xfrm>
          <a:prstGeom prst="rect">
            <a:avLst/>
          </a:prstGeom>
        </p:spPr>
        <p:txBody>
          <a:bodyPr wrap="none" lIns="90000" tIns="46800" rIns="90000" bIns="46800" anchor="b" anchorCtr="0">
            <a:normAutofit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线圈对准</a:t>
            </a:r>
          </a:p>
        </p:txBody>
      </p:sp>
      <p:sp>
        <p:nvSpPr>
          <p:cNvPr id="24" name="î$lîdê">
            <a:extLst>
              <a:ext uri="{FF2B5EF4-FFF2-40B4-BE49-F238E27FC236}">
                <a16:creationId xmlns:a16="http://schemas.microsoft.com/office/drawing/2014/main" id="{EF00BE39-CB3E-400D-B902-C922A5C0C35C}"/>
              </a:ext>
            </a:extLst>
          </p:cNvPr>
          <p:cNvSpPr/>
          <p:nvPr/>
        </p:nvSpPr>
        <p:spPr>
          <a:xfrm>
            <a:off x="7435257" y="3371327"/>
            <a:ext cx="4488797" cy="1223540"/>
          </a:xfrm>
          <a:prstGeom prst="rect">
            <a:avLst/>
          </a:prstGeom>
        </p:spPr>
        <p:txBody>
          <a:bodyPr wrap="square" lIns="90000" tIns="46800" rIns="90000" bIns="46800" anchor="t">
            <a:normAutofit/>
          </a:bodyPr>
          <a:lstStyle/>
          <a:p>
            <a:pPr marL="171450" marR="0" lvl="0" indent="-1714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1600" dirty="0">
                <a:solidFill>
                  <a:srgbClr val="000000"/>
                </a:solidFill>
                <a:latin typeface="Arial"/>
                <a:ea typeface="微软雅黑"/>
              </a:rPr>
              <a:t>视觉识别停机坪上的“</a:t>
            </a:r>
            <a:r>
              <a:rPr lang="en-US" altLang="zh-CN" sz="1600" dirty="0">
                <a:solidFill>
                  <a:srgbClr val="000000"/>
                </a:solidFill>
                <a:latin typeface="Arial"/>
                <a:ea typeface="微软雅黑"/>
              </a:rPr>
              <a:t>X</a:t>
            </a:r>
            <a:r>
              <a:rPr lang="zh-CN" altLang="en-US" sz="1600" dirty="0">
                <a:solidFill>
                  <a:srgbClr val="000000"/>
                </a:solidFill>
                <a:latin typeface="Arial"/>
                <a:ea typeface="微软雅黑"/>
              </a:rPr>
              <a:t>”标志</a:t>
            </a:r>
            <a:endParaRPr lang="en-US" altLang="zh-CN" sz="1600" dirty="0">
              <a:solidFill>
                <a:srgbClr val="000000"/>
              </a:solidFill>
              <a:latin typeface="Arial"/>
              <a:ea typeface="微软雅黑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在无人机的最下方，挂载无线充电的接收线圈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25" name="i$ḷïḓê">
            <a:extLst>
              <a:ext uri="{FF2B5EF4-FFF2-40B4-BE49-F238E27FC236}">
                <a16:creationId xmlns:a16="http://schemas.microsoft.com/office/drawing/2014/main" id="{33FA52F6-A0FD-4134-988C-E316759F6AAD}"/>
              </a:ext>
            </a:extLst>
          </p:cNvPr>
          <p:cNvSpPr/>
          <p:nvPr/>
        </p:nvSpPr>
        <p:spPr>
          <a:xfrm>
            <a:off x="8083330" y="4158827"/>
            <a:ext cx="3911620" cy="365594"/>
          </a:xfrm>
          <a:prstGeom prst="rect">
            <a:avLst/>
          </a:prstGeom>
        </p:spPr>
        <p:txBody>
          <a:bodyPr wrap="none" lIns="90000" tIns="46800" rIns="90000" bIns="46800" anchor="b" anchorCtr="0">
            <a:normAutofit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停机坪</a:t>
            </a:r>
          </a:p>
        </p:txBody>
      </p:sp>
      <p:sp>
        <p:nvSpPr>
          <p:cNvPr id="26" name="íŝľîďe">
            <a:extLst>
              <a:ext uri="{FF2B5EF4-FFF2-40B4-BE49-F238E27FC236}">
                <a16:creationId xmlns:a16="http://schemas.microsoft.com/office/drawing/2014/main" id="{E1B94170-2095-4905-8810-AF213C2EBA7C}"/>
              </a:ext>
            </a:extLst>
          </p:cNvPr>
          <p:cNvSpPr/>
          <p:nvPr/>
        </p:nvSpPr>
        <p:spPr>
          <a:xfrm>
            <a:off x="7952125" y="4568977"/>
            <a:ext cx="4252604" cy="1493156"/>
          </a:xfrm>
          <a:prstGeom prst="rect">
            <a:avLst/>
          </a:prstGeom>
        </p:spPr>
        <p:txBody>
          <a:bodyPr wrap="square" lIns="90000" tIns="46800" rIns="90000" bIns="46800" anchor="t">
            <a:normAutofit/>
          </a:bodyPr>
          <a:lstStyle/>
          <a:p>
            <a:pPr marL="171450" marR="0" lvl="0" indent="-1714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在停机坪的中心下方，封装着无线充电的发射线圈，以及协同工作的驱动模块和电源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1779670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9D5D0C-7F0F-4B6C-BF5A-9478E81532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移动通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1DB616-F290-49BB-8F70-5ADF767DF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561918" y="6273879"/>
            <a:ext cx="2909888" cy="206381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36" name="Rectangle 2">
            <a:extLst>
              <a:ext uri="{FF2B5EF4-FFF2-40B4-BE49-F238E27FC236}">
                <a16:creationId xmlns:a16="http://schemas.microsoft.com/office/drawing/2014/main" id="{FFDD7C3A-59AB-4C47-B546-0BAC58EAF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122" y="1989394"/>
            <a:ext cx="142140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719A1FA-B586-487F-9E1D-BF3B4760D0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4" y="2063316"/>
            <a:ext cx="155444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96ACEA41-85C9-4DF8-8A94-07E8A7327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3145" y="1664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048FC2F-254D-4654-9399-DB2A6D75CA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8501082"/>
              </p:ext>
            </p:extLst>
          </p:nvPr>
        </p:nvGraphicFramePr>
        <p:xfrm>
          <a:off x="6032547" y="2045775"/>
          <a:ext cx="5120340" cy="3270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2636449" imgH="1683870" progId="Visio.Drawing.15">
                  <p:embed/>
                </p:oleObj>
              </mc:Choice>
              <mc:Fallback>
                <p:oleObj name="Visio" r:id="rId3" imgW="2636449" imgH="1683870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8048FC2F-254D-4654-9399-DB2A6D75CA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547" y="2045775"/>
                        <a:ext cx="5120340" cy="32707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ïṣḷîde">
            <a:extLst>
              <a:ext uri="{FF2B5EF4-FFF2-40B4-BE49-F238E27FC236}">
                <a16:creationId xmlns:a16="http://schemas.microsoft.com/office/drawing/2014/main" id="{79247932-D513-410C-9972-0E170901D364}"/>
              </a:ext>
            </a:extLst>
          </p:cNvPr>
          <p:cNvSpPr/>
          <p:nvPr/>
        </p:nvSpPr>
        <p:spPr bwMode="auto">
          <a:xfrm>
            <a:off x="1344655" y="1989395"/>
            <a:ext cx="3989343" cy="1051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t" anchorCtr="0">
            <a:norm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本项目的主要依赖网络为建设成熟的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4G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蜂窝移动网络，满足实时图传的带宽需求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37" name="išlîḓé">
            <a:extLst>
              <a:ext uri="{FF2B5EF4-FFF2-40B4-BE49-F238E27FC236}">
                <a16:creationId xmlns:a16="http://schemas.microsoft.com/office/drawing/2014/main" id="{15D4B9B3-7C3C-4BF4-9E89-8DC3C84C14D7}"/>
              </a:ext>
            </a:extLst>
          </p:cNvPr>
          <p:cNvSpPr txBox="1"/>
          <p:nvPr/>
        </p:nvSpPr>
        <p:spPr bwMode="auto">
          <a:xfrm>
            <a:off x="1344656" y="1601797"/>
            <a:ext cx="3095600" cy="387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b" anchorCtr="0">
            <a:norm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4G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移动网络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38" name="íṩḻiḓê">
            <a:extLst>
              <a:ext uri="{FF2B5EF4-FFF2-40B4-BE49-F238E27FC236}">
                <a16:creationId xmlns:a16="http://schemas.microsoft.com/office/drawing/2014/main" id="{B8D8E365-4C71-41F3-B180-0462AB07D077}"/>
              </a:ext>
            </a:extLst>
          </p:cNvPr>
          <p:cNvSpPr/>
          <p:nvPr/>
        </p:nvSpPr>
        <p:spPr bwMode="auto">
          <a:xfrm>
            <a:off x="1344655" y="3428668"/>
            <a:ext cx="3650673" cy="956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t" anchorCtr="0">
            <a:norm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 algn="just">
              <a:lnSpc>
                <a:spcPct val="130000"/>
              </a:lnSpc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采用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ATK-M750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模组</a:t>
            </a:r>
            <a:r>
              <a:rPr lang="zh-CN" altLang="en-US" sz="1600" dirty="0">
                <a:solidFill>
                  <a:srgbClr val="000000"/>
                </a:solidFill>
              </a:rPr>
              <a:t>通信方案，配合外置高增益有源天线，实现接入</a:t>
            </a:r>
            <a:r>
              <a:rPr lang="en-US" altLang="zh-CN" sz="1600" dirty="0">
                <a:solidFill>
                  <a:srgbClr val="000000"/>
                </a:solidFill>
              </a:rPr>
              <a:t>4G</a:t>
            </a:r>
            <a:r>
              <a:rPr lang="zh-CN" altLang="en-US" sz="1600" dirty="0">
                <a:solidFill>
                  <a:srgbClr val="000000"/>
                </a:solidFill>
              </a:rPr>
              <a:t>网络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39" name="îṣḷîḑè">
            <a:extLst>
              <a:ext uri="{FF2B5EF4-FFF2-40B4-BE49-F238E27FC236}">
                <a16:creationId xmlns:a16="http://schemas.microsoft.com/office/drawing/2014/main" id="{EF73C3D0-CD5D-4598-AF95-74A131ABF893}"/>
              </a:ext>
            </a:extLst>
          </p:cNvPr>
          <p:cNvSpPr txBox="1"/>
          <p:nvPr/>
        </p:nvSpPr>
        <p:spPr bwMode="auto">
          <a:xfrm>
            <a:off x="1344656" y="3041070"/>
            <a:ext cx="3095600" cy="387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b" anchorCtr="0">
            <a:norm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ATK-M750</a:t>
            </a:r>
          </a:p>
        </p:txBody>
      </p:sp>
      <p:sp>
        <p:nvSpPr>
          <p:cNvPr id="40" name="iślîḋe">
            <a:extLst>
              <a:ext uri="{FF2B5EF4-FFF2-40B4-BE49-F238E27FC236}">
                <a16:creationId xmlns:a16="http://schemas.microsoft.com/office/drawing/2014/main" id="{65ACFD4A-05FB-4E9E-A6D1-95AF0682A03E}"/>
              </a:ext>
            </a:extLst>
          </p:cNvPr>
          <p:cNvSpPr/>
          <p:nvPr/>
        </p:nvSpPr>
        <p:spPr bwMode="auto">
          <a:xfrm>
            <a:off x="1344655" y="4867941"/>
            <a:ext cx="3879166" cy="15002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t" anchorCtr="0">
            <a:norm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just" defTabSz="914377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600" dirty="0">
                <a:solidFill>
                  <a:srgbClr val="000000"/>
                </a:solidFill>
                <a:latin typeface="Arial"/>
                <a:ea typeface="微软雅黑"/>
              </a:rPr>
              <a:t>在</a:t>
            </a:r>
            <a:r>
              <a:rPr lang="en-US" altLang="zh-CN" sz="1600" dirty="0">
                <a:solidFill>
                  <a:srgbClr val="000000"/>
                </a:solidFill>
                <a:latin typeface="Arial"/>
                <a:ea typeface="微软雅黑"/>
              </a:rPr>
              <a:t>AI-BOX</a:t>
            </a:r>
            <a:r>
              <a:rPr lang="zh-CN" altLang="en-US" sz="1600" dirty="0">
                <a:solidFill>
                  <a:srgbClr val="000000"/>
                </a:solidFill>
                <a:latin typeface="Arial"/>
                <a:ea typeface="微软雅黑"/>
              </a:rPr>
              <a:t>上运行的</a:t>
            </a:r>
            <a:r>
              <a:rPr lang="en-US" altLang="zh-CN" sz="1600" dirty="0">
                <a:solidFill>
                  <a:srgbClr val="000000"/>
                </a:solidFill>
                <a:latin typeface="Arial"/>
                <a:ea typeface="微软雅黑"/>
              </a:rPr>
              <a:t>Linux</a:t>
            </a:r>
            <a:r>
              <a:rPr lang="zh-CN" altLang="en-US" sz="1600" dirty="0">
                <a:solidFill>
                  <a:srgbClr val="000000"/>
                </a:solidFill>
                <a:latin typeface="Arial"/>
                <a:ea typeface="微软雅黑"/>
              </a:rPr>
              <a:t>系统通过</a:t>
            </a:r>
            <a:r>
              <a:rPr lang="en-US" altLang="zh-CN" sz="1600" dirty="0">
                <a:solidFill>
                  <a:srgbClr val="000000"/>
                </a:solidFill>
                <a:latin typeface="Arial"/>
                <a:ea typeface="微软雅黑"/>
              </a:rPr>
              <a:t>USB</a:t>
            </a:r>
            <a:r>
              <a:rPr lang="zh-CN" altLang="en-US" sz="1600" dirty="0">
                <a:solidFill>
                  <a:srgbClr val="000000"/>
                </a:solidFill>
                <a:latin typeface="Arial"/>
                <a:ea typeface="微软雅黑"/>
              </a:rPr>
              <a:t>和</a:t>
            </a:r>
            <a:r>
              <a:rPr lang="en-US" altLang="zh-CN" sz="1600" dirty="0">
                <a:solidFill>
                  <a:srgbClr val="000000"/>
                </a:solidFill>
                <a:latin typeface="Arial"/>
                <a:ea typeface="微软雅黑"/>
              </a:rPr>
              <a:t>UART</a:t>
            </a:r>
            <a:r>
              <a:rPr lang="zh-CN" altLang="en-US" sz="1600" dirty="0">
                <a:solidFill>
                  <a:srgbClr val="000000"/>
                </a:solidFill>
                <a:latin typeface="Arial"/>
                <a:ea typeface="微软雅黑"/>
              </a:rPr>
              <a:t>接口与</a:t>
            </a:r>
            <a:r>
              <a:rPr lang="en-US" altLang="zh-CN" sz="1600" dirty="0">
                <a:solidFill>
                  <a:srgbClr val="000000"/>
                </a:solidFill>
                <a:latin typeface="Arial"/>
                <a:ea typeface="微软雅黑"/>
              </a:rPr>
              <a:t>ATK-M750</a:t>
            </a:r>
            <a:r>
              <a:rPr lang="zh-CN" altLang="en-US" sz="1600" dirty="0">
                <a:solidFill>
                  <a:srgbClr val="000000"/>
                </a:solidFill>
                <a:latin typeface="Arial"/>
                <a:ea typeface="微软雅黑"/>
              </a:rPr>
              <a:t>模组通信，并且采用</a:t>
            </a:r>
            <a:r>
              <a:rPr lang="en-US" altLang="zh-CN" sz="1600" dirty="0">
                <a:solidFill>
                  <a:srgbClr val="000000"/>
                </a:solidFill>
                <a:latin typeface="Arial"/>
                <a:ea typeface="微软雅黑"/>
              </a:rPr>
              <a:t>RNDIS</a:t>
            </a:r>
            <a:r>
              <a:rPr lang="zh-CN" altLang="en-US" sz="1600" dirty="0">
                <a:solidFill>
                  <a:srgbClr val="000000"/>
                </a:solidFill>
                <a:latin typeface="Arial"/>
                <a:ea typeface="微软雅黑"/>
              </a:rPr>
              <a:t>技术将模组映射为无线网卡来减少网络通信协议等带来的复杂度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1" name="işļîde">
            <a:extLst>
              <a:ext uri="{FF2B5EF4-FFF2-40B4-BE49-F238E27FC236}">
                <a16:creationId xmlns:a16="http://schemas.microsoft.com/office/drawing/2014/main" id="{9DFA979A-4296-487C-ADF8-1E62DDE61C48}"/>
              </a:ext>
            </a:extLst>
          </p:cNvPr>
          <p:cNvSpPr txBox="1"/>
          <p:nvPr/>
        </p:nvSpPr>
        <p:spPr bwMode="auto">
          <a:xfrm>
            <a:off x="1344656" y="4480343"/>
            <a:ext cx="3095600" cy="387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b" anchorCtr="0">
            <a:norm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RNDIS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1B2813F-8B28-4253-886B-01E08C45E5E6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28594" b="65143"/>
          <a:stretch/>
        </p:blipFill>
        <p:spPr>
          <a:xfrm>
            <a:off x="1399737" y="2832422"/>
            <a:ext cx="3879179" cy="55740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9351EC78-3ADD-40E9-89D9-5A4F849CC485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20664" b="16"/>
          <a:stretch/>
        </p:blipFill>
        <p:spPr>
          <a:xfrm>
            <a:off x="1427285" y="2842991"/>
            <a:ext cx="3851632" cy="1500274"/>
          </a:xfrm>
          <a:prstGeom prst="rect">
            <a:avLst/>
          </a:prstGeom>
        </p:spPr>
      </p:pic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A0950C5C-C218-4C3B-AE78-9622FDFE6E1E}"/>
              </a:ext>
            </a:extLst>
          </p:cNvPr>
          <p:cNvCxnSpPr>
            <a:cxnSpLocks/>
          </p:cNvCxnSpPr>
          <p:nvPr/>
        </p:nvCxnSpPr>
        <p:spPr>
          <a:xfrm>
            <a:off x="5655731" y="1827364"/>
            <a:ext cx="0" cy="4051247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925134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团队分工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01E9CF6-0F70-4054-9DFD-318CB5370761}"/>
              </a:ext>
            </a:extLst>
          </p:cNvPr>
          <p:cNvSpPr txBox="1"/>
          <p:nvPr/>
        </p:nvSpPr>
        <p:spPr>
          <a:xfrm>
            <a:off x="10429874" y="2252306"/>
            <a:ext cx="886883" cy="1176694"/>
          </a:xfrm>
          <a:prstGeom prst="rect">
            <a:avLst/>
          </a:prstGeom>
          <a:noFill/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698FCE"/>
                </a:solidFill>
                <a:effectLst/>
                <a:uLnTx/>
                <a:uFillTx/>
                <a:latin typeface="Impact" panose="020B0806030902050204" pitchFamily="34" charset="0"/>
                <a:ea typeface="微软雅黑" panose="020B0503020204020204" pitchFamily="34" charset="-122"/>
                <a:cs typeface="+mn-cs"/>
              </a:rPr>
              <a:t>05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698FCE"/>
              </a:solidFill>
              <a:effectLst/>
              <a:uLnTx/>
              <a:uFillTx/>
              <a:latin typeface="Impact" panose="020B0806030902050204" pitchFamily="34" charset="0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00215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F80BC8D-8D80-488E-8D10-1220E0B68E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团队分工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D354A72-55AB-4D3D-BEE0-44246E6B7B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5e2be37c-4858-40e5-9ddd-560b0c7e30ef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D101EC64-CE30-4F53-8506-D3D11DF86C12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-795" y="1333830"/>
            <a:ext cx="12212631" cy="5005060"/>
            <a:chOff x="0" y="1719000"/>
            <a:chExt cx="12212631" cy="5005060"/>
          </a:xfrm>
        </p:grpSpPr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id="{89C8CCA9-84AB-4003-B756-A6750017225B}"/>
                </a:ext>
              </a:extLst>
            </p:cNvPr>
            <p:cNvCxnSpPr/>
            <p:nvPr/>
          </p:nvCxnSpPr>
          <p:spPr>
            <a:xfrm>
              <a:off x="0" y="2826476"/>
              <a:ext cx="12192000" cy="0"/>
            </a:xfrm>
            <a:prstGeom prst="line">
              <a:avLst/>
            </a:prstGeom>
            <a:solidFill>
              <a:srgbClr val="2B3944"/>
            </a:solidFill>
            <a:ln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îṣľîḋê">
              <a:extLst>
                <a:ext uri="{FF2B5EF4-FFF2-40B4-BE49-F238E27FC236}">
                  <a16:creationId xmlns:a16="http://schemas.microsoft.com/office/drawing/2014/main" id="{618BED44-2C7A-414E-958C-A94556A4DB36}"/>
                </a:ext>
              </a:extLst>
            </p:cNvPr>
            <p:cNvSpPr/>
            <p:nvPr/>
          </p:nvSpPr>
          <p:spPr bwMode="auto">
            <a:xfrm rot="524917">
              <a:off x="567429" y="2765416"/>
              <a:ext cx="117980" cy="122121"/>
            </a:xfrm>
            <a:custGeom>
              <a:avLst/>
              <a:gdLst/>
              <a:ahLst/>
              <a:cxnLst>
                <a:cxn ang="0">
                  <a:pos x="14" y="56"/>
                </a:cxn>
                <a:cxn ang="0">
                  <a:pos x="14" y="56"/>
                </a:cxn>
                <a:cxn ang="0">
                  <a:pos x="9" y="53"/>
                </a:cxn>
                <a:cxn ang="0">
                  <a:pos x="6" y="48"/>
                </a:cxn>
                <a:cxn ang="0">
                  <a:pos x="3" y="43"/>
                </a:cxn>
                <a:cxn ang="0">
                  <a:pos x="0" y="38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1" y="21"/>
                </a:cxn>
                <a:cxn ang="0">
                  <a:pos x="3" y="16"/>
                </a:cxn>
                <a:cxn ang="0">
                  <a:pos x="3" y="16"/>
                </a:cxn>
                <a:cxn ang="0">
                  <a:pos x="6" y="11"/>
                </a:cxn>
                <a:cxn ang="0">
                  <a:pos x="11" y="6"/>
                </a:cxn>
                <a:cxn ang="0">
                  <a:pos x="16" y="3"/>
                </a:cxn>
                <a:cxn ang="0">
                  <a:pos x="20" y="1"/>
                </a:cxn>
                <a:cxn ang="0">
                  <a:pos x="27" y="0"/>
                </a:cxn>
                <a:cxn ang="0">
                  <a:pos x="32" y="0"/>
                </a:cxn>
                <a:cxn ang="0">
                  <a:pos x="38" y="1"/>
                </a:cxn>
                <a:cxn ang="0">
                  <a:pos x="43" y="5"/>
                </a:cxn>
                <a:cxn ang="0">
                  <a:pos x="43" y="5"/>
                </a:cxn>
                <a:cxn ang="0">
                  <a:pos x="48" y="8"/>
                </a:cxn>
                <a:cxn ang="0">
                  <a:pos x="52" y="11"/>
                </a:cxn>
                <a:cxn ang="0">
                  <a:pos x="56" y="16"/>
                </a:cxn>
                <a:cxn ang="0">
                  <a:pos x="57" y="22"/>
                </a:cxn>
                <a:cxn ang="0">
                  <a:pos x="57" y="27"/>
                </a:cxn>
                <a:cxn ang="0">
                  <a:pos x="57" y="33"/>
                </a:cxn>
                <a:cxn ang="0">
                  <a:pos x="57" y="38"/>
                </a:cxn>
                <a:cxn ang="0">
                  <a:pos x="54" y="45"/>
                </a:cxn>
                <a:cxn ang="0">
                  <a:pos x="54" y="45"/>
                </a:cxn>
                <a:cxn ang="0">
                  <a:pos x="51" y="50"/>
                </a:cxn>
                <a:cxn ang="0">
                  <a:pos x="46" y="53"/>
                </a:cxn>
                <a:cxn ang="0">
                  <a:pos x="41" y="56"/>
                </a:cxn>
                <a:cxn ang="0">
                  <a:pos x="36" y="58"/>
                </a:cxn>
                <a:cxn ang="0">
                  <a:pos x="32" y="59"/>
                </a:cxn>
                <a:cxn ang="0">
                  <a:pos x="25" y="59"/>
                </a:cxn>
                <a:cxn ang="0">
                  <a:pos x="20" y="58"/>
                </a:cxn>
                <a:cxn ang="0">
                  <a:pos x="14" y="56"/>
                </a:cxn>
                <a:cxn ang="0">
                  <a:pos x="14" y="56"/>
                </a:cxn>
              </a:cxnLst>
              <a:rect l="0" t="0" r="r" b="b"/>
              <a:pathLst>
                <a:path w="57" h="59">
                  <a:moveTo>
                    <a:pt x="14" y="56"/>
                  </a:moveTo>
                  <a:lnTo>
                    <a:pt x="14" y="56"/>
                  </a:lnTo>
                  <a:lnTo>
                    <a:pt x="9" y="53"/>
                  </a:lnTo>
                  <a:lnTo>
                    <a:pt x="6" y="48"/>
                  </a:lnTo>
                  <a:lnTo>
                    <a:pt x="3" y="43"/>
                  </a:lnTo>
                  <a:lnTo>
                    <a:pt x="0" y="38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" y="21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6" y="11"/>
                  </a:lnTo>
                  <a:lnTo>
                    <a:pt x="11" y="6"/>
                  </a:lnTo>
                  <a:lnTo>
                    <a:pt x="16" y="3"/>
                  </a:lnTo>
                  <a:lnTo>
                    <a:pt x="20" y="1"/>
                  </a:lnTo>
                  <a:lnTo>
                    <a:pt x="27" y="0"/>
                  </a:lnTo>
                  <a:lnTo>
                    <a:pt x="32" y="0"/>
                  </a:lnTo>
                  <a:lnTo>
                    <a:pt x="38" y="1"/>
                  </a:lnTo>
                  <a:lnTo>
                    <a:pt x="43" y="5"/>
                  </a:lnTo>
                  <a:lnTo>
                    <a:pt x="43" y="5"/>
                  </a:lnTo>
                  <a:lnTo>
                    <a:pt x="48" y="8"/>
                  </a:lnTo>
                  <a:lnTo>
                    <a:pt x="52" y="11"/>
                  </a:lnTo>
                  <a:lnTo>
                    <a:pt x="56" y="16"/>
                  </a:lnTo>
                  <a:lnTo>
                    <a:pt x="57" y="22"/>
                  </a:lnTo>
                  <a:lnTo>
                    <a:pt x="57" y="27"/>
                  </a:lnTo>
                  <a:lnTo>
                    <a:pt x="57" y="33"/>
                  </a:lnTo>
                  <a:lnTo>
                    <a:pt x="57" y="38"/>
                  </a:lnTo>
                  <a:lnTo>
                    <a:pt x="54" y="45"/>
                  </a:lnTo>
                  <a:lnTo>
                    <a:pt x="54" y="45"/>
                  </a:lnTo>
                  <a:lnTo>
                    <a:pt x="51" y="50"/>
                  </a:lnTo>
                  <a:lnTo>
                    <a:pt x="46" y="53"/>
                  </a:lnTo>
                  <a:lnTo>
                    <a:pt x="41" y="56"/>
                  </a:lnTo>
                  <a:lnTo>
                    <a:pt x="36" y="58"/>
                  </a:lnTo>
                  <a:lnTo>
                    <a:pt x="32" y="59"/>
                  </a:lnTo>
                  <a:lnTo>
                    <a:pt x="25" y="59"/>
                  </a:lnTo>
                  <a:lnTo>
                    <a:pt x="20" y="58"/>
                  </a:lnTo>
                  <a:lnTo>
                    <a:pt x="14" y="56"/>
                  </a:lnTo>
                  <a:lnTo>
                    <a:pt x="14" y="56"/>
                  </a:ln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8" name="iṥlide">
              <a:extLst>
                <a:ext uri="{FF2B5EF4-FFF2-40B4-BE49-F238E27FC236}">
                  <a16:creationId xmlns:a16="http://schemas.microsoft.com/office/drawing/2014/main" id="{0705E33E-CEA5-4FC4-8B16-91134836C822}"/>
                </a:ext>
              </a:extLst>
            </p:cNvPr>
            <p:cNvSpPr/>
            <p:nvPr/>
          </p:nvSpPr>
          <p:spPr bwMode="auto">
            <a:xfrm rot="524917">
              <a:off x="11493765" y="2765416"/>
              <a:ext cx="117980" cy="122121"/>
            </a:xfrm>
            <a:custGeom>
              <a:avLst/>
              <a:gdLst/>
              <a:ahLst/>
              <a:cxnLst>
                <a:cxn ang="0">
                  <a:pos x="14" y="56"/>
                </a:cxn>
                <a:cxn ang="0">
                  <a:pos x="14" y="56"/>
                </a:cxn>
                <a:cxn ang="0">
                  <a:pos x="9" y="53"/>
                </a:cxn>
                <a:cxn ang="0">
                  <a:pos x="6" y="48"/>
                </a:cxn>
                <a:cxn ang="0">
                  <a:pos x="3" y="43"/>
                </a:cxn>
                <a:cxn ang="0">
                  <a:pos x="0" y="38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1" y="21"/>
                </a:cxn>
                <a:cxn ang="0">
                  <a:pos x="3" y="16"/>
                </a:cxn>
                <a:cxn ang="0">
                  <a:pos x="3" y="16"/>
                </a:cxn>
                <a:cxn ang="0">
                  <a:pos x="6" y="11"/>
                </a:cxn>
                <a:cxn ang="0">
                  <a:pos x="11" y="6"/>
                </a:cxn>
                <a:cxn ang="0">
                  <a:pos x="16" y="3"/>
                </a:cxn>
                <a:cxn ang="0">
                  <a:pos x="20" y="1"/>
                </a:cxn>
                <a:cxn ang="0">
                  <a:pos x="27" y="0"/>
                </a:cxn>
                <a:cxn ang="0">
                  <a:pos x="32" y="0"/>
                </a:cxn>
                <a:cxn ang="0">
                  <a:pos x="38" y="1"/>
                </a:cxn>
                <a:cxn ang="0">
                  <a:pos x="43" y="5"/>
                </a:cxn>
                <a:cxn ang="0">
                  <a:pos x="43" y="5"/>
                </a:cxn>
                <a:cxn ang="0">
                  <a:pos x="48" y="8"/>
                </a:cxn>
                <a:cxn ang="0">
                  <a:pos x="52" y="11"/>
                </a:cxn>
                <a:cxn ang="0">
                  <a:pos x="56" y="16"/>
                </a:cxn>
                <a:cxn ang="0">
                  <a:pos x="57" y="22"/>
                </a:cxn>
                <a:cxn ang="0">
                  <a:pos x="57" y="27"/>
                </a:cxn>
                <a:cxn ang="0">
                  <a:pos x="57" y="33"/>
                </a:cxn>
                <a:cxn ang="0">
                  <a:pos x="57" y="38"/>
                </a:cxn>
                <a:cxn ang="0">
                  <a:pos x="54" y="45"/>
                </a:cxn>
                <a:cxn ang="0">
                  <a:pos x="54" y="45"/>
                </a:cxn>
                <a:cxn ang="0">
                  <a:pos x="51" y="50"/>
                </a:cxn>
                <a:cxn ang="0">
                  <a:pos x="46" y="53"/>
                </a:cxn>
                <a:cxn ang="0">
                  <a:pos x="41" y="56"/>
                </a:cxn>
                <a:cxn ang="0">
                  <a:pos x="36" y="58"/>
                </a:cxn>
                <a:cxn ang="0">
                  <a:pos x="32" y="59"/>
                </a:cxn>
                <a:cxn ang="0">
                  <a:pos x="25" y="59"/>
                </a:cxn>
                <a:cxn ang="0">
                  <a:pos x="20" y="58"/>
                </a:cxn>
                <a:cxn ang="0">
                  <a:pos x="14" y="56"/>
                </a:cxn>
                <a:cxn ang="0">
                  <a:pos x="14" y="56"/>
                </a:cxn>
              </a:cxnLst>
              <a:rect l="0" t="0" r="r" b="b"/>
              <a:pathLst>
                <a:path w="57" h="59">
                  <a:moveTo>
                    <a:pt x="14" y="56"/>
                  </a:moveTo>
                  <a:lnTo>
                    <a:pt x="14" y="56"/>
                  </a:lnTo>
                  <a:lnTo>
                    <a:pt x="9" y="53"/>
                  </a:lnTo>
                  <a:lnTo>
                    <a:pt x="6" y="48"/>
                  </a:lnTo>
                  <a:lnTo>
                    <a:pt x="3" y="43"/>
                  </a:lnTo>
                  <a:lnTo>
                    <a:pt x="0" y="38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" y="21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6" y="11"/>
                  </a:lnTo>
                  <a:lnTo>
                    <a:pt x="11" y="6"/>
                  </a:lnTo>
                  <a:lnTo>
                    <a:pt x="16" y="3"/>
                  </a:lnTo>
                  <a:lnTo>
                    <a:pt x="20" y="1"/>
                  </a:lnTo>
                  <a:lnTo>
                    <a:pt x="27" y="0"/>
                  </a:lnTo>
                  <a:lnTo>
                    <a:pt x="32" y="0"/>
                  </a:lnTo>
                  <a:lnTo>
                    <a:pt x="38" y="1"/>
                  </a:lnTo>
                  <a:lnTo>
                    <a:pt x="43" y="5"/>
                  </a:lnTo>
                  <a:lnTo>
                    <a:pt x="43" y="5"/>
                  </a:lnTo>
                  <a:lnTo>
                    <a:pt x="48" y="8"/>
                  </a:lnTo>
                  <a:lnTo>
                    <a:pt x="52" y="11"/>
                  </a:lnTo>
                  <a:lnTo>
                    <a:pt x="56" y="16"/>
                  </a:lnTo>
                  <a:lnTo>
                    <a:pt x="57" y="22"/>
                  </a:lnTo>
                  <a:lnTo>
                    <a:pt x="57" y="27"/>
                  </a:lnTo>
                  <a:lnTo>
                    <a:pt x="57" y="33"/>
                  </a:lnTo>
                  <a:lnTo>
                    <a:pt x="57" y="38"/>
                  </a:lnTo>
                  <a:lnTo>
                    <a:pt x="54" y="45"/>
                  </a:lnTo>
                  <a:lnTo>
                    <a:pt x="54" y="45"/>
                  </a:lnTo>
                  <a:lnTo>
                    <a:pt x="51" y="50"/>
                  </a:lnTo>
                  <a:lnTo>
                    <a:pt x="46" y="53"/>
                  </a:lnTo>
                  <a:lnTo>
                    <a:pt x="41" y="56"/>
                  </a:lnTo>
                  <a:lnTo>
                    <a:pt x="36" y="58"/>
                  </a:lnTo>
                  <a:lnTo>
                    <a:pt x="32" y="59"/>
                  </a:lnTo>
                  <a:lnTo>
                    <a:pt x="25" y="59"/>
                  </a:lnTo>
                  <a:lnTo>
                    <a:pt x="20" y="58"/>
                  </a:lnTo>
                  <a:lnTo>
                    <a:pt x="14" y="56"/>
                  </a:lnTo>
                  <a:lnTo>
                    <a:pt x="14" y="56"/>
                  </a:ln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9" name="iś1íďê">
              <a:extLst>
                <a:ext uri="{FF2B5EF4-FFF2-40B4-BE49-F238E27FC236}">
                  <a16:creationId xmlns:a16="http://schemas.microsoft.com/office/drawing/2014/main" id="{26DFBF2B-F474-440F-853C-865FD21FE40F}"/>
                </a:ext>
              </a:extLst>
            </p:cNvPr>
            <p:cNvSpPr/>
            <p:nvPr/>
          </p:nvSpPr>
          <p:spPr bwMode="auto">
            <a:xfrm>
              <a:off x="8370837" y="2680534"/>
              <a:ext cx="337211" cy="291883"/>
            </a:xfrm>
            <a:custGeom>
              <a:avLst/>
              <a:gdLst/>
              <a:ahLst/>
              <a:cxnLst>
                <a:cxn ang="0">
                  <a:pos x="398" y="1378"/>
                </a:cxn>
                <a:cxn ang="0">
                  <a:pos x="0" y="690"/>
                </a:cxn>
                <a:cxn ang="0">
                  <a:pos x="398" y="0"/>
                </a:cxn>
                <a:cxn ang="0">
                  <a:pos x="1194" y="0"/>
                </a:cxn>
                <a:cxn ang="0">
                  <a:pos x="1592" y="690"/>
                </a:cxn>
                <a:cxn ang="0">
                  <a:pos x="1194" y="1378"/>
                </a:cxn>
                <a:cxn ang="0">
                  <a:pos x="398" y="1378"/>
                </a:cxn>
              </a:cxnLst>
              <a:rect l="0" t="0" r="r" b="b"/>
              <a:pathLst>
                <a:path w="1592" h="1378">
                  <a:moveTo>
                    <a:pt x="398" y="1378"/>
                  </a:moveTo>
                  <a:lnTo>
                    <a:pt x="0" y="690"/>
                  </a:lnTo>
                  <a:lnTo>
                    <a:pt x="398" y="0"/>
                  </a:lnTo>
                  <a:lnTo>
                    <a:pt x="1194" y="0"/>
                  </a:lnTo>
                  <a:lnTo>
                    <a:pt x="1592" y="690"/>
                  </a:lnTo>
                  <a:lnTo>
                    <a:pt x="1194" y="1378"/>
                  </a:lnTo>
                  <a:lnTo>
                    <a:pt x="398" y="1378"/>
                  </a:ln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0" name="íṣļidè">
              <a:extLst>
                <a:ext uri="{FF2B5EF4-FFF2-40B4-BE49-F238E27FC236}">
                  <a16:creationId xmlns:a16="http://schemas.microsoft.com/office/drawing/2014/main" id="{A05E758A-8CD4-40F8-AFD2-41FB0411CFC4}"/>
                </a:ext>
              </a:extLst>
            </p:cNvPr>
            <p:cNvSpPr/>
            <p:nvPr/>
          </p:nvSpPr>
          <p:spPr bwMode="auto">
            <a:xfrm>
              <a:off x="4204770" y="2680534"/>
              <a:ext cx="337211" cy="291883"/>
            </a:xfrm>
            <a:custGeom>
              <a:avLst/>
              <a:gdLst/>
              <a:ahLst/>
              <a:cxnLst>
                <a:cxn ang="0">
                  <a:pos x="398" y="1378"/>
                </a:cxn>
                <a:cxn ang="0">
                  <a:pos x="0" y="690"/>
                </a:cxn>
                <a:cxn ang="0">
                  <a:pos x="398" y="0"/>
                </a:cxn>
                <a:cxn ang="0">
                  <a:pos x="1194" y="0"/>
                </a:cxn>
                <a:cxn ang="0">
                  <a:pos x="1592" y="690"/>
                </a:cxn>
                <a:cxn ang="0">
                  <a:pos x="1194" y="1378"/>
                </a:cxn>
                <a:cxn ang="0">
                  <a:pos x="398" y="1378"/>
                </a:cxn>
              </a:cxnLst>
              <a:rect l="0" t="0" r="r" b="b"/>
              <a:pathLst>
                <a:path w="1592" h="1378">
                  <a:moveTo>
                    <a:pt x="398" y="1378"/>
                  </a:moveTo>
                  <a:lnTo>
                    <a:pt x="0" y="690"/>
                  </a:lnTo>
                  <a:lnTo>
                    <a:pt x="398" y="0"/>
                  </a:lnTo>
                  <a:lnTo>
                    <a:pt x="1194" y="0"/>
                  </a:lnTo>
                  <a:lnTo>
                    <a:pt x="1592" y="690"/>
                  </a:lnTo>
                  <a:lnTo>
                    <a:pt x="1194" y="1378"/>
                  </a:lnTo>
                  <a:lnTo>
                    <a:pt x="398" y="1378"/>
                  </a:ln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1" name="ïŝlíḓè">
              <a:extLst>
                <a:ext uri="{FF2B5EF4-FFF2-40B4-BE49-F238E27FC236}">
                  <a16:creationId xmlns:a16="http://schemas.microsoft.com/office/drawing/2014/main" id="{5C19541B-1C57-4E8A-AEB4-077F1C833BA7}"/>
                </a:ext>
              </a:extLst>
            </p:cNvPr>
            <p:cNvSpPr/>
            <p:nvPr/>
          </p:nvSpPr>
          <p:spPr bwMode="auto">
            <a:xfrm>
              <a:off x="7722722" y="2680534"/>
              <a:ext cx="337211" cy="291883"/>
            </a:xfrm>
            <a:custGeom>
              <a:avLst/>
              <a:gdLst/>
              <a:ahLst/>
              <a:cxnLst>
                <a:cxn ang="0">
                  <a:pos x="398" y="1378"/>
                </a:cxn>
                <a:cxn ang="0">
                  <a:pos x="0" y="690"/>
                </a:cxn>
                <a:cxn ang="0">
                  <a:pos x="398" y="0"/>
                </a:cxn>
                <a:cxn ang="0">
                  <a:pos x="1194" y="0"/>
                </a:cxn>
                <a:cxn ang="0">
                  <a:pos x="1592" y="690"/>
                </a:cxn>
                <a:cxn ang="0">
                  <a:pos x="1194" y="1378"/>
                </a:cxn>
                <a:cxn ang="0">
                  <a:pos x="398" y="1378"/>
                </a:cxn>
              </a:cxnLst>
              <a:rect l="0" t="0" r="r" b="b"/>
              <a:pathLst>
                <a:path w="1592" h="1378">
                  <a:moveTo>
                    <a:pt x="398" y="1378"/>
                  </a:moveTo>
                  <a:lnTo>
                    <a:pt x="0" y="690"/>
                  </a:lnTo>
                  <a:lnTo>
                    <a:pt x="398" y="0"/>
                  </a:lnTo>
                  <a:lnTo>
                    <a:pt x="1194" y="0"/>
                  </a:lnTo>
                  <a:lnTo>
                    <a:pt x="1592" y="690"/>
                  </a:lnTo>
                  <a:lnTo>
                    <a:pt x="1194" y="1378"/>
                  </a:lnTo>
                  <a:lnTo>
                    <a:pt x="398" y="1378"/>
                  </a:ln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işļíḋê">
              <a:extLst>
                <a:ext uri="{FF2B5EF4-FFF2-40B4-BE49-F238E27FC236}">
                  <a16:creationId xmlns:a16="http://schemas.microsoft.com/office/drawing/2014/main" id="{DC9996AD-F7C4-4A3B-9C67-9A216869321A}"/>
                </a:ext>
              </a:extLst>
            </p:cNvPr>
            <p:cNvSpPr/>
            <p:nvPr/>
          </p:nvSpPr>
          <p:spPr bwMode="auto">
            <a:xfrm>
              <a:off x="3556654" y="2680534"/>
              <a:ext cx="337211" cy="291883"/>
            </a:xfrm>
            <a:custGeom>
              <a:avLst/>
              <a:gdLst/>
              <a:ahLst/>
              <a:cxnLst>
                <a:cxn ang="0">
                  <a:pos x="398" y="1378"/>
                </a:cxn>
                <a:cxn ang="0">
                  <a:pos x="0" y="690"/>
                </a:cxn>
                <a:cxn ang="0">
                  <a:pos x="398" y="0"/>
                </a:cxn>
                <a:cxn ang="0">
                  <a:pos x="1194" y="0"/>
                </a:cxn>
                <a:cxn ang="0">
                  <a:pos x="1592" y="690"/>
                </a:cxn>
                <a:cxn ang="0">
                  <a:pos x="1194" y="1378"/>
                </a:cxn>
                <a:cxn ang="0">
                  <a:pos x="398" y="1378"/>
                </a:cxn>
              </a:cxnLst>
              <a:rect l="0" t="0" r="r" b="b"/>
              <a:pathLst>
                <a:path w="1592" h="1378">
                  <a:moveTo>
                    <a:pt x="398" y="1378"/>
                  </a:moveTo>
                  <a:lnTo>
                    <a:pt x="0" y="690"/>
                  </a:lnTo>
                  <a:lnTo>
                    <a:pt x="398" y="0"/>
                  </a:lnTo>
                  <a:lnTo>
                    <a:pt x="1194" y="0"/>
                  </a:lnTo>
                  <a:lnTo>
                    <a:pt x="1592" y="690"/>
                  </a:lnTo>
                  <a:lnTo>
                    <a:pt x="1194" y="1378"/>
                  </a:lnTo>
                  <a:lnTo>
                    <a:pt x="398" y="1378"/>
                  </a:ln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grpSp>
          <p:nvGrpSpPr>
            <p:cNvPr id="13" name="íṧ1iḑè">
              <a:extLst>
                <a:ext uri="{FF2B5EF4-FFF2-40B4-BE49-F238E27FC236}">
                  <a16:creationId xmlns:a16="http://schemas.microsoft.com/office/drawing/2014/main" id="{C87410CF-FC0C-45E3-9197-4528F65023A6}"/>
                </a:ext>
              </a:extLst>
            </p:cNvPr>
            <p:cNvGrpSpPr/>
            <p:nvPr/>
          </p:nvGrpSpPr>
          <p:grpSpPr>
            <a:xfrm>
              <a:off x="4852886" y="1719000"/>
              <a:ext cx="2558932" cy="2214951"/>
              <a:chOff x="4852886" y="1880829"/>
              <a:chExt cx="2558932" cy="2214951"/>
            </a:xfrm>
          </p:grpSpPr>
          <p:sp>
            <p:nvSpPr>
              <p:cNvPr id="41" name="ïṥļîḑe">
                <a:extLst>
                  <a:ext uri="{FF2B5EF4-FFF2-40B4-BE49-F238E27FC236}">
                    <a16:creationId xmlns:a16="http://schemas.microsoft.com/office/drawing/2014/main" id="{CBBB9E50-1660-4C25-A577-42B1B402C9C2}"/>
                  </a:ext>
                </a:extLst>
              </p:cNvPr>
              <p:cNvSpPr/>
              <p:nvPr/>
            </p:nvSpPr>
            <p:spPr bwMode="auto">
              <a:xfrm>
                <a:off x="4852886" y="1880829"/>
                <a:ext cx="2558932" cy="2214951"/>
              </a:xfrm>
              <a:custGeom>
                <a:avLst/>
                <a:gdLst/>
                <a:ahLst/>
                <a:cxnLst>
                  <a:cxn ang="0">
                    <a:pos x="398" y="1378"/>
                  </a:cxn>
                  <a:cxn ang="0">
                    <a:pos x="0" y="690"/>
                  </a:cxn>
                  <a:cxn ang="0">
                    <a:pos x="398" y="0"/>
                  </a:cxn>
                  <a:cxn ang="0">
                    <a:pos x="1194" y="0"/>
                  </a:cxn>
                  <a:cxn ang="0">
                    <a:pos x="1592" y="690"/>
                  </a:cxn>
                  <a:cxn ang="0">
                    <a:pos x="1194" y="1378"/>
                  </a:cxn>
                  <a:cxn ang="0">
                    <a:pos x="398" y="1378"/>
                  </a:cxn>
                </a:cxnLst>
                <a:rect l="0" t="0" r="r" b="b"/>
                <a:pathLst>
                  <a:path w="1592" h="1378">
                    <a:moveTo>
                      <a:pt x="398" y="1378"/>
                    </a:moveTo>
                    <a:lnTo>
                      <a:pt x="0" y="690"/>
                    </a:lnTo>
                    <a:lnTo>
                      <a:pt x="398" y="0"/>
                    </a:lnTo>
                    <a:lnTo>
                      <a:pt x="1194" y="0"/>
                    </a:lnTo>
                    <a:lnTo>
                      <a:pt x="1592" y="690"/>
                    </a:lnTo>
                    <a:lnTo>
                      <a:pt x="1194" y="1378"/>
                    </a:lnTo>
                    <a:lnTo>
                      <a:pt x="398" y="1378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grpSp>
            <p:nvGrpSpPr>
              <p:cNvPr id="42" name="îšḷîdê">
                <a:extLst>
                  <a:ext uri="{FF2B5EF4-FFF2-40B4-BE49-F238E27FC236}">
                    <a16:creationId xmlns:a16="http://schemas.microsoft.com/office/drawing/2014/main" id="{7D0D7836-FFF3-47AC-B46A-F6CD88A238AE}"/>
                  </a:ext>
                </a:extLst>
              </p:cNvPr>
              <p:cNvGrpSpPr/>
              <p:nvPr/>
            </p:nvGrpSpPr>
            <p:grpSpPr>
              <a:xfrm>
                <a:off x="5557863" y="2479318"/>
                <a:ext cx="1148988" cy="1017962"/>
                <a:chOff x="-3276600" y="2438400"/>
                <a:chExt cx="1085850" cy="962025"/>
              </a:xfrm>
              <a:solidFill>
                <a:schemeClr val="bg1"/>
              </a:solidFill>
            </p:grpSpPr>
            <p:sp>
              <p:nvSpPr>
                <p:cNvPr id="44" name="íṧḷîḋé">
                  <a:extLst>
                    <a:ext uri="{FF2B5EF4-FFF2-40B4-BE49-F238E27FC236}">
                      <a16:creationId xmlns:a16="http://schemas.microsoft.com/office/drawing/2014/main" id="{28C708F8-8FDB-413C-8220-196926A49E16}"/>
                    </a:ext>
                  </a:extLst>
                </p:cNvPr>
                <p:cNvSpPr/>
                <p:nvPr/>
              </p:nvSpPr>
              <p:spPr bwMode="auto">
                <a:xfrm>
                  <a:off x="-2825750" y="2813050"/>
                  <a:ext cx="200025" cy="196850"/>
                </a:xfrm>
                <a:custGeom>
                  <a:avLst/>
                  <a:gdLst>
                    <a:gd name="T0" fmla="*/ 126 w 126"/>
                    <a:gd name="T1" fmla="*/ 62 h 124"/>
                    <a:gd name="T2" fmla="*/ 126 w 126"/>
                    <a:gd name="T3" fmla="*/ 62 h 124"/>
                    <a:gd name="T4" fmla="*/ 124 w 126"/>
                    <a:gd name="T5" fmla="*/ 74 h 124"/>
                    <a:gd name="T6" fmla="*/ 120 w 126"/>
                    <a:gd name="T7" fmla="*/ 86 h 124"/>
                    <a:gd name="T8" fmla="*/ 114 w 126"/>
                    <a:gd name="T9" fmla="*/ 96 h 124"/>
                    <a:gd name="T10" fmla="*/ 108 w 126"/>
                    <a:gd name="T11" fmla="*/ 106 h 124"/>
                    <a:gd name="T12" fmla="*/ 98 w 126"/>
                    <a:gd name="T13" fmla="*/ 114 h 124"/>
                    <a:gd name="T14" fmla="*/ 88 w 126"/>
                    <a:gd name="T15" fmla="*/ 120 h 124"/>
                    <a:gd name="T16" fmla="*/ 76 w 126"/>
                    <a:gd name="T17" fmla="*/ 124 h 124"/>
                    <a:gd name="T18" fmla="*/ 64 w 126"/>
                    <a:gd name="T19" fmla="*/ 124 h 124"/>
                    <a:gd name="T20" fmla="*/ 64 w 126"/>
                    <a:gd name="T21" fmla="*/ 124 h 124"/>
                    <a:gd name="T22" fmla="*/ 50 w 126"/>
                    <a:gd name="T23" fmla="*/ 124 h 124"/>
                    <a:gd name="T24" fmla="*/ 40 w 126"/>
                    <a:gd name="T25" fmla="*/ 120 h 124"/>
                    <a:gd name="T26" fmla="*/ 28 w 126"/>
                    <a:gd name="T27" fmla="*/ 114 h 124"/>
                    <a:gd name="T28" fmla="*/ 20 w 126"/>
                    <a:gd name="T29" fmla="*/ 106 h 124"/>
                    <a:gd name="T30" fmla="*/ 12 w 126"/>
                    <a:gd name="T31" fmla="*/ 96 h 124"/>
                    <a:gd name="T32" fmla="*/ 6 w 126"/>
                    <a:gd name="T33" fmla="*/ 86 h 124"/>
                    <a:gd name="T34" fmla="*/ 2 w 126"/>
                    <a:gd name="T35" fmla="*/ 74 h 124"/>
                    <a:gd name="T36" fmla="*/ 0 w 126"/>
                    <a:gd name="T37" fmla="*/ 62 h 124"/>
                    <a:gd name="T38" fmla="*/ 0 w 126"/>
                    <a:gd name="T39" fmla="*/ 62 h 124"/>
                    <a:gd name="T40" fmla="*/ 2 w 126"/>
                    <a:gd name="T41" fmla="*/ 50 h 124"/>
                    <a:gd name="T42" fmla="*/ 6 w 126"/>
                    <a:gd name="T43" fmla="*/ 38 h 124"/>
                    <a:gd name="T44" fmla="*/ 12 w 126"/>
                    <a:gd name="T45" fmla="*/ 28 h 124"/>
                    <a:gd name="T46" fmla="*/ 20 w 126"/>
                    <a:gd name="T47" fmla="*/ 18 h 124"/>
                    <a:gd name="T48" fmla="*/ 28 w 126"/>
                    <a:gd name="T49" fmla="*/ 10 h 124"/>
                    <a:gd name="T50" fmla="*/ 40 w 126"/>
                    <a:gd name="T51" fmla="*/ 4 h 124"/>
                    <a:gd name="T52" fmla="*/ 50 w 126"/>
                    <a:gd name="T53" fmla="*/ 0 h 124"/>
                    <a:gd name="T54" fmla="*/ 64 w 126"/>
                    <a:gd name="T55" fmla="*/ 0 h 124"/>
                    <a:gd name="T56" fmla="*/ 64 w 126"/>
                    <a:gd name="T57" fmla="*/ 0 h 124"/>
                    <a:gd name="T58" fmla="*/ 76 w 126"/>
                    <a:gd name="T59" fmla="*/ 0 h 124"/>
                    <a:gd name="T60" fmla="*/ 88 w 126"/>
                    <a:gd name="T61" fmla="*/ 4 h 124"/>
                    <a:gd name="T62" fmla="*/ 98 w 126"/>
                    <a:gd name="T63" fmla="*/ 10 h 124"/>
                    <a:gd name="T64" fmla="*/ 108 w 126"/>
                    <a:gd name="T65" fmla="*/ 18 h 124"/>
                    <a:gd name="T66" fmla="*/ 114 w 126"/>
                    <a:gd name="T67" fmla="*/ 28 h 124"/>
                    <a:gd name="T68" fmla="*/ 120 w 126"/>
                    <a:gd name="T69" fmla="*/ 38 h 124"/>
                    <a:gd name="T70" fmla="*/ 124 w 126"/>
                    <a:gd name="T71" fmla="*/ 50 h 124"/>
                    <a:gd name="T72" fmla="*/ 126 w 126"/>
                    <a:gd name="T73" fmla="*/ 62 h 124"/>
                    <a:gd name="T74" fmla="*/ 126 w 126"/>
                    <a:gd name="T75" fmla="*/ 6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126" h="124">
                      <a:moveTo>
                        <a:pt x="126" y="62"/>
                      </a:moveTo>
                      <a:lnTo>
                        <a:pt x="126" y="62"/>
                      </a:lnTo>
                      <a:lnTo>
                        <a:pt x="124" y="74"/>
                      </a:lnTo>
                      <a:lnTo>
                        <a:pt x="120" y="86"/>
                      </a:lnTo>
                      <a:lnTo>
                        <a:pt x="114" y="96"/>
                      </a:lnTo>
                      <a:lnTo>
                        <a:pt x="108" y="106"/>
                      </a:lnTo>
                      <a:lnTo>
                        <a:pt x="98" y="114"/>
                      </a:lnTo>
                      <a:lnTo>
                        <a:pt x="88" y="120"/>
                      </a:lnTo>
                      <a:lnTo>
                        <a:pt x="76" y="124"/>
                      </a:lnTo>
                      <a:lnTo>
                        <a:pt x="64" y="124"/>
                      </a:lnTo>
                      <a:lnTo>
                        <a:pt x="64" y="124"/>
                      </a:lnTo>
                      <a:lnTo>
                        <a:pt x="50" y="124"/>
                      </a:lnTo>
                      <a:lnTo>
                        <a:pt x="40" y="120"/>
                      </a:lnTo>
                      <a:lnTo>
                        <a:pt x="28" y="114"/>
                      </a:lnTo>
                      <a:lnTo>
                        <a:pt x="20" y="106"/>
                      </a:lnTo>
                      <a:lnTo>
                        <a:pt x="12" y="96"/>
                      </a:lnTo>
                      <a:lnTo>
                        <a:pt x="6" y="86"/>
                      </a:lnTo>
                      <a:lnTo>
                        <a:pt x="2" y="74"/>
                      </a:lnTo>
                      <a:lnTo>
                        <a:pt x="0" y="62"/>
                      </a:lnTo>
                      <a:lnTo>
                        <a:pt x="0" y="62"/>
                      </a:lnTo>
                      <a:lnTo>
                        <a:pt x="2" y="50"/>
                      </a:lnTo>
                      <a:lnTo>
                        <a:pt x="6" y="38"/>
                      </a:lnTo>
                      <a:lnTo>
                        <a:pt x="12" y="28"/>
                      </a:lnTo>
                      <a:lnTo>
                        <a:pt x="20" y="18"/>
                      </a:lnTo>
                      <a:lnTo>
                        <a:pt x="28" y="10"/>
                      </a:lnTo>
                      <a:lnTo>
                        <a:pt x="40" y="4"/>
                      </a:lnTo>
                      <a:lnTo>
                        <a:pt x="50" y="0"/>
                      </a:lnTo>
                      <a:lnTo>
                        <a:pt x="64" y="0"/>
                      </a:lnTo>
                      <a:lnTo>
                        <a:pt x="64" y="0"/>
                      </a:lnTo>
                      <a:lnTo>
                        <a:pt x="76" y="0"/>
                      </a:lnTo>
                      <a:lnTo>
                        <a:pt x="88" y="4"/>
                      </a:lnTo>
                      <a:lnTo>
                        <a:pt x="98" y="10"/>
                      </a:lnTo>
                      <a:lnTo>
                        <a:pt x="108" y="18"/>
                      </a:lnTo>
                      <a:lnTo>
                        <a:pt x="114" y="28"/>
                      </a:lnTo>
                      <a:lnTo>
                        <a:pt x="120" y="38"/>
                      </a:lnTo>
                      <a:lnTo>
                        <a:pt x="124" y="50"/>
                      </a:lnTo>
                      <a:lnTo>
                        <a:pt x="126" y="62"/>
                      </a:lnTo>
                      <a:lnTo>
                        <a:pt x="126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5" name="îŝḻiḓé">
                  <a:extLst>
                    <a:ext uri="{FF2B5EF4-FFF2-40B4-BE49-F238E27FC236}">
                      <a16:creationId xmlns:a16="http://schemas.microsoft.com/office/drawing/2014/main" id="{8AA8E202-0A24-45B5-9BA6-4B667ADC0C01}"/>
                    </a:ext>
                  </a:extLst>
                </p:cNvPr>
                <p:cNvSpPr/>
                <p:nvPr/>
              </p:nvSpPr>
              <p:spPr bwMode="auto">
                <a:xfrm>
                  <a:off x="-2549525" y="2438400"/>
                  <a:ext cx="120650" cy="123825"/>
                </a:xfrm>
                <a:custGeom>
                  <a:avLst/>
                  <a:gdLst>
                    <a:gd name="T0" fmla="*/ 38 w 76"/>
                    <a:gd name="T1" fmla="*/ 0 h 78"/>
                    <a:gd name="T2" fmla="*/ 38 w 76"/>
                    <a:gd name="T3" fmla="*/ 0 h 78"/>
                    <a:gd name="T4" fmla="*/ 30 w 76"/>
                    <a:gd name="T5" fmla="*/ 2 h 78"/>
                    <a:gd name="T6" fmla="*/ 22 w 76"/>
                    <a:gd name="T7" fmla="*/ 4 h 78"/>
                    <a:gd name="T8" fmla="*/ 16 w 76"/>
                    <a:gd name="T9" fmla="*/ 8 h 78"/>
                    <a:gd name="T10" fmla="*/ 10 w 76"/>
                    <a:gd name="T11" fmla="*/ 12 h 78"/>
                    <a:gd name="T12" fmla="*/ 6 w 76"/>
                    <a:gd name="T13" fmla="*/ 18 h 78"/>
                    <a:gd name="T14" fmla="*/ 2 w 76"/>
                    <a:gd name="T15" fmla="*/ 24 h 78"/>
                    <a:gd name="T16" fmla="*/ 0 w 76"/>
                    <a:gd name="T17" fmla="*/ 32 h 78"/>
                    <a:gd name="T18" fmla="*/ 0 w 76"/>
                    <a:gd name="T19" fmla="*/ 38 h 78"/>
                    <a:gd name="T20" fmla="*/ 0 w 76"/>
                    <a:gd name="T21" fmla="*/ 38 h 78"/>
                    <a:gd name="T22" fmla="*/ 0 w 76"/>
                    <a:gd name="T23" fmla="*/ 46 h 78"/>
                    <a:gd name="T24" fmla="*/ 2 w 76"/>
                    <a:gd name="T25" fmla="*/ 54 h 78"/>
                    <a:gd name="T26" fmla="*/ 6 w 76"/>
                    <a:gd name="T27" fmla="*/ 60 h 78"/>
                    <a:gd name="T28" fmla="*/ 10 w 76"/>
                    <a:gd name="T29" fmla="*/ 66 h 78"/>
                    <a:gd name="T30" fmla="*/ 16 w 76"/>
                    <a:gd name="T31" fmla="*/ 70 h 78"/>
                    <a:gd name="T32" fmla="*/ 22 w 76"/>
                    <a:gd name="T33" fmla="*/ 74 h 78"/>
                    <a:gd name="T34" fmla="*/ 30 w 76"/>
                    <a:gd name="T35" fmla="*/ 76 h 78"/>
                    <a:gd name="T36" fmla="*/ 38 w 76"/>
                    <a:gd name="T37" fmla="*/ 78 h 78"/>
                    <a:gd name="T38" fmla="*/ 38 w 76"/>
                    <a:gd name="T39" fmla="*/ 78 h 78"/>
                    <a:gd name="T40" fmla="*/ 46 w 76"/>
                    <a:gd name="T41" fmla="*/ 76 h 78"/>
                    <a:gd name="T42" fmla="*/ 52 w 76"/>
                    <a:gd name="T43" fmla="*/ 74 h 78"/>
                    <a:gd name="T44" fmla="*/ 60 w 76"/>
                    <a:gd name="T45" fmla="*/ 70 h 78"/>
                    <a:gd name="T46" fmla="*/ 64 w 76"/>
                    <a:gd name="T47" fmla="*/ 66 h 78"/>
                    <a:gd name="T48" fmla="*/ 70 w 76"/>
                    <a:gd name="T49" fmla="*/ 60 h 78"/>
                    <a:gd name="T50" fmla="*/ 72 w 76"/>
                    <a:gd name="T51" fmla="*/ 54 h 78"/>
                    <a:gd name="T52" fmla="*/ 76 w 76"/>
                    <a:gd name="T53" fmla="*/ 46 h 78"/>
                    <a:gd name="T54" fmla="*/ 76 w 76"/>
                    <a:gd name="T55" fmla="*/ 38 h 78"/>
                    <a:gd name="T56" fmla="*/ 76 w 76"/>
                    <a:gd name="T57" fmla="*/ 38 h 78"/>
                    <a:gd name="T58" fmla="*/ 76 w 76"/>
                    <a:gd name="T59" fmla="*/ 32 h 78"/>
                    <a:gd name="T60" fmla="*/ 72 w 76"/>
                    <a:gd name="T61" fmla="*/ 24 h 78"/>
                    <a:gd name="T62" fmla="*/ 70 w 76"/>
                    <a:gd name="T63" fmla="*/ 18 h 78"/>
                    <a:gd name="T64" fmla="*/ 64 w 76"/>
                    <a:gd name="T65" fmla="*/ 12 h 78"/>
                    <a:gd name="T66" fmla="*/ 60 w 76"/>
                    <a:gd name="T67" fmla="*/ 8 h 78"/>
                    <a:gd name="T68" fmla="*/ 52 w 76"/>
                    <a:gd name="T69" fmla="*/ 4 h 78"/>
                    <a:gd name="T70" fmla="*/ 46 w 76"/>
                    <a:gd name="T71" fmla="*/ 2 h 78"/>
                    <a:gd name="T72" fmla="*/ 38 w 76"/>
                    <a:gd name="T73" fmla="*/ 0 h 78"/>
                    <a:gd name="T74" fmla="*/ 38 w 76"/>
                    <a:gd name="T75" fmla="*/ 0 h 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76" h="78">
                      <a:moveTo>
                        <a:pt x="38" y="0"/>
                      </a:moveTo>
                      <a:lnTo>
                        <a:pt x="38" y="0"/>
                      </a:lnTo>
                      <a:lnTo>
                        <a:pt x="30" y="2"/>
                      </a:lnTo>
                      <a:lnTo>
                        <a:pt x="22" y="4"/>
                      </a:lnTo>
                      <a:lnTo>
                        <a:pt x="16" y="8"/>
                      </a:lnTo>
                      <a:lnTo>
                        <a:pt x="10" y="12"/>
                      </a:lnTo>
                      <a:lnTo>
                        <a:pt x="6" y="18"/>
                      </a:lnTo>
                      <a:lnTo>
                        <a:pt x="2" y="24"/>
                      </a:lnTo>
                      <a:lnTo>
                        <a:pt x="0" y="32"/>
                      </a:lnTo>
                      <a:lnTo>
                        <a:pt x="0" y="38"/>
                      </a:lnTo>
                      <a:lnTo>
                        <a:pt x="0" y="38"/>
                      </a:lnTo>
                      <a:lnTo>
                        <a:pt x="0" y="46"/>
                      </a:lnTo>
                      <a:lnTo>
                        <a:pt x="2" y="54"/>
                      </a:lnTo>
                      <a:lnTo>
                        <a:pt x="6" y="60"/>
                      </a:lnTo>
                      <a:lnTo>
                        <a:pt x="10" y="66"/>
                      </a:lnTo>
                      <a:lnTo>
                        <a:pt x="16" y="70"/>
                      </a:lnTo>
                      <a:lnTo>
                        <a:pt x="22" y="74"/>
                      </a:lnTo>
                      <a:lnTo>
                        <a:pt x="30" y="76"/>
                      </a:lnTo>
                      <a:lnTo>
                        <a:pt x="38" y="78"/>
                      </a:lnTo>
                      <a:lnTo>
                        <a:pt x="38" y="78"/>
                      </a:lnTo>
                      <a:lnTo>
                        <a:pt x="46" y="76"/>
                      </a:lnTo>
                      <a:lnTo>
                        <a:pt x="52" y="74"/>
                      </a:lnTo>
                      <a:lnTo>
                        <a:pt x="60" y="70"/>
                      </a:lnTo>
                      <a:lnTo>
                        <a:pt x="64" y="66"/>
                      </a:lnTo>
                      <a:lnTo>
                        <a:pt x="70" y="60"/>
                      </a:lnTo>
                      <a:lnTo>
                        <a:pt x="72" y="54"/>
                      </a:lnTo>
                      <a:lnTo>
                        <a:pt x="76" y="46"/>
                      </a:lnTo>
                      <a:lnTo>
                        <a:pt x="76" y="38"/>
                      </a:lnTo>
                      <a:lnTo>
                        <a:pt x="76" y="38"/>
                      </a:lnTo>
                      <a:lnTo>
                        <a:pt x="76" y="32"/>
                      </a:lnTo>
                      <a:lnTo>
                        <a:pt x="72" y="24"/>
                      </a:lnTo>
                      <a:lnTo>
                        <a:pt x="70" y="18"/>
                      </a:lnTo>
                      <a:lnTo>
                        <a:pt x="64" y="12"/>
                      </a:lnTo>
                      <a:lnTo>
                        <a:pt x="60" y="8"/>
                      </a:lnTo>
                      <a:lnTo>
                        <a:pt x="52" y="4"/>
                      </a:lnTo>
                      <a:lnTo>
                        <a:pt x="46" y="2"/>
                      </a:lnTo>
                      <a:lnTo>
                        <a:pt x="38" y="0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6" name="iṥľiḓé">
                  <a:extLst>
                    <a:ext uri="{FF2B5EF4-FFF2-40B4-BE49-F238E27FC236}">
                      <a16:creationId xmlns:a16="http://schemas.microsoft.com/office/drawing/2014/main" id="{828FED10-E736-47EA-B039-A68ECCC0F09A}"/>
                    </a:ext>
                  </a:extLst>
                </p:cNvPr>
                <p:cNvSpPr/>
                <p:nvPr/>
              </p:nvSpPr>
              <p:spPr bwMode="auto">
                <a:xfrm>
                  <a:off x="-3152775" y="2968625"/>
                  <a:ext cx="120650" cy="120650"/>
                </a:xfrm>
                <a:custGeom>
                  <a:avLst/>
                  <a:gdLst>
                    <a:gd name="T0" fmla="*/ 38 w 76"/>
                    <a:gd name="T1" fmla="*/ 0 h 76"/>
                    <a:gd name="T2" fmla="*/ 38 w 76"/>
                    <a:gd name="T3" fmla="*/ 0 h 76"/>
                    <a:gd name="T4" fmla="*/ 30 w 76"/>
                    <a:gd name="T5" fmla="*/ 0 h 76"/>
                    <a:gd name="T6" fmla="*/ 24 w 76"/>
                    <a:gd name="T7" fmla="*/ 2 h 76"/>
                    <a:gd name="T8" fmla="*/ 18 w 76"/>
                    <a:gd name="T9" fmla="*/ 6 h 76"/>
                    <a:gd name="T10" fmla="*/ 12 w 76"/>
                    <a:gd name="T11" fmla="*/ 10 h 76"/>
                    <a:gd name="T12" fmla="*/ 6 w 76"/>
                    <a:gd name="T13" fmla="*/ 16 h 76"/>
                    <a:gd name="T14" fmla="*/ 4 w 76"/>
                    <a:gd name="T15" fmla="*/ 24 h 76"/>
                    <a:gd name="T16" fmla="*/ 2 w 76"/>
                    <a:gd name="T17" fmla="*/ 30 h 76"/>
                    <a:gd name="T18" fmla="*/ 0 w 76"/>
                    <a:gd name="T19" fmla="*/ 38 h 76"/>
                    <a:gd name="T20" fmla="*/ 0 w 76"/>
                    <a:gd name="T21" fmla="*/ 38 h 76"/>
                    <a:gd name="T22" fmla="*/ 2 w 76"/>
                    <a:gd name="T23" fmla="*/ 46 h 76"/>
                    <a:gd name="T24" fmla="*/ 4 w 76"/>
                    <a:gd name="T25" fmla="*/ 52 h 76"/>
                    <a:gd name="T26" fmla="*/ 6 w 76"/>
                    <a:gd name="T27" fmla="*/ 60 h 76"/>
                    <a:gd name="T28" fmla="*/ 12 w 76"/>
                    <a:gd name="T29" fmla="*/ 64 h 76"/>
                    <a:gd name="T30" fmla="*/ 18 w 76"/>
                    <a:gd name="T31" fmla="*/ 70 h 76"/>
                    <a:gd name="T32" fmla="*/ 24 w 76"/>
                    <a:gd name="T33" fmla="*/ 72 h 76"/>
                    <a:gd name="T34" fmla="*/ 30 w 76"/>
                    <a:gd name="T35" fmla="*/ 76 h 76"/>
                    <a:gd name="T36" fmla="*/ 38 w 76"/>
                    <a:gd name="T37" fmla="*/ 76 h 76"/>
                    <a:gd name="T38" fmla="*/ 38 w 76"/>
                    <a:gd name="T39" fmla="*/ 76 h 76"/>
                    <a:gd name="T40" fmla="*/ 46 w 76"/>
                    <a:gd name="T41" fmla="*/ 76 h 76"/>
                    <a:gd name="T42" fmla="*/ 54 w 76"/>
                    <a:gd name="T43" fmla="*/ 72 h 76"/>
                    <a:gd name="T44" fmla="*/ 60 w 76"/>
                    <a:gd name="T45" fmla="*/ 70 h 76"/>
                    <a:gd name="T46" fmla="*/ 66 w 76"/>
                    <a:gd name="T47" fmla="*/ 64 h 76"/>
                    <a:gd name="T48" fmla="*/ 70 w 76"/>
                    <a:gd name="T49" fmla="*/ 60 h 76"/>
                    <a:gd name="T50" fmla="*/ 74 w 76"/>
                    <a:gd name="T51" fmla="*/ 52 h 76"/>
                    <a:gd name="T52" fmla="*/ 76 w 76"/>
                    <a:gd name="T53" fmla="*/ 46 h 76"/>
                    <a:gd name="T54" fmla="*/ 76 w 76"/>
                    <a:gd name="T55" fmla="*/ 38 h 76"/>
                    <a:gd name="T56" fmla="*/ 76 w 76"/>
                    <a:gd name="T57" fmla="*/ 38 h 76"/>
                    <a:gd name="T58" fmla="*/ 76 w 76"/>
                    <a:gd name="T59" fmla="*/ 30 h 76"/>
                    <a:gd name="T60" fmla="*/ 74 w 76"/>
                    <a:gd name="T61" fmla="*/ 24 h 76"/>
                    <a:gd name="T62" fmla="*/ 70 w 76"/>
                    <a:gd name="T63" fmla="*/ 16 h 76"/>
                    <a:gd name="T64" fmla="*/ 66 w 76"/>
                    <a:gd name="T65" fmla="*/ 10 h 76"/>
                    <a:gd name="T66" fmla="*/ 60 w 76"/>
                    <a:gd name="T67" fmla="*/ 6 h 76"/>
                    <a:gd name="T68" fmla="*/ 54 w 76"/>
                    <a:gd name="T69" fmla="*/ 2 h 76"/>
                    <a:gd name="T70" fmla="*/ 46 w 76"/>
                    <a:gd name="T71" fmla="*/ 0 h 76"/>
                    <a:gd name="T72" fmla="*/ 38 w 76"/>
                    <a:gd name="T73" fmla="*/ 0 h 76"/>
                    <a:gd name="T74" fmla="*/ 38 w 76"/>
                    <a:gd name="T75" fmla="*/ 0 h 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76" h="76">
                      <a:moveTo>
                        <a:pt x="38" y="0"/>
                      </a:moveTo>
                      <a:lnTo>
                        <a:pt x="38" y="0"/>
                      </a:lnTo>
                      <a:lnTo>
                        <a:pt x="30" y="0"/>
                      </a:lnTo>
                      <a:lnTo>
                        <a:pt x="24" y="2"/>
                      </a:lnTo>
                      <a:lnTo>
                        <a:pt x="18" y="6"/>
                      </a:lnTo>
                      <a:lnTo>
                        <a:pt x="12" y="10"/>
                      </a:lnTo>
                      <a:lnTo>
                        <a:pt x="6" y="16"/>
                      </a:lnTo>
                      <a:lnTo>
                        <a:pt x="4" y="24"/>
                      </a:lnTo>
                      <a:lnTo>
                        <a:pt x="2" y="30"/>
                      </a:lnTo>
                      <a:lnTo>
                        <a:pt x="0" y="38"/>
                      </a:lnTo>
                      <a:lnTo>
                        <a:pt x="0" y="38"/>
                      </a:lnTo>
                      <a:lnTo>
                        <a:pt x="2" y="46"/>
                      </a:lnTo>
                      <a:lnTo>
                        <a:pt x="4" y="52"/>
                      </a:lnTo>
                      <a:lnTo>
                        <a:pt x="6" y="60"/>
                      </a:lnTo>
                      <a:lnTo>
                        <a:pt x="12" y="64"/>
                      </a:lnTo>
                      <a:lnTo>
                        <a:pt x="18" y="70"/>
                      </a:lnTo>
                      <a:lnTo>
                        <a:pt x="24" y="72"/>
                      </a:lnTo>
                      <a:lnTo>
                        <a:pt x="30" y="76"/>
                      </a:lnTo>
                      <a:lnTo>
                        <a:pt x="38" y="76"/>
                      </a:lnTo>
                      <a:lnTo>
                        <a:pt x="38" y="76"/>
                      </a:lnTo>
                      <a:lnTo>
                        <a:pt x="46" y="76"/>
                      </a:lnTo>
                      <a:lnTo>
                        <a:pt x="54" y="72"/>
                      </a:lnTo>
                      <a:lnTo>
                        <a:pt x="60" y="70"/>
                      </a:lnTo>
                      <a:lnTo>
                        <a:pt x="66" y="64"/>
                      </a:lnTo>
                      <a:lnTo>
                        <a:pt x="70" y="60"/>
                      </a:lnTo>
                      <a:lnTo>
                        <a:pt x="74" y="52"/>
                      </a:lnTo>
                      <a:lnTo>
                        <a:pt x="76" y="46"/>
                      </a:lnTo>
                      <a:lnTo>
                        <a:pt x="76" y="38"/>
                      </a:lnTo>
                      <a:lnTo>
                        <a:pt x="76" y="38"/>
                      </a:lnTo>
                      <a:lnTo>
                        <a:pt x="76" y="30"/>
                      </a:lnTo>
                      <a:lnTo>
                        <a:pt x="74" y="24"/>
                      </a:lnTo>
                      <a:lnTo>
                        <a:pt x="70" y="16"/>
                      </a:lnTo>
                      <a:lnTo>
                        <a:pt x="66" y="10"/>
                      </a:lnTo>
                      <a:lnTo>
                        <a:pt x="60" y="6"/>
                      </a:lnTo>
                      <a:lnTo>
                        <a:pt x="54" y="2"/>
                      </a:lnTo>
                      <a:lnTo>
                        <a:pt x="46" y="0"/>
                      </a:lnTo>
                      <a:lnTo>
                        <a:pt x="38" y="0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7" name="íşḷïde">
                  <a:extLst>
                    <a:ext uri="{FF2B5EF4-FFF2-40B4-BE49-F238E27FC236}">
                      <a16:creationId xmlns:a16="http://schemas.microsoft.com/office/drawing/2014/main" id="{E8AF45F1-4755-4D91-93F2-5A62F24BABEF}"/>
                    </a:ext>
                  </a:extLst>
                </p:cNvPr>
                <p:cNvSpPr/>
                <p:nvPr/>
              </p:nvSpPr>
              <p:spPr bwMode="auto">
                <a:xfrm>
                  <a:off x="-2514600" y="3117850"/>
                  <a:ext cx="120650" cy="120650"/>
                </a:xfrm>
                <a:custGeom>
                  <a:avLst/>
                  <a:gdLst>
                    <a:gd name="T0" fmla="*/ 38 w 76"/>
                    <a:gd name="T1" fmla="*/ 0 h 76"/>
                    <a:gd name="T2" fmla="*/ 38 w 76"/>
                    <a:gd name="T3" fmla="*/ 0 h 76"/>
                    <a:gd name="T4" fmla="*/ 30 w 76"/>
                    <a:gd name="T5" fmla="*/ 0 h 76"/>
                    <a:gd name="T6" fmla="*/ 24 w 76"/>
                    <a:gd name="T7" fmla="*/ 2 h 76"/>
                    <a:gd name="T8" fmla="*/ 16 w 76"/>
                    <a:gd name="T9" fmla="*/ 6 h 76"/>
                    <a:gd name="T10" fmla="*/ 10 w 76"/>
                    <a:gd name="T11" fmla="*/ 10 h 76"/>
                    <a:gd name="T12" fmla="*/ 6 w 76"/>
                    <a:gd name="T13" fmla="*/ 16 h 76"/>
                    <a:gd name="T14" fmla="*/ 2 w 76"/>
                    <a:gd name="T15" fmla="*/ 22 h 76"/>
                    <a:gd name="T16" fmla="*/ 0 w 76"/>
                    <a:gd name="T17" fmla="*/ 30 h 76"/>
                    <a:gd name="T18" fmla="*/ 0 w 76"/>
                    <a:gd name="T19" fmla="*/ 38 h 76"/>
                    <a:gd name="T20" fmla="*/ 0 w 76"/>
                    <a:gd name="T21" fmla="*/ 38 h 76"/>
                    <a:gd name="T22" fmla="*/ 0 w 76"/>
                    <a:gd name="T23" fmla="*/ 44 h 76"/>
                    <a:gd name="T24" fmla="*/ 2 w 76"/>
                    <a:gd name="T25" fmla="*/ 52 h 76"/>
                    <a:gd name="T26" fmla="*/ 6 w 76"/>
                    <a:gd name="T27" fmla="*/ 58 h 76"/>
                    <a:gd name="T28" fmla="*/ 10 w 76"/>
                    <a:gd name="T29" fmla="*/ 64 h 76"/>
                    <a:gd name="T30" fmla="*/ 16 w 76"/>
                    <a:gd name="T31" fmla="*/ 68 h 76"/>
                    <a:gd name="T32" fmla="*/ 24 w 76"/>
                    <a:gd name="T33" fmla="*/ 72 h 76"/>
                    <a:gd name="T34" fmla="*/ 30 w 76"/>
                    <a:gd name="T35" fmla="*/ 74 h 76"/>
                    <a:gd name="T36" fmla="*/ 38 w 76"/>
                    <a:gd name="T37" fmla="*/ 76 h 76"/>
                    <a:gd name="T38" fmla="*/ 38 w 76"/>
                    <a:gd name="T39" fmla="*/ 76 h 76"/>
                    <a:gd name="T40" fmla="*/ 46 w 76"/>
                    <a:gd name="T41" fmla="*/ 74 h 76"/>
                    <a:gd name="T42" fmla="*/ 52 w 76"/>
                    <a:gd name="T43" fmla="*/ 72 h 76"/>
                    <a:gd name="T44" fmla="*/ 60 w 76"/>
                    <a:gd name="T45" fmla="*/ 68 h 76"/>
                    <a:gd name="T46" fmla="*/ 64 w 76"/>
                    <a:gd name="T47" fmla="*/ 64 h 76"/>
                    <a:gd name="T48" fmla="*/ 70 w 76"/>
                    <a:gd name="T49" fmla="*/ 58 h 76"/>
                    <a:gd name="T50" fmla="*/ 74 w 76"/>
                    <a:gd name="T51" fmla="*/ 52 h 76"/>
                    <a:gd name="T52" fmla="*/ 76 w 76"/>
                    <a:gd name="T53" fmla="*/ 44 h 76"/>
                    <a:gd name="T54" fmla="*/ 76 w 76"/>
                    <a:gd name="T55" fmla="*/ 38 h 76"/>
                    <a:gd name="T56" fmla="*/ 76 w 76"/>
                    <a:gd name="T57" fmla="*/ 38 h 76"/>
                    <a:gd name="T58" fmla="*/ 76 w 76"/>
                    <a:gd name="T59" fmla="*/ 30 h 76"/>
                    <a:gd name="T60" fmla="*/ 74 w 76"/>
                    <a:gd name="T61" fmla="*/ 22 h 76"/>
                    <a:gd name="T62" fmla="*/ 70 w 76"/>
                    <a:gd name="T63" fmla="*/ 16 h 76"/>
                    <a:gd name="T64" fmla="*/ 64 w 76"/>
                    <a:gd name="T65" fmla="*/ 10 h 76"/>
                    <a:gd name="T66" fmla="*/ 60 w 76"/>
                    <a:gd name="T67" fmla="*/ 6 h 76"/>
                    <a:gd name="T68" fmla="*/ 52 w 76"/>
                    <a:gd name="T69" fmla="*/ 2 h 76"/>
                    <a:gd name="T70" fmla="*/ 46 w 76"/>
                    <a:gd name="T71" fmla="*/ 0 h 76"/>
                    <a:gd name="T72" fmla="*/ 38 w 76"/>
                    <a:gd name="T73" fmla="*/ 0 h 76"/>
                    <a:gd name="T74" fmla="*/ 38 w 76"/>
                    <a:gd name="T75" fmla="*/ 0 h 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76" h="76">
                      <a:moveTo>
                        <a:pt x="38" y="0"/>
                      </a:moveTo>
                      <a:lnTo>
                        <a:pt x="38" y="0"/>
                      </a:lnTo>
                      <a:lnTo>
                        <a:pt x="30" y="0"/>
                      </a:lnTo>
                      <a:lnTo>
                        <a:pt x="24" y="2"/>
                      </a:lnTo>
                      <a:lnTo>
                        <a:pt x="16" y="6"/>
                      </a:lnTo>
                      <a:lnTo>
                        <a:pt x="10" y="10"/>
                      </a:lnTo>
                      <a:lnTo>
                        <a:pt x="6" y="16"/>
                      </a:lnTo>
                      <a:lnTo>
                        <a:pt x="2" y="22"/>
                      </a:lnTo>
                      <a:lnTo>
                        <a:pt x="0" y="30"/>
                      </a:lnTo>
                      <a:lnTo>
                        <a:pt x="0" y="38"/>
                      </a:lnTo>
                      <a:lnTo>
                        <a:pt x="0" y="38"/>
                      </a:lnTo>
                      <a:lnTo>
                        <a:pt x="0" y="44"/>
                      </a:lnTo>
                      <a:lnTo>
                        <a:pt x="2" y="52"/>
                      </a:lnTo>
                      <a:lnTo>
                        <a:pt x="6" y="58"/>
                      </a:lnTo>
                      <a:lnTo>
                        <a:pt x="10" y="64"/>
                      </a:lnTo>
                      <a:lnTo>
                        <a:pt x="16" y="68"/>
                      </a:lnTo>
                      <a:lnTo>
                        <a:pt x="24" y="72"/>
                      </a:lnTo>
                      <a:lnTo>
                        <a:pt x="30" y="74"/>
                      </a:lnTo>
                      <a:lnTo>
                        <a:pt x="38" y="76"/>
                      </a:lnTo>
                      <a:lnTo>
                        <a:pt x="38" y="76"/>
                      </a:lnTo>
                      <a:lnTo>
                        <a:pt x="46" y="74"/>
                      </a:lnTo>
                      <a:lnTo>
                        <a:pt x="52" y="72"/>
                      </a:lnTo>
                      <a:lnTo>
                        <a:pt x="60" y="68"/>
                      </a:lnTo>
                      <a:lnTo>
                        <a:pt x="64" y="64"/>
                      </a:lnTo>
                      <a:lnTo>
                        <a:pt x="70" y="58"/>
                      </a:lnTo>
                      <a:lnTo>
                        <a:pt x="74" y="52"/>
                      </a:lnTo>
                      <a:lnTo>
                        <a:pt x="76" y="44"/>
                      </a:lnTo>
                      <a:lnTo>
                        <a:pt x="76" y="38"/>
                      </a:lnTo>
                      <a:lnTo>
                        <a:pt x="76" y="38"/>
                      </a:lnTo>
                      <a:lnTo>
                        <a:pt x="76" y="30"/>
                      </a:lnTo>
                      <a:lnTo>
                        <a:pt x="74" y="22"/>
                      </a:lnTo>
                      <a:lnTo>
                        <a:pt x="70" y="16"/>
                      </a:lnTo>
                      <a:lnTo>
                        <a:pt x="64" y="10"/>
                      </a:lnTo>
                      <a:lnTo>
                        <a:pt x="60" y="6"/>
                      </a:lnTo>
                      <a:lnTo>
                        <a:pt x="52" y="2"/>
                      </a:lnTo>
                      <a:lnTo>
                        <a:pt x="46" y="0"/>
                      </a:lnTo>
                      <a:lnTo>
                        <a:pt x="38" y="0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8" name="íŝ1iḑè">
                  <a:extLst>
                    <a:ext uri="{FF2B5EF4-FFF2-40B4-BE49-F238E27FC236}">
                      <a16:creationId xmlns:a16="http://schemas.microsoft.com/office/drawing/2014/main" id="{4CB2FFE3-13A3-40CD-85C5-25A476F008AA}"/>
                    </a:ext>
                  </a:extLst>
                </p:cNvPr>
                <p:cNvSpPr/>
                <p:nvPr/>
              </p:nvSpPr>
              <p:spPr bwMode="auto">
                <a:xfrm>
                  <a:off x="-3276600" y="2441575"/>
                  <a:ext cx="1085850" cy="958850"/>
                </a:xfrm>
                <a:custGeom>
                  <a:avLst/>
                  <a:gdLst>
                    <a:gd name="T0" fmla="*/ 480 w 684"/>
                    <a:gd name="T1" fmla="*/ 348 h 604"/>
                    <a:gd name="T2" fmla="*/ 424 w 684"/>
                    <a:gd name="T3" fmla="*/ 390 h 604"/>
                    <a:gd name="T4" fmla="*/ 460 w 684"/>
                    <a:gd name="T5" fmla="*/ 276 h 604"/>
                    <a:gd name="T6" fmla="*/ 416 w 684"/>
                    <a:gd name="T7" fmla="*/ 200 h 604"/>
                    <a:gd name="T8" fmla="*/ 316 w 684"/>
                    <a:gd name="T9" fmla="*/ 154 h 604"/>
                    <a:gd name="T10" fmla="*/ 392 w 684"/>
                    <a:gd name="T11" fmla="*/ 188 h 604"/>
                    <a:gd name="T12" fmla="*/ 304 w 684"/>
                    <a:gd name="T13" fmla="*/ 150 h 604"/>
                    <a:gd name="T14" fmla="*/ 262 w 684"/>
                    <a:gd name="T15" fmla="*/ 62 h 604"/>
                    <a:gd name="T16" fmla="*/ 200 w 684"/>
                    <a:gd name="T17" fmla="*/ 68 h 604"/>
                    <a:gd name="T18" fmla="*/ 190 w 684"/>
                    <a:gd name="T19" fmla="*/ 172 h 604"/>
                    <a:gd name="T20" fmla="*/ 360 w 684"/>
                    <a:gd name="T21" fmla="*/ 480 h 604"/>
                    <a:gd name="T22" fmla="*/ 446 w 684"/>
                    <a:gd name="T23" fmla="*/ 542 h 604"/>
                    <a:gd name="T24" fmla="*/ 502 w 684"/>
                    <a:gd name="T25" fmla="*/ 522 h 604"/>
                    <a:gd name="T26" fmla="*/ 540 w 684"/>
                    <a:gd name="T27" fmla="*/ 520 h 604"/>
                    <a:gd name="T28" fmla="*/ 526 w 684"/>
                    <a:gd name="T29" fmla="*/ 586 h 604"/>
                    <a:gd name="T30" fmla="*/ 490 w 684"/>
                    <a:gd name="T31" fmla="*/ 604 h 604"/>
                    <a:gd name="T32" fmla="*/ 368 w 684"/>
                    <a:gd name="T33" fmla="*/ 530 h 604"/>
                    <a:gd name="T34" fmla="*/ 244 w 684"/>
                    <a:gd name="T35" fmla="*/ 588 h 604"/>
                    <a:gd name="T36" fmla="*/ 170 w 684"/>
                    <a:gd name="T37" fmla="*/ 598 h 604"/>
                    <a:gd name="T38" fmla="*/ 144 w 684"/>
                    <a:gd name="T39" fmla="*/ 546 h 604"/>
                    <a:gd name="T40" fmla="*/ 188 w 684"/>
                    <a:gd name="T41" fmla="*/ 354 h 604"/>
                    <a:gd name="T42" fmla="*/ 150 w 684"/>
                    <a:gd name="T43" fmla="*/ 224 h 604"/>
                    <a:gd name="T44" fmla="*/ 68 w 684"/>
                    <a:gd name="T45" fmla="*/ 284 h 604"/>
                    <a:gd name="T46" fmla="*/ 76 w 684"/>
                    <a:gd name="T47" fmla="*/ 324 h 604"/>
                    <a:gd name="T48" fmla="*/ 32 w 684"/>
                    <a:gd name="T49" fmla="*/ 352 h 604"/>
                    <a:gd name="T50" fmla="*/ 0 w 684"/>
                    <a:gd name="T51" fmla="*/ 302 h 604"/>
                    <a:gd name="T52" fmla="*/ 26 w 684"/>
                    <a:gd name="T53" fmla="*/ 256 h 604"/>
                    <a:gd name="T54" fmla="*/ 170 w 684"/>
                    <a:gd name="T55" fmla="*/ 202 h 604"/>
                    <a:gd name="T56" fmla="*/ 150 w 684"/>
                    <a:gd name="T57" fmla="*/ 32 h 604"/>
                    <a:gd name="T58" fmla="*/ 178 w 684"/>
                    <a:gd name="T59" fmla="*/ 2 h 604"/>
                    <a:gd name="T60" fmla="*/ 268 w 684"/>
                    <a:gd name="T61" fmla="*/ 32 h 604"/>
                    <a:gd name="T62" fmla="*/ 392 w 684"/>
                    <a:gd name="T63" fmla="*/ 52 h 604"/>
                    <a:gd name="T64" fmla="*/ 434 w 684"/>
                    <a:gd name="T65" fmla="*/ 36 h 604"/>
                    <a:gd name="T66" fmla="*/ 376 w 684"/>
                    <a:gd name="T67" fmla="*/ 92 h 604"/>
                    <a:gd name="T68" fmla="*/ 450 w 684"/>
                    <a:gd name="T69" fmla="*/ 192 h 604"/>
                    <a:gd name="T70" fmla="*/ 498 w 684"/>
                    <a:gd name="T71" fmla="*/ 98 h 604"/>
                    <a:gd name="T72" fmla="*/ 540 w 684"/>
                    <a:gd name="T73" fmla="*/ 78 h 604"/>
                    <a:gd name="T74" fmla="*/ 552 w 684"/>
                    <a:gd name="T75" fmla="*/ 210 h 604"/>
                    <a:gd name="T76" fmla="*/ 678 w 684"/>
                    <a:gd name="T77" fmla="*/ 278 h 604"/>
                    <a:gd name="T78" fmla="*/ 680 w 684"/>
                    <a:gd name="T79" fmla="*/ 322 h 604"/>
                    <a:gd name="T80" fmla="*/ 606 w 684"/>
                    <a:gd name="T81" fmla="*/ 376 h 604"/>
                    <a:gd name="T82" fmla="*/ 290 w 684"/>
                    <a:gd name="T83" fmla="*/ 392 h 604"/>
                    <a:gd name="T84" fmla="*/ 424 w 684"/>
                    <a:gd name="T85" fmla="*/ 346 h 604"/>
                    <a:gd name="T86" fmla="*/ 434 w 684"/>
                    <a:gd name="T87" fmla="*/ 252 h 604"/>
                    <a:gd name="T88" fmla="*/ 282 w 684"/>
                    <a:gd name="T89" fmla="*/ 200 h 604"/>
                    <a:gd name="T90" fmla="*/ 246 w 684"/>
                    <a:gd name="T91" fmla="*/ 318 h 604"/>
                    <a:gd name="T92" fmla="*/ 510 w 684"/>
                    <a:gd name="T93" fmla="*/ 216 h 604"/>
                    <a:gd name="T94" fmla="*/ 506 w 684"/>
                    <a:gd name="T95" fmla="*/ 376 h 604"/>
                    <a:gd name="T96" fmla="*/ 612 w 684"/>
                    <a:gd name="T97" fmla="*/ 320 h 604"/>
                    <a:gd name="T98" fmla="*/ 602 w 684"/>
                    <a:gd name="T99" fmla="*/ 262 h 604"/>
                    <a:gd name="T100" fmla="*/ 510 w 684"/>
                    <a:gd name="T101" fmla="*/ 216 h 604"/>
                    <a:gd name="T102" fmla="*/ 268 w 684"/>
                    <a:gd name="T103" fmla="*/ 202 h 604"/>
                    <a:gd name="T104" fmla="*/ 224 w 684"/>
                    <a:gd name="T105" fmla="*/ 274 h 604"/>
                    <a:gd name="T106" fmla="*/ 224 w 684"/>
                    <a:gd name="T107" fmla="*/ 386 h 604"/>
                    <a:gd name="T108" fmla="*/ 218 w 684"/>
                    <a:gd name="T109" fmla="*/ 316 h 604"/>
                    <a:gd name="T110" fmla="*/ 230 w 684"/>
                    <a:gd name="T111" fmla="*/ 412 h 604"/>
                    <a:gd name="T112" fmla="*/ 174 w 684"/>
                    <a:gd name="T113" fmla="*/ 490 h 604"/>
                    <a:gd name="T114" fmla="*/ 210 w 684"/>
                    <a:gd name="T115" fmla="*/ 542 h 604"/>
                    <a:gd name="T116" fmla="*/ 306 w 684"/>
                    <a:gd name="T117" fmla="*/ 498 h 604"/>
                    <a:gd name="T118" fmla="*/ 342 w 684"/>
                    <a:gd name="T119" fmla="*/ 418 h 604"/>
                    <a:gd name="T120" fmla="*/ 360 w 684"/>
                    <a:gd name="T121" fmla="*/ 440 h 60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684" h="604">
                      <a:moveTo>
                        <a:pt x="424" y="390"/>
                      </a:moveTo>
                      <a:lnTo>
                        <a:pt x="424" y="390"/>
                      </a:lnTo>
                      <a:lnTo>
                        <a:pt x="460" y="386"/>
                      </a:lnTo>
                      <a:lnTo>
                        <a:pt x="492" y="380"/>
                      </a:lnTo>
                      <a:lnTo>
                        <a:pt x="492" y="380"/>
                      </a:lnTo>
                      <a:lnTo>
                        <a:pt x="480" y="348"/>
                      </a:lnTo>
                      <a:lnTo>
                        <a:pt x="466" y="316"/>
                      </a:lnTo>
                      <a:lnTo>
                        <a:pt x="466" y="316"/>
                      </a:lnTo>
                      <a:lnTo>
                        <a:pt x="442" y="360"/>
                      </a:lnTo>
                      <a:lnTo>
                        <a:pt x="442" y="360"/>
                      </a:lnTo>
                      <a:lnTo>
                        <a:pt x="424" y="390"/>
                      </a:lnTo>
                      <a:lnTo>
                        <a:pt x="424" y="390"/>
                      </a:lnTo>
                      <a:close/>
                      <a:moveTo>
                        <a:pt x="416" y="200"/>
                      </a:moveTo>
                      <a:lnTo>
                        <a:pt x="416" y="200"/>
                      </a:lnTo>
                      <a:lnTo>
                        <a:pt x="442" y="244"/>
                      </a:lnTo>
                      <a:lnTo>
                        <a:pt x="442" y="244"/>
                      </a:lnTo>
                      <a:lnTo>
                        <a:pt x="460" y="276"/>
                      </a:lnTo>
                      <a:lnTo>
                        <a:pt x="460" y="276"/>
                      </a:lnTo>
                      <a:lnTo>
                        <a:pt x="474" y="242"/>
                      </a:lnTo>
                      <a:lnTo>
                        <a:pt x="484" y="210"/>
                      </a:lnTo>
                      <a:lnTo>
                        <a:pt x="484" y="210"/>
                      </a:lnTo>
                      <a:lnTo>
                        <a:pt x="452" y="204"/>
                      </a:lnTo>
                      <a:lnTo>
                        <a:pt x="416" y="200"/>
                      </a:lnTo>
                      <a:lnTo>
                        <a:pt x="416" y="200"/>
                      </a:lnTo>
                      <a:close/>
                      <a:moveTo>
                        <a:pt x="392" y="188"/>
                      </a:moveTo>
                      <a:lnTo>
                        <a:pt x="392" y="188"/>
                      </a:lnTo>
                      <a:lnTo>
                        <a:pt x="368" y="154"/>
                      </a:lnTo>
                      <a:lnTo>
                        <a:pt x="342" y="124"/>
                      </a:lnTo>
                      <a:lnTo>
                        <a:pt x="342" y="124"/>
                      </a:lnTo>
                      <a:lnTo>
                        <a:pt x="316" y="154"/>
                      </a:lnTo>
                      <a:lnTo>
                        <a:pt x="292" y="188"/>
                      </a:lnTo>
                      <a:lnTo>
                        <a:pt x="292" y="188"/>
                      </a:lnTo>
                      <a:lnTo>
                        <a:pt x="342" y="186"/>
                      </a:lnTo>
                      <a:lnTo>
                        <a:pt x="342" y="186"/>
                      </a:lnTo>
                      <a:lnTo>
                        <a:pt x="392" y="188"/>
                      </a:lnTo>
                      <a:lnTo>
                        <a:pt x="392" y="188"/>
                      </a:lnTo>
                      <a:close/>
                      <a:moveTo>
                        <a:pt x="196" y="198"/>
                      </a:moveTo>
                      <a:lnTo>
                        <a:pt x="196" y="198"/>
                      </a:lnTo>
                      <a:lnTo>
                        <a:pt x="236" y="192"/>
                      </a:lnTo>
                      <a:lnTo>
                        <a:pt x="276" y="188"/>
                      </a:lnTo>
                      <a:lnTo>
                        <a:pt x="276" y="188"/>
                      </a:lnTo>
                      <a:lnTo>
                        <a:pt x="304" y="150"/>
                      </a:lnTo>
                      <a:lnTo>
                        <a:pt x="332" y="114"/>
                      </a:lnTo>
                      <a:lnTo>
                        <a:pt x="332" y="114"/>
                      </a:lnTo>
                      <a:lnTo>
                        <a:pt x="314" y="98"/>
                      </a:lnTo>
                      <a:lnTo>
                        <a:pt x="296" y="82"/>
                      </a:lnTo>
                      <a:lnTo>
                        <a:pt x="278" y="72"/>
                      </a:lnTo>
                      <a:lnTo>
                        <a:pt x="262" y="62"/>
                      </a:lnTo>
                      <a:lnTo>
                        <a:pt x="248" y="56"/>
                      </a:lnTo>
                      <a:lnTo>
                        <a:pt x="232" y="54"/>
                      </a:lnTo>
                      <a:lnTo>
                        <a:pt x="220" y="56"/>
                      </a:lnTo>
                      <a:lnTo>
                        <a:pt x="208" y="60"/>
                      </a:lnTo>
                      <a:lnTo>
                        <a:pt x="208" y="60"/>
                      </a:lnTo>
                      <a:lnTo>
                        <a:pt x="200" y="68"/>
                      </a:lnTo>
                      <a:lnTo>
                        <a:pt x="192" y="78"/>
                      </a:lnTo>
                      <a:lnTo>
                        <a:pt x="188" y="92"/>
                      </a:lnTo>
                      <a:lnTo>
                        <a:pt x="184" y="108"/>
                      </a:lnTo>
                      <a:lnTo>
                        <a:pt x="184" y="128"/>
                      </a:lnTo>
                      <a:lnTo>
                        <a:pt x="186" y="148"/>
                      </a:lnTo>
                      <a:lnTo>
                        <a:pt x="190" y="172"/>
                      </a:lnTo>
                      <a:lnTo>
                        <a:pt x="196" y="198"/>
                      </a:lnTo>
                      <a:lnTo>
                        <a:pt x="196" y="198"/>
                      </a:lnTo>
                      <a:close/>
                      <a:moveTo>
                        <a:pt x="408" y="416"/>
                      </a:moveTo>
                      <a:lnTo>
                        <a:pt x="408" y="416"/>
                      </a:lnTo>
                      <a:lnTo>
                        <a:pt x="384" y="450"/>
                      </a:lnTo>
                      <a:lnTo>
                        <a:pt x="360" y="480"/>
                      </a:lnTo>
                      <a:lnTo>
                        <a:pt x="360" y="480"/>
                      </a:lnTo>
                      <a:lnTo>
                        <a:pt x="378" y="498"/>
                      </a:lnTo>
                      <a:lnTo>
                        <a:pt x="396" y="514"/>
                      </a:lnTo>
                      <a:lnTo>
                        <a:pt x="414" y="526"/>
                      </a:lnTo>
                      <a:lnTo>
                        <a:pt x="430" y="536"/>
                      </a:lnTo>
                      <a:lnTo>
                        <a:pt x="446" y="542"/>
                      </a:lnTo>
                      <a:lnTo>
                        <a:pt x="460" y="544"/>
                      </a:lnTo>
                      <a:lnTo>
                        <a:pt x="474" y="544"/>
                      </a:lnTo>
                      <a:lnTo>
                        <a:pt x="486" y="538"/>
                      </a:lnTo>
                      <a:lnTo>
                        <a:pt x="486" y="538"/>
                      </a:lnTo>
                      <a:lnTo>
                        <a:pt x="494" y="532"/>
                      </a:lnTo>
                      <a:lnTo>
                        <a:pt x="502" y="522"/>
                      </a:lnTo>
                      <a:lnTo>
                        <a:pt x="502" y="522"/>
                      </a:lnTo>
                      <a:lnTo>
                        <a:pt x="510" y="524"/>
                      </a:lnTo>
                      <a:lnTo>
                        <a:pt x="518" y="524"/>
                      </a:lnTo>
                      <a:lnTo>
                        <a:pt x="518" y="524"/>
                      </a:lnTo>
                      <a:lnTo>
                        <a:pt x="530" y="524"/>
                      </a:lnTo>
                      <a:lnTo>
                        <a:pt x="540" y="520"/>
                      </a:lnTo>
                      <a:lnTo>
                        <a:pt x="540" y="520"/>
                      </a:lnTo>
                      <a:lnTo>
                        <a:pt x="540" y="546"/>
                      </a:lnTo>
                      <a:lnTo>
                        <a:pt x="538" y="558"/>
                      </a:lnTo>
                      <a:lnTo>
                        <a:pt x="534" y="570"/>
                      </a:lnTo>
                      <a:lnTo>
                        <a:pt x="532" y="578"/>
                      </a:lnTo>
                      <a:lnTo>
                        <a:pt x="526" y="586"/>
                      </a:lnTo>
                      <a:lnTo>
                        <a:pt x="520" y="594"/>
                      </a:lnTo>
                      <a:lnTo>
                        <a:pt x="514" y="598"/>
                      </a:lnTo>
                      <a:lnTo>
                        <a:pt x="514" y="598"/>
                      </a:lnTo>
                      <a:lnTo>
                        <a:pt x="506" y="602"/>
                      </a:lnTo>
                      <a:lnTo>
                        <a:pt x="498" y="604"/>
                      </a:lnTo>
                      <a:lnTo>
                        <a:pt x="490" y="604"/>
                      </a:lnTo>
                      <a:lnTo>
                        <a:pt x="480" y="604"/>
                      </a:lnTo>
                      <a:lnTo>
                        <a:pt x="460" y="598"/>
                      </a:lnTo>
                      <a:lnTo>
                        <a:pt x="440" y="588"/>
                      </a:lnTo>
                      <a:lnTo>
                        <a:pt x="416" y="572"/>
                      </a:lnTo>
                      <a:lnTo>
                        <a:pt x="392" y="552"/>
                      </a:lnTo>
                      <a:lnTo>
                        <a:pt x="368" y="530"/>
                      </a:lnTo>
                      <a:lnTo>
                        <a:pt x="342" y="502"/>
                      </a:lnTo>
                      <a:lnTo>
                        <a:pt x="342" y="502"/>
                      </a:lnTo>
                      <a:lnTo>
                        <a:pt x="316" y="530"/>
                      </a:lnTo>
                      <a:lnTo>
                        <a:pt x="292" y="552"/>
                      </a:lnTo>
                      <a:lnTo>
                        <a:pt x="268" y="572"/>
                      </a:lnTo>
                      <a:lnTo>
                        <a:pt x="244" y="588"/>
                      </a:lnTo>
                      <a:lnTo>
                        <a:pt x="224" y="598"/>
                      </a:lnTo>
                      <a:lnTo>
                        <a:pt x="204" y="604"/>
                      </a:lnTo>
                      <a:lnTo>
                        <a:pt x="194" y="604"/>
                      </a:lnTo>
                      <a:lnTo>
                        <a:pt x="186" y="604"/>
                      </a:lnTo>
                      <a:lnTo>
                        <a:pt x="178" y="602"/>
                      </a:lnTo>
                      <a:lnTo>
                        <a:pt x="170" y="598"/>
                      </a:lnTo>
                      <a:lnTo>
                        <a:pt x="170" y="598"/>
                      </a:lnTo>
                      <a:lnTo>
                        <a:pt x="162" y="592"/>
                      </a:lnTo>
                      <a:lnTo>
                        <a:pt x="156" y="584"/>
                      </a:lnTo>
                      <a:lnTo>
                        <a:pt x="150" y="572"/>
                      </a:lnTo>
                      <a:lnTo>
                        <a:pt x="146" y="560"/>
                      </a:lnTo>
                      <a:lnTo>
                        <a:pt x="144" y="546"/>
                      </a:lnTo>
                      <a:lnTo>
                        <a:pt x="144" y="530"/>
                      </a:lnTo>
                      <a:lnTo>
                        <a:pt x="144" y="512"/>
                      </a:lnTo>
                      <a:lnTo>
                        <a:pt x="146" y="492"/>
                      </a:lnTo>
                      <a:lnTo>
                        <a:pt x="154" y="450"/>
                      </a:lnTo>
                      <a:lnTo>
                        <a:pt x="168" y="404"/>
                      </a:lnTo>
                      <a:lnTo>
                        <a:pt x="188" y="354"/>
                      </a:lnTo>
                      <a:lnTo>
                        <a:pt x="210" y="302"/>
                      </a:lnTo>
                      <a:lnTo>
                        <a:pt x="210" y="302"/>
                      </a:lnTo>
                      <a:lnTo>
                        <a:pt x="190" y="258"/>
                      </a:lnTo>
                      <a:lnTo>
                        <a:pt x="174" y="218"/>
                      </a:lnTo>
                      <a:lnTo>
                        <a:pt x="174" y="218"/>
                      </a:lnTo>
                      <a:lnTo>
                        <a:pt x="150" y="224"/>
                      </a:lnTo>
                      <a:lnTo>
                        <a:pt x="130" y="232"/>
                      </a:lnTo>
                      <a:lnTo>
                        <a:pt x="110" y="242"/>
                      </a:lnTo>
                      <a:lnTo>
                        <a:pt x="94" y="252"/>
                      </a:lnTo>
                      <a:lnTo>
                        <a:pt x="82" y="262"/>
                      </a:lnTo>
                      <a:lnTo>
                        <a:pt x="74" y="272"/>
                      </a:lnTo>
                      <a:lnTo>
                        <a:pt x="68" y="284"/>
                      </a:lnTo>
                      <a:lnTo>
                        <a:pt x="66" y="296"/>
                      </a:lnTo>
                      <a:lnTo>
                        <a:pt x="66" y="296"/>
                      </a:lnTo>
                      <a:lnTo>
                        <a:pt x="66" y="304"/>
                      </a:lnTo>
                      <a:lnTo>
                        <a:pt x="68" y="310"/>
                      </a:lnTo>
                      <a:lnTo>
                        <a:pt x="76" y="324"/>
                      </a:lnTo>
                      <a:lnTo>
                        <a:pt x="76" y="324"/>
                      </a:lnTo>
                      <a:lnTo>
                        <a:pt x="68" y="332"/>
                      </a:lnTo>
                      <a:lnTo>
                        <a:pt x="62" y="342"/>
                      </a:lnTo>
                      <a:lnTo>
                        <a:pt x="58" y="354"/>
                      </a:lnTo>
                      <a:lnTo>
                        <a:pt x="56" y="366"/>
                      </a:lnTo>
                      <a:lnTo>
                        <a:pt x="56" y="366"/>
                      </a:lnTo>
                      <a:lnTo>
                        <a:pt x="32" y="352"/>
                      </a:lnTo>
                      <a:lnTo>
                        <a:pt x="22" y="344"/>
                      </a:lnTo>
                      <a:lnTo>
                        <a:pt x="14" y="336"/>
                      </a:lnTo>
                      <a:lnTo>
                        <a:pt x="8" y="328"/>
                      </a:lnTo>
                      <a:lnTo>
                        <a:pt x="4" y="320"/>
                      </a:lnTo>
                      <a:lnTo>
                        <a:pt x="0" y="310"/>
                      </a:lnTo>
                      <a:lnTo>
                        <a:pt x="0" y="302"/>
                      </a:lnTo>
                      <a:lnTo>
                        <a:pt x="0" y="302"/>
                      </a:lnTo>
                      <a:lnTo>
                        <a:pt x="0" y="294"/>
                      </a:lnTo>
                      <a:lnTo>
                        <a:pt x="2" y="286"/>
                      </a:lnTo>
                      <a:lnTo>
                        <a:pt x="6" y="278"/>
                      </a:lnTo>
                      <a:lnTo>
                        <a:pt x="12" y="272"/>
                      </a:lnTo>
                      <a:lnTo>
                        <a:pt x="26" y="256"/>
                      </a:lnTo>
                      <a:lnTo>
                        <a:pt x="46" y="244"/>
                      </a:lnTo>
                      <a:lnTo>
                        <a:pt x="70" y="232"/>
                      </a:lnTo>
                      <a:lnTo>
                        <a:pt x="100" y="220"/>
                      </a:lnTo>
                      <a:lnTo>
                        <a:pt x="132" y="210"/>
                      </a:lnTo>
                      <a:lnTo>
                        <a:pt x="170" y="202"/>
                      </a:lnTo>
                      <a:lnTo>
                        <a:pt x="170" y="202"/>
                      </a:lnTo>
                      <a:lnTo>
                        <a:pt x="158" y="166"/>
                      </a:lnTo>
                      <a:lnTo>
                        <a:pt x="150" y="134"/>
                      </a:lnTo>
                      <a:lnTo>
                        <a:pt x="146" y="102"/>
                      </a:lnTo>
                      <a:lnTo>
                        <a:pt x="144" y="74"/>
                      </a:lnTo>
                      <a:lnTo>
                        <a:pt x="146" y="52"/>
                      </a:lnTo>
                      <a:lnTo>
                        <a:pt x="150" y="32"/>
                      </a:lnTo>
                      <a:lnTo>
                        <a:pt x="154" y="22"/>
                      </a:lnTo>
                      <a:lnTo>
                        <a:pt x="158" y="16"/>
                      </a:lnTo>
                      <a:lnTo>
                        <a:pt x="164" y="10"/>
                      </a:lnTo>
                      <a:lnTo>
                        <a:pt x="170" y="6"/>
                      </a:lnTo>
                      <a:lnTo>
                        <a:pt x="170" y="6"/>
                      </a:lnTo>
                      <a:lnTo>
                        <a:pt x="178" y="2"/>
                      </a:lnTo>
                      <a:lnTo>
                        <a:pt x="186" y="0"/>
                      </a:lnTo>
                      <a:lnTo>
                        <a:pt x="194" y="0"/>
                      </a:lnTo>
                      <a:lnTo>
                        <a:pt x="204" y="0"/>
                      </a:lnTo>
                      <a:lnTo>
                        <a:pt x="224" y="6"/>
                      </a:lnTo>
                      <a:lnTo>
                        <a:pt x="244" y="16"/>
                      </a:lnTo>
                      <a:lnTo>
                        <a:pt x="268" y="32"/>
                      </a:lnTo>
                      <a:lnTo>
                        <a:pt x="292" y="52"/>
                      </a:lnTo>
                      <a:lnTo>
                        <a:pt x="316" y="74"/>
                      </a:lnTo>
                      <a:lnTo>
                        <a:pt x="342" y="102"/>
                      </a:lnTo>
                      <a:lnTo>
                        <a:pt x="342" y="102"/>
                      </a:lnTo>
                      <a:lnTo>
                        <a:pt x="368" y="76"/>
                      </a:lnTo>
                      <a:lnTo>
                        <a:pt x="392" y="52"/>
                      </a:lnTo>
                      <a:lnTo>
                        <a:pt x="416" y="32"/>
                      </a:lnTo>
                      <a:lnTo>
                        <a:pt x="438" y="18"/>
                      </a:lnTo>
                      <a:lnTo>
                        <a:pt x="438" y="18"/>
                      </a:lnTo>
                      <a:lnTo>
                        <a:pt x="436" y="26"/>
                      </a:lnTo>
                      <a:lnTo>
                        <a:pt x="434" y="36"/>
                      </a:lnTo>
                      <a:lnTo>
                        <a:pt x="434" y="36"/>
                      </a:lnTo>
                      <a:lnTo>
                        <a:pt x="436" y="46"/>
                      </a:lnTo>
                      <a:lnTo>
                        <a:pt x="438" y="56"/>
                      </a:lnTo>
                      <a:lnTo>
                        <a:pt x="438" y="56"/>
                      </a:lnTo>
                      <a:lnTo>
                        <a:pt x="418" y="64"/>
                      </a:lnTo>
                      <a:lnTo>
                        <a:pt x="398" y="76"/>
                      </a:lnTo>
                      <a:lnTo>
                        <a:pt x="376" y="92"/>
                      </a:lnTo>
                      <a:lnTo>
                        <a:pt x="352" y="114"/>
                      </a:lnTo>
                      <a:lnTo>
                        <a:pt x="352" y="114"/>
                      </a:lnTo>
                      <a:lnTo>
                        <a:pt x="380" y="150"/>
                      </a:lnTo>
                      <a:lnTo>
                        <a:pt x="408" y="188"/>
                      </a:lnTo>
                      <a:lnTo>
                        <a:pt x="408" y="188"/>
                      </a:lnTo>
                      <a:lnTo>
                        <a:pt x="450" y="192"/>
                      </a:lnTo>
                      <a:lnTo>
                        <a:pt x="488" y="198"/>
                      </a:lnTo>
                      <a:lnTo>
                        <a:pt x="488" y="198"/>
                      </a:lnTo>
                      <a:lnTo>
                        <a:pt x="496" y="168"/>
                      </a:lnTo>
                      <a:lnTo>
                        <a:pt x="500" y="142"/>
                      </a:lnTo>
                      <a:lnTo>
                        <a:pt x="500" y="118"/>
                      </a:lnTo>
                      <a:lnTo>
                        <a:pt x="498" y="98"/>
                      </a:lnTo>
                      <a:lnTo>
                        <a:pt x="498" y="98"/>
                      </a:lnTo>
                      <a:lnTo>
                        <a:pt x="510" y="96"/>
                      </a:lnTo>
                      <a:lnTo>
                        <a:pt x="522" y="92"/>
                      </a:lnTo>
                      <a:lnTo>
                        <a:pt x="532" y="86"/>
                      </a:lnTo>
                      <a:lnTo>
                        <a:pt x="540" y="78"/>
                      </a:lnTo>
                      <a:lnTo>
                        <a:pt x="540" y="78"/>
                      </a:lnTo>
                      <a:lnTo>
                        <a:pt x="538" y="106"/>
                      </a:lnTo>
                      <a:lnTo>
                        <a:pt x="534" y="136"/>
                      </a:lnTo>
                      <a:lnTo>
                        <a:pt x="526" y="168"/>
                      </a:lnTo>
                      <a:lnTo>
                        <a:pt x="516" y="202"/>
                      </a:lnTo>
                      <a:lnTo>
                        <a:pt x="516" y="202"/>
                      </a:lnTo>
                      <a:lnTo>
                        <a:pt x="552" y="210"/>
                      </a:lnTo>
                      <a:lnTo>
                        <a:pt x="584" y="220"/>
                      </a:lnTo>
                      <a:lnTo>
                        <a:pt x="614" y="232"/>
                      </a:lnTo>
                      <a:lnTo>
                        <a:pt x="638" y="244"/>
                      </a:lnTo>
                      <a:lnTo>
                        <a:pt x="658" y="256"/>
                      </a:lnTo>
                      <a:lnTo>
                        <a:pt x="672" y="272"/>
                      </a:lnTo>
                      <a:lnTo>
                        <a:pt x="678" y="278"/>
                      </a:lnTo>
                      <a:lnTo>
                        <a:pt x="682" y="286"/>
                      </a:lnTo>
                      <a:lnTo>
                        <a:pt x="684" y="294"/>
                      </a:lnTo>
                      <a:lnTo>
                        <a:pt x="684" y="302"/>
                      </a:lnTo>
                      <a:lnTo>
                        <a:pt x="684" y="302"/>
                      </a:lnTo>
                      <a:lnTo>
                        <a:pt x="684" y="312"/>
                      </a:lnTo>
                      <a:lnTo>
                        <a:pt x="680" y="322"/>
                      </a:lnTo>
                      <a:lnTo>
                        <a:pt x="672" y="332"/>
                      </a:lnTo>
                      <a:lnTo>
                        <a:pt x="664" y="342"/>
                      </a:lnTo>
                      <a:lnTo>
                        <a:pt x="652" y="352"/>
                      </a:lnTo>
                      <a:lnTo>
                        <a:pt x="638" y="360"/>
                      </a:lnTo>
                      <a:lnTo>
                        <a:pt x="622" y="368"/>
                      </a:lnTo>
                      <a:lnTo>
                        <a:pt x="606" y="376"/>
                      </a:lnTo>
                      <a:lnTo>
                        <a:pt x="564" y="390"/>
                      </a:lnTo>
                      <a:lnTo>
                        <a:pt x="518" y="402"/>
                      </a:lnTo>
                      <a:lnTo>
                        <a:pt x="464" y="410"/>
                      </a:lnTo>
                      <a:lnTo>
                        <a:pt x="408" y="416"/>
                      </a:lnTo>
                      <a:lnTo>
                        <a:pt x="408" y="416"/>
                      </a:lnTo>
                      <a:close/>
                      <a:moveTo>
                        <a:pt x="290" y="392"/>
                      </a:moveTo>
                      <a:lnTo>
                        <a:pt x="290" y="392"/>
                      </a:lnTo>
                      <a:lnTo>
                        <a:pt x="344" y="394"/>
                      </a:lnTo>
                      <a:lnTo>
                        <a:pt x="344" y="394"/>
                      </a:lnTo>
                      <a:lnTo>
                        <a:pt x="394" y="392"/>
                      </a:lnTo>
                      <a:lnTo>
                        <a:pt x="394" y="392"/>
                      </a:lnTo>
                      <a:lnTo>
                        <a:pt x="424" y="346"/>
                      </a:lnTo>
                      <a:lnTo>
                        <a:pt x="424" y="346"/>
                      </a:lnTo>
                      <a:lnTo>
                        <a:pt x="440" y="318"/>
                      </a:lnTo>
                      <a:lnTo>
                        <a:pt x="454" y="288"/>
                      </a:lnTo>
                      <a:lnTo>
                        <a:pt x="454" y="288"/>
                      </a:lnTo>
                      <a:lnTo>
                        <a:pt x="434" y="252"/>
                      </a:lnTo>
                      <a:lnTo>
                        <a:pt x="434" y="252"/>
                      </a:lnTo>
                      <a:lnTo>
                        <a:pt x="418" y="224"/>
                      </a:lnTo>
                      <a:lnTo>
                        <a:pt x="400" y="200"/>
                      </a:lnTo>
                      <a:lnTo>
                        <a:pt x="400" y="200"/>
                      </a:lnTo>
                      <a:lnTo>
                        <a:pt x="344" y="198"/>
                      </a:lnTo>
                      <a:lnTo>
                        <a:pt x="344" y="198"/>
                      </a:lnTo>
                      <a:lnTo>
                        <a:pt x="282" y="200"/>
                      </a:lnTo>
                      <a:lnTo>
                        <a:pt x="282" y="200"/>
                      </a:lnTo>
                      <a:lnTo>
                        <a:pt x="252" y="248"/>
                      </a:lnTo>
                      <a:lnTo>
                        <a:pt x="252" y="248"/>
                      </a:lnTo>
                      <a:lnTo>
                        <a:pt x="230" y="288"/>
                      </a:lnTo>
                      <a:lnTo>
                        <a:pt x="230" y="288"/>
                      </a:lnTo>
                      <a:lnTo>
                        <a:pt x="246" y="318"/>
                      </a:lnTo>
                      <a:lnTo>
                        <a:pt x="262" y="350"/>
                      </a:lnTo>
                      <a:lnTo>
                        <a:pt x="262" y="350"/>
                      </a:lnTo>
                      <a:lnTo>
                        <a:pt x="290" y="392"/>
                      </a:lnTo>
                      <a:lnTo>
                        <a:pt x="290" y="392"/>
                      </a:lnTo>
                      <a:close/>
                      <a:moveTo>
                        <a:pt x="510" y="216"/>
                      </a:moveTo>
                      <a:lnTo>
                        <a:pt x="510" y="216"/>
                      </a:lnTo>
                      <a:lnTo>
                        <a:pt x="494" y="258"/>
                      </a:lnTo>
                      <a:lnTo>
                        <a:pt x="474" y="302"/>
                      </a:lnTo>
                      <a:lnTo>
                        <a:pt x="474" y="302"/>
                      </a:lnTo>
                      <a:lnTo>
                        <a:pt x="490" y="340"/>
                      </a:lnTo>
                      <a:lnTo>
                        <a:pt x="506" y="376"/>
                      </a:lnTo>
                      <a:lnTo>
                        <a:pt x="506" y="376"/>
                      </a:lnTo>
                      <a:lnTo>
                        <a:pt x="530" y="370"/>
                      </a:lnTo>
                      <a:lnTo>
                        <a:pt x="552" y="360"/>
                      </a:lnTo>
                      <a:lnTo>
                        <a:pt x="572" y="352"/>
                      </a:lnTo>
                      <a:lnTo>
                        <a:pt x="588" y="342"/>
                      </a:lnTo>
                      <a:lnTo>
                        <a:pt x="602" y="332"/>
                      </a:lnTo>
                      <a:lnTo>
                        <a:pt x="612" y="320"/>
                      </a:lnTo>
                      <a:lnTo>
                        <a:pt x="618" y="308"/>
                      </a:lnTo>
                      <a:lnTo>
                        <a:pt x="620" y="296"/>
                      </a:lnTo>
                      <a:lnTo>
                        <a:pt x="620" y="296"/>
                      </a:lnTo>
                      <a:lnTo>
                        <a:pt x="618" y="284"/>
                      </a:lnTo>
                      <a:lnTo>
                        <a:pt x="612" y="272"/>
                      </a:lnTo>
                      <a:lnTo>
                        <a:pt x="602" y="262"/>
                      </a:lnTo>
                      <a:lnTo>
                        <a:pt x="590" y="250"/>
                      </a:lnTo>
                      <a:lnTo>
                        <a:pt x="574" y="242"/>
                      </a:lnTo>
                      <a:lnTo>
                        <a:pt x="556" y="232"/>
                      </a:lnTo>
                      <a:lnTo>
                        <a:pt x="534" y="224"/>
                      </a:lnTo>
                      <a:lnTo>
                        <a:pt x="510" y="216"/>
                      </a:lnTo>
                      <a:lnTo>
                        <a:pt x="510" y="216"/>
                      </a:lnTo>
                      <a:close/>
                      <a:moveTo>
                        <a:pt x="224" y="274"/>
                      </a:moveTo>
                      <a:lnTo>
                        <a:pt x="224" y="274"/>
                      </a:lnTo>
                      <a:lnTo>
                        <a:pt x="242" y="244"/>
                      </a:lnTo>
                      <a:lnTo>
                        <a:pt x="242" y="244"/>
                      </a:lnTo>
                      <a:lnTo>
                        <a:pt x="268" y="202"/>
                      </a:lnTo>
                      <a:lnTo>
                        <a:pt x="268" y="202"/>
                      </a:lnTo>
                      <a:lnTo>
                        <a:pt x="234" y="206"/>
                      </a:lnTo>
                      <a:lnTo>
                        <a:pt x="200" y="212"/>
                      </a:lnTo>
                      <a:lnTo>
                        <a:pt x="200" y="212"/>
                      </a:lnTo>
                      <a:lnTo>
                        <a:pt x="212" y="242"/>
                      </a:lnTo>
                      <a:lnTo>
                        <a:pt x="224" y="274"/>
                      </a:lnTo>
                      <a:lnTo>
                        <a:pt x="224" y="274"/>
                      </a:lnTo>
                      <a:close/>
                      <a:moveTo>
                        <a:pt x="218" y="316"/>
                      </a:moveTo>
                      <a:lnTo>
                        <a:pt x="218" y="316"/>
                      </a:lnTo>
                      <a:lnTo>
                        <a:pt x="204" y="348"/>
                      </a:lnTo>
                      <a:lnTo>
                        <a:pt x="192" y="380"/>
                      </a:lnTo>
                      <a:lnTo>
                        <a:pt x="192" y="380"/>
                      </a:lnTo>
                      <a:lnTo>
                        <a:pt x="224" y="386"/>
                      </a:lnTo>
                      <a:lnTo>
                        <a:pt x="260" y="390"/>
                      </a:lnTo>
                      <a:lnTo>
                        <a:pt x="260" y="390"/>
                      </a:lnTo>
                      <a:lnTo>
                        <a:pt x="242" y="360"/>
                      </a:lnTo>
                      <a:lnTo>
                        <a:pt x="242" y="360"/>
                      </a:lnTo>
                      <a:lnTo>
                        <a:pt x="218" y="316"/>
                      </a:lnTo>
                      <a:lnTo>
                        <a:pt x="218" y="316"/>
                      </a:lnTo>
                      <a:close/>
                      <a:moveTo>
                        <a:pt x="324" y="480"/>
                      </a:moveTo>
                      <a:lnTo>
                        <a:pt x="324" y="480"/>
                      </a:lnTo>
                      <a:lnTo>
                        <a:pt x="300" y="450"/>
                      </a:lnTo>
                      <a:lnTo>
                        <a:pt x="276" y="416"/>
                      </a:lnTo>
                      <a:lnTo>
                        <a:pt x="276" y="416"/>
                      </a:lnTo>
                      <a:lnTo>
                        <a:pt x="230" y="412"/>
                      </a:lnTo>
                      <a:lnTo>
                        <a:pt x="184" y="404"/>
                      </a:lnTo>
                      <a:lnTo>
                        <a:pt x="184" y="404"/>
                      </a:lnTo>
                      <a:lnTo>
                        <a:pt x="180" y="430"/>
                      </a:lnTo>
                      <a:lnTo>
                        <a:pt x="176" y="452"/>
                      </a:lnTo>
                      <a:lnTo>
                        <a:pt x="174" y="472"/>
                      </a:lnTo>
                      <a:lnTo>
                        <a:pt x="174" y="490"/>
                      </a:lnTo>
                      <a:lnTo>
                        <a:pt x="178" y="506"/>
                      </a:lnTo>
                      <a:lnTo>
                        <a:pt x="182" y="520"/>
                      </a:lnTo>
                      <a:lnTo>
                        <a:pt x="190" y="530"/>
                      </a:lnTo>
                      <a:lnTo>
                        <a:pt x="198" y="538"/>
                      </a:lnTo>
                      <a:lnTo>
                        <a:pt x="198" y="538"/>
                      </a:lnTo>
                      <a:lnTo>
                        <a:pt x="210" y="542"/>
                      </a:lnTo>
                      <a:lnTo>
                        <a:pt x="224" y="544"/>
                      </a:lnTo>
                      <a:lnTo>
                        <a:pt x="238" y="540"/>
                      </a:lnTo>
                      <a:lnTo>
                        <a:pt x="254" y="534"/>
                      </a:lnTo>
                      <a:lnTo>
                        <a:pt x="270" y="526"/>
                      </a:lnTo>
                      <a:lnTo>
                        <a:pt x="288" y="514"/>
                      </a:lnTo>
                      <a:lnTo>
                        <a:pt x="306" y="498"/>
                      </a:lnTo>
                      <a:lnTo>
                        <a:pt x="324" y="480"/>
                      </a:lnTo>
                      <a:lnTo>
                        <a:pt x="324" y="480"/>
                      </a:lnTo>
                      <a:close/>
                      <a:moveTo>
                        <a:pt x="378" y="418"/>
                      </a:moveTo>
                      <a:lnTo>
                        <a:pt x="378" y="418"/>
                      </a:lnTo>
                      <a:lnTo>
                        <a:pt x="342" y="418"/>
                      </a:lnTo>
                      <a:lnTo>
                        <a:pt x="342" y="418"/>
                      </a:lnTo>
                      <a:lnTo>
                        <a:pt x="306" y="418"/>
                      </a:lnTo>
                      <a:lnTo>
                        <a:pt x="306" y="418"/>
                      </a:lnTo>
                      <a:lnTo>
                        <a:pt x="324" y="440"/>
                      </a:lnTo>
                      <a:lnTo>
                        <a:pt x="342" y="462"/>
                      </a:lnTo>
                      <a:lnTo>
                        <a:pt x="342" y="462"/>
                      </a:lnTo>
                      <a:lnTo>
                        <a:pt x="360" y="440"/>
                      </a:lnTo>
                      <a:lnTo>
                        <a:pt x="378" y="418"/>
                      </a:lnTo>
                      <a:lnTo>
                        <a:pt x="378" y="41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  <p:sp>
            <p:nvSpPr>
              <p:cNvPr id="43" name="íş1íḓè">
                <a:extLst>
                  <a:ext uri="{FF2B5EF4-FFF2-40B4-BE49-F238E27FC236}">
                    <a16:creationId xmlns:a16="http://schemas.microsoft.com/office/drawing/2014/main" id="{37DCE8A4-1916-467E-8026-2291CFFC4D18}"/>
                  </a:ext>
                </a:extLst>
              </p:cNvPr>
              <p:cNvSpPr/>
              <p:nvPr/>
            </p:nvSpPr>
            <p:spPr bwMode="auto">
              <a:xfrm>
                <a:off x="4950834" y="1965611"/>
                <a:ext cx="2363036" cy="2045389"/>
              </a:xfrm>
              <a:custGeom>
                <a:avLst/>
                <a:gdLst/>
                <a:ahLst/>
                <a:cxnLst>
                  <a:cxn ang="0">
                    <a:pos x="398" y="1378"/>
                  </a:cxn>
                  <a:cxn ang="0">
                    <a:pos x="0" y="690"/>
                  </a:cxn>
                  <a:cxn ang="0">
                    <a:pos x="398" y="0"/>
                  </a:cxn>
                  <a:cxn ang="0">
                    <a:pos x="1194" y="0"/>
                  </a:cxn>
                  <a:cxn ang="0">
                    <a:pos x="1592" y="690"/>
                  </a:cxn>
                  <a:cxn ang="0">
                    <a:pos x="1194" y="1378"/>
                  </a:cxn>
                  <a:cxn ang="0">
                    <a:pos x="398" y="1378"/>
                  </a:cxn>
                </a:cxnLst>
                <a:rect l="0" t="0" r="r" b="b"/>
                <a:pathLst>
                  <a:path w="1592" h="1378">
                    <a:moveTo>
                      <a:pt x="398" y="1378"/>
                    </a:moveTo>
                    <a:lnTo>
                      <a:pt x="0" y="690"/>
                    </a:lnTo>
                    <a:lnTo>
                      <a:pt x="398" y="0"/>
                    </a:lnTo>
                    <a:lnTo>
                      <a:pt x="1194" y="0"/>
                    </a:lnTo>
                    <a:lnTo>
                      <a:pt x="1592" y="690"/>
                    </a:lnTo>
                    <a:lnTo>
                      <a:pt x="1194" y="1378"/>
                    </a:lnTo>
                    <a:lnTo>
                      <a:pt x="398" y="1378"/>
                    </a:lnTo>
                    <a:close/>
                  </a:path>
                </a:pathLst>
              </a:custGeom>
              <a:noFill/>
              <a:ln w="3175">
                <a:solidFill>
                  <a:schemeClr val="bg1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4" name="íSḻíďe">
              <a:extLst>
                <a:ext uri="{FF2B5EF4-FFF2-40B4-BE49-F238E27FC236}">
                  <a16:creationId xmlns:a16="http://schemas.microsoft.com/office/drawing/2014/main" id="{F758D164-CC97-41A2-B248-F4378D8D1FC6}"/>
                </a:ext>
              </a:extLst>
            </p:cNvPr>
            <p:cNvGrpSpPr/>
            <p:nvPr/>
          </p:nvGrpSpPr>
          <p:grpSpPr>
            <a:xfrm>
              <a:off x="1124991" y="1910318"/>
              <a:ext cx="2120758" cy="1835676"/>
              <a:chOff x="1124991" y="2072147"/>
              <a:chExt cx="2120758" cy="1835676"/>
            </a:xfrm>
          </p:grpSpPr>
          <p:sp>
            <p:nvSpPr>
              <p:cNvPr id="32" name="îśľîḑe">
                <a:extLst>
                  <a:ext uri="{FF2B5EF4-FFF2-40B4-BE49-F238E27FC236}">
                    <a16:creationId xmlns:a16="http://schemas.microsoft.com/office/drawing/2014/main" id="{8014BDAF-FCB2-4ADB-B404-EB4682A43AED}"/>
                  </a:ext>
                </a:extLst>
              </p:cNvPr>
              <p:cNvSpPr/>
              <p:nvPr/>
            </p:nvSpPr>
            <p:spPr bwMode="auto">
              <a:xfrm>
                <a:off x="1186797" y="2123962"/>
                <a:ext cx="1997147" cy="1728685"/>
              </a:xfrm>
              <a:custGeom>
                <a:avLst/>
                <a:gdLst/>
                <a:ahLst/>
                <a:cxnLst>
                  <a:cxn ang="0">
                    <a:pos x="398" y="1378"/>
                  </a:cxn>
                  <a:cxn ang="0">
                    <a:pos x="0" y="690"/>
                  </a:cxn>
                  <a:cxn ang="0">
                    <a:pos x="398" y="0"/>
                  </a:cxn>
                  <a:cxn ang="0">
                    <a:pos x="1194" y="0"/>
                  </a:cxn>
                  <a:cxn ang="0">
                    <a:pos x="1592" y="690"/>
                  </a:cxn>
                  <a:cxn ang="0">
                    <a:pos x="1194" y="1378"/>
                  </a:cxn>
                  <a:cxn ang="0">
                    <a:pos x="398" y="1378"/>
                  </a:cxn>
                </a:cxnLst>
                <a:rect l="0" t="0" r="r" b="b"/>
                <a:pathLst>
                  <a:path w="1592" h="1378">
                    <a:moveTo>
                      <a:pt x="398" y="1378"/>
                    </a:moveTo>
                    <a:lnTo>
                      <a:pt x="0" y="690"/>
                    </a:lnTo>
                    <a:lnTo>
                      <a:pt x="398" y="0"/>
                    </a:lnTo>
                    <a:lnTo>
                      <a:pt x="1194" y="0"/>
                    </a:lnTo>
                    <a:lnTo>
                      <a:pt x="1592" y="690"/>
                    </a:lnTo>
                    <a:lnTo>
                      <a:pt x="1194" y="1378"/>
                    </a:lnTo>
                    <a:lnTo>
                      <a:pt x="398" y="137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grpSp>
            <p:nvGrpSpPr>
              <p:cNvPr id="33" name="íš1ïḍé">
                <a:extLst>
                  <a:ext uri="{FF2B5EF4-FFF2-40B4-BE49-F238E27FC236}">
                    <a16:creationId xmlns:a16="http://schemas.microsoft.com/office/drawing/2014/main" id="{5FD6AB04-C93C-4ADD-9AA0-D0F7BC12BF71}"/>
                  </a:ext>
                </a:extLst>
              </p:cNvPr>
              <p:cNvGrpSpPr/>
              <p:nvPr/>
            </p:nvGrpSpPr>
            <p:grpSpPr>
              <a:xfrm>
                <a:off x="1900953" y="2539420"/>
                <a:ext cx="568863" cy="897788"/>
                <a:chOff x="-3248025" y="803275"/>
                <a:chExt cx="669925" cy="1057275"/>
              </a:xfrm>
              <a:solidFill>
                <a:schemeClr val="bg1"/>
              </a:solidFill>
            </p:grpSpPr>
            <p:sp>
              <p:nvSpPr>
                <p:cNvPr id="35" name="îşlïḋé">
                  <a:extLst>
                    <a:ext uri="{FF2B5EF4-FFF2-40B4-BE49-F238E27FC236}">
                      <a16:creationId xmlns:a16="http://schemas.microsoft.com/office/drawing/2014/main" id="{ECE9CA2E-1514-4B40-86BA-D17D108C4325}"/>
                    </a:ext>
                  </a:extLst>
                </p:cNvPr>
                <p:cNvSpPr/>
                <p:nvPr/>
              </p:nvSpPr>
              <p:spPr bwMode="auto">
                <a:xfrm>
                  <a:off x="-2940050" y="1489075"/>
                  <a:ext cx="361950" cy="53975"/>
                </a:xfrm>
                <a:custGeom>
                  <a:avLst/>
                  <a:gdLst>
                    <a:gd name="T0" fmla="*/ 228 w 228"/>
                    <a:gd name="T1" fmla="*/ 24 h 34"/>
                    <a:gd name="T2" fmla="*/ 228 w 228"/>
                    <a:gd name="T3" fmla="*/ 24 h 34"/>
                    <a:gd name="T4" fmla="*/ 228 w 228"/>
                    <a:gd name="T5" fmla="*/ 28 h 34"/>
                    <a:gd name="T6" fmla="*/ 224 w 228"/>
                    <a:gd name="T7" fmla="*/ 32 h 34"/>
                    <a:gd name="T8" fmla="*/ 222 w 228"/>
                    <a:gd name="T9" fmla="*/ 34 h 34"/>
                    <a:gd name="T10" fmla="*/ 218 w 228"/>
                    <a:gd name="T11" fmla="*/ 34 h 34"/>
                    <a:gd name="T12" fmla="*/ 12 w 228"/>
                    <a:gd name="T13" fmla="*/ 34 h 34"/>
                    <a:gd name="T14" fmla="*/ 12 w 228"/>
                    <a:gd name="T15" fmla="*/ 34 h 34"/>
                    <a:gd name="T16" fmla="*/ 8 w 228"/>
                    <a:gd name="T17" fmla="*/ 34 h 34"/>
                    <a:gd name="T18" fmla="*/ 4 w 228"/>
                    <a:gd name="T19" fmla="*/ 32 h 34"/>
                    <a:gd name="T20" fmla="*/ 2 w 228"/>
                    <a:gd name="T21" fmla="*/ 28 h 34"/>
                    <a:gd name="T22" fmla="*/ 0 w 228"/>
                    <a:gd name="T23" fmla="*/ 24 h 34"/>
                    <a:gd name="T24" fmla="*/ 0 w 228"/>
                    <a:gd name="T25" fmla="*/ 10 h 34"/>
                    <a:gd name="T26" fmla="*/ 0 w 228"/>
                    <a:gd name="T27" fmla="*/ 10 h 34"/>
                    <a:gd name="T28" fmla="*/ 2 w 228"/>
                    <a:gd name="T29" fmla="*/ 6 h 34"/>
                    <a:gd name="T30" fmla="*/ 4 w 228"/>
                    <a:gd name="T31" fmla="*/ 2 h 34"/>
                    <a:gd name="T32" fmla="*/ 8 w 228"/>
                    <a:gd name="T33" fmla="*/ 0 h 34"/>
                    <a:gd name="T34" fmla="*/ 12 w 228"/>
                    <a:gd name="T35" fmla="*/ 0 h 34"/>
                    <a:gd name="T36" fmla="*/ 218 w 228"/>
                    <a:gd name="T37" fmla="*/ 0 h 34"/>
                    <a:gd name="T38" fmla="*/ 218 w 228"/>
                    <a:gd name="T39" fmla="*/ 0 h 34"/>
                    <a:gd name="T40" fmla="*/ 222 w 228"/>
                    <a:gd name="T41" fmla="*/ 0 h 34"/>
                    <a:gd name="T42" fmla="*/ 224 w 228"/>
                    <a:gd name="T43" fmla="*/ 2 h 34"/>
                    <a:gd name="T44" fmla="*/ 228 w 228"/>
                    <a:gd name="T45" fmla="*/ 6 h 34"/>
                    <a:gd name="T46" fmla="*/ 228 w 228"/>
                    <a:gd name="T47" fmla="*/ 10 h 34"/>
                    <a:gd name="T48" fmla="*/ 228 w 228"/>
                    <a:gd name="T49" fmla="*/ 24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28" h="34">
                      <a:moveTo>
                        <a:pt x="228" y="24"/>
                      </a:moveTo>
                      <a:lnTo>
                        <a:pt x="228" y="24"/>
                      </a:lnTo>
                      <a:lnTo>
                        <a:pt x="228" y="28"/>
                      </a:lnTo>
                      <a:lnTo>
                        <a:pt x="224" y="32"/>
                      </a:lnTo>
                      <a:lnTo>
                        <a:pt x="222" y="34"/>
                      </a:lnTo>
                      <a:lnTo>
                        <a:pt x="218" y="34"/>
                      </a:lnTo>
                      <a:lnTo>
                        <a:pt x="12" y="34"/>
                      </a:lnTo>
                      <a:lnTo>
                        <a:pt x="12" y="34"/>
                      </a:lnTo>
                      <a:lnTo>
                        <a:pt x="8" y="34"/>
                      </a:lnTo>
                      <a:lnTo>
                        <a:pt x="4" y="32"/>
                      </a:lnTo>
                      <a:lnTo>
                        <a:pt x="2" y="28"/>
                      </a:lnTo>
                      <a:lnTo>
                        <a:pt x="0" y="24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2" y="6"/>
                      </a:lnTo>
                      <a:lnTo>
                        <a:pt x="4" y="2"/>
                      </a:lnTo>
                      <a:lnTo>
                        <a:pt x="8" y="0"/>
                      </a:lnTo>
                      <a:lnTo>
                        <a:pt x="12" y="0"/>
                      </a:lnTo>
                      <a:lnTo>
                        <a:pt x="218" y="0"/>
                      </a:lnTo>
                      <a:lnTo>
                        <a:pt x="218" y="0"/>
                      </a:lnTo>
                      <a:lnTo>
                        <a:pt x="222" y="0"/>
                      </a:lnTo>
                      <a:lnTo>
                        <a:pt x="224" y="2"/>
                      </a:lnTo>
                      <a:lnTo>
                        <a:pt x="228" y="6"/>
                      </a:lnTo>
                      <a:lnTo>
                        <a:pt x="228" y="10"/>
                      </a:lnTo>
                      <a:lnTo>
                        <a:pt x="228" y="2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6" name="íṣḷidé">
                  <a:extLst>
                    <a:ext uri="{FF2B5EF4-FFF2-40B4-BE49-F238E27FC236}">
                      <a16:creationId xmlns:a16="http://schemas.microsoft.com/office/drawing/2014/main" id="{4124C679-DB56-474D-8881-C5029294208F}"/>
                    </a:ext>
                  </a:extLst>
                </p:cNvPr>
                <p:cNvSpPr/>
                <p:nvPr/>
              </p:nvSpPr>
              <p:spPr bwMode="auto">
                <a:xfrm>
                  <a:off x="-2841625" y="1279525"/>
                  <a:ext cx="158750" cy="107950"/>
                </a:xfrm>
                <a:custGeom>
                  <a:avLst/>
                  <a:gdLst>
                    <a:gd name="T0" fmla="*/ 88 w 100"/>
                    <a:gd name="T1" fmla="*/ 28 h 68"/>
                    <a:gd name="T2" fmla="*/ 88 w 100"/>
                    <a:gd name="T3" fmla="*/ 28 h 68"/>
                    <a:gd name="T4" fmla="*/ 94 w 100"/>
                    <a:gd name="T5" fmla="*/ 24 h 68"/>
                    <a:gd name="T6" fmla="*/ 98 w 100"/>
                    <a:gd name="T7" fmla="*/ 18 h 68"/>
                    <a:gd name="T8" fmla="*/ 100 w 100"/>
                    <a:gd name="T9" fmla="*/ 12 h 68"/>
                    <a:gd name="T10" fmla="*/ 98 w 100"/>
                    <a:gd name="T11" fmla="*/ 6 h 68"/>
                    <a:gd name="T12" fmla="*/ 98 w 100"/>
                    <a:gd name="T13" fmla="*/ 6 h 68"/>
                    <a:gd name="T14" fmla="*/ 94 w 100"/>
                    <a:gd name="T15" fmla="*/ 2 h 68"/>
                    <a:gd name="T16" fmla="*/ 88 w 100"/>
                    <a:gd name="T17" fmla="*/ 0 h 68"/>
                    <a:gd name="T18" fmla="*/ 80 w 100"/>
                    <a:gd name="T19" fmla="*/ 0 h 68"/>
                    <a:gd name="T20" fmla="*/ 74 w 100"/>
                    <a:gd name="T21" fmla="*/ 2 h 68"/>
                    <a:gd name="T22" fmla="*/ 10 w 100"/>
                    <a:gd name="T23" fmla="*/ 38 h 68"/>
                    <a:gd name="T24" fmla="*/ 10 w 100"/>
                    <a:gd name="T25" fmla="*/ 38 h 68"/>
                    <a:gd name="T26" fmla="*/ 4 w 100"/>
                    <a:gd name="T27" fmla="*/ 44 h 68"/>
                    <a:gd name="T28" fmla="*/ 2 w 100"/>
                    <a:gd name="T29" fmla="*/ 50 h 68"/>
                    <a:gd name="T30" fmla="*/ 0 w 100"/>
                    <a:gd name="T31" fmla="*/ 56 h 68"/>
                    <a:gd name="T32" fmla="*/ 2 w 100"/>
                    <a:gd name="T33" fmla="*/ 62 h 68"/>
                    <a:gd name="T34" fmla="*/ 2 w 100"/>
                    <a:gd name="T35" fmla="*/ 62 h 68"/>
                    <a:gd name="T36" fmla="*/ 6 w 100"/>
                    <a:gd name="T37" fmla="*/ 66 h 68"/>
                    <a:gd name="T38" fmla="*/ 12 w 100"/>
                    <a:gd name="T39" fmla="*/ 68 h 68"/>
                    <a:gd name="T40" fmla="*/ 18 w 100"/>
                    <a:gd name="T41" fmla="*/ 66 h 68"/>
                    <a:gd name="T42" fmla="*/ 26 w 100"/>
                    <a:gd name="T43" fmla="*/ 64 h 68"/>
                    <a:gd name="T44" fmla="*/ 88 w 100"/>
                    <a:gd name="T45" fmla="*/ 2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100" h="68">
                      <a:moveTo>
                        <a:pt x="88" y="28"/>
                      </a:moveTo>
                      <a:lnTo>
                        <a:pt x="88" y="28"/>
                      </a:lnTo>
                      <a:lnTo>
                        <a:pt x="94" y="24"/>
                      </a:lnTo>
                      <a:lnTo>
                        <a:pt x="98" y="18"/>
                      </a:lnTo>
                      <a:lnTo>
                        <a:pt x="100" y="12"/>
                      </a:lnTo>
                      <a:lnTo>
                        <a:pt x="98" y="6"/>
                      </a:lnTo>
                      <a:lnTo>
                        <a:pt x="98" y="6"/>
                      </a:lnTo>
                      <a:lnTo>
                        <a:pt x="94" y="2"/>
                      </a:lnTo>
                      <a:lnTo>
                        <a:pt x="88" y="0"/>
                      </a:lnTo>
                      <a:lnTo>
                        <a:pt x="80" y="0"/>
                      </a:lnTo>
                      <a:lnTo>
                        <a:pt x="74" y="2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4" y="44"/>
                      </a:lnTo>
                      <a:lnTo>
                        <a:pt x="2" y="50"/>
                      </a:lnTo>
                      <a:lnTo>
                        <a:pt x="0" y="56"/>
                      </a:lnTo>
                      <a:lnTo>
                        <a:pt x="2" y="62"/>
                      </a:lnTo>
                      <a:lnTo>
                        <a:pt x="2" y="62"/>
                      </a:lnTo>
                      <a:lnTo>
                        <a:pt x="6" y="66"/>
                      </a:lnTo>
                      <a:lnTo>
                        <a:pt x="12" y="68"/>
                      </a:lnTo>
                      <a:lnTo>
                        <a:pt x="18" y="66"/>
                      </a:lnTo>
                      <a:lnTo>
                        <a:pt x="26" y="64"/>
                      </a:lnTo>
                      <a:lnTo>
                        <a:pt x="88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7" name="íṣļîḋé">
                  <a:extLst>
                    <a:ext uri="{FF2B5EF4-FFF2-40B4-BE49-F238E27FC236}">
                      <a16:creationId xmlns:a16="http://schemas.microsoft.com/office/drawing/2014/main" id="{09B2823D-AD00-49FA-ADBF-A864D66B81A1}"/>
                    </a:ext>
                  </a:extLst>
                </p:cNvPr>
                <p:cNvSpPr/>
                <p:nvPr/>
              </p:nvSpPr>
              <p:spPr bwMode="auto">
                <a:xfrm>
                  <a:off x="-3095625" y="803275"/>
                  <a:ext cx="101600" cy="79375"/>
                </a:xfrm>
                <a:custGeom>
                  <a:avLst/>
                  <a:gdLst>
                    <a:gd name="T0" fmla="*/ 58 w 64"/>
                    <a:gd name="T1" fmla="*/ 28 h 50"/>
                    <a:gd name="T2" fmla="*/ 58 w 64"/>
                    <a:gd name="T3" fmla="*/ 28 h 50"/>
                    <a:gd name="T4" fmla="*/ 62 w 64"/>
                    <a:gd name="T5" fmla="*/ 24 h 50"/>
                    <a:gd name="T6" fmla="*/ 64 w 64"/>
                    <a:gd name="T7" fmla="*/ 20 h 50"/>
                    <a:gd name="T8" fmla="*/ 64 w 64"/>
                    <a:gd name="T9" fmla="*/ 16 h 50"/>
                    <a:gd name="T10" fmla="*/ 62 w 64"/>
                    <a:gd name="T11" fmla="*/ 12 h 50"/>
                    <a:gd name="T12" fmla="*/ 58 w 64"/>
                    <a:gd name="T13" fmla="*/ 4 h 50"/>
                    <a:gd name="T14" fmla="*/ 58 w 64"/>
                    <a:gd name="T15" fmla="*/ 4 h 50"/>
                    <a:gd name="T16" fmla="*/ 54 w 64"/>
                    <a:gd name="T17" fmla="*/ 2 h 50"/>
                    <a:gd name="T18" fmla="*/ 50 w 64"/>
                    <a:gd name="T19" fmla="*/ 0 h 50"/>
                    <a:gd name="T20" fmla="*/ 46 w 64"/>
                    <a:gd name="T21" fmla="*/ 0 h 50"/>
                    <a:gd name="T22" fmla="*/ 42 w 64"/>
                    <a:gd name="T23" fmla="*/ 0 h 50"/>
                    <a:gd name="T24" fmla="*/ 4 w 64"/>
                    <a:gd name="T25" fmla="*/ 22 h 50"/>
                    <a:gd name="T26" fmla="*/ 4 w 64"/>
                    <a:gd name="T27" fmla="*/ 22 h 50"/>
                    <a:gd name="T28" fmla="*/ 2 w 64"/>
                    <a:gd name="T29" fmla="*/ 26 h 50"/>
                    <a:gd name="T30" fmla="*/ 0 w 64"/>
                    <a:gd name="T31" fmla="*/ 30 h 50"/>
                    <a:gd name="T32" fmla="*/ 0 w 64"/>
                    <a:gd name="T33" fmla="*/ 34 h 50"/>
                    <a:gd name="T34" fmla="*/ 0 w 64"/>
                    <a:gd name="T35" fmla="*/ 38 h 50"/>
                    <a:gd name="T36" fmla="*/ 4 w 64"/>
                    <a:gd name="T37" fmla="*/ 46 h 50"/>
                    <a:gd name="T38" fmla="*/ 4 w 64"/>
                    <a:gd name="T39" fmla="*/ 46 h 50"/>
                    <a:gd name="T40" fmla="*/ 8 w 64"/>
                    <a:gd name="T41" fmla="*/ 48 h 50"/>
                    <a:gd name="T42" fmla="*/ 12 w 64"/>
                    <a:gd name="T43" fmla="*/ 50 h 50"/>
                    <a:gd name="T44" fmla="*/ 16 w 64"/>
                    <a:gd name="T45" fmla="*/ 50 h 50"/>
                    <a:gd name="T46" fmla="*/ 20 w 64"/>
                    <a:gd name="T47" fmla="*/ 50 h 50"/>
                    <a:gd name="T48" fmla="*/ 58 w 64"/>
                    <a:gd name="T49" fmla="*/ 28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64" h="50">
                      <a:moveTo>
                        <a:pt x="58" y="28"/>
                      </a:moveTo>
                      <a:lnTo>
                        <a:pt x="58" y="28"/>
                      </a:lnTo>
                      <a:lnTo>
                        <a:pt x="62" y="24"/>
                      </a:lnTo>
                      <a:lnTo>
                        <a:pt x="64" y="20"/>
                      </a:lnTo>
                      <a:lnTo>
                        <a:pt x="64" y="16"/>
                      </a:lnTo>
                      <a:lnTo>
                        <a:pt x="62" y="12"/>
                      </a:lnTo>
                      <a:lnTo>
                        <a:pt x="58" y="4"/>
                      </a:lnTo>
                      <a:lnTo>
                        <a:pt x="58" y="4"/>
                      </a:lnTo>
                      <a:lnTo>
                        <a:pt x="54" y="2"/>
                      </a:lnTo>
                      <a:lnTo>
                        <a:pt x="50" y="0"/>
                      </a:lnTo>
                      <a:lnTo>
                        <a:pt x="46" y="0"/>
                      </a:lnTo>
                      <a:lnTo>
                        <a:pt x="42" y="0"/>
                      </a:lnTo>
                      <a:lnTo>
                        <a:pt x="4" y="22"/>
                      </a:lnTo>
                      <a:lnTo>
                        <a:pt x="4" y="22"/>
                      </a:lnTo>
                      <a:lnTo>
                        <a:pt x="2" y="26"/>
                      </a:lnTo>
                      <a:lnTo>
                        <a:pt x="0" y="30"/>
                      </a:lnTo>
                      <a:lnTo>
                        <a:pt x="0" y="34"/>
                      </a:lnTo>
                      <a:lnTo>
                        <a:pt x="0" y="38"/>
                      </a:lnTo>
                      <a:lnTo>
                        <a:pt x="4" y="46"/>
                      </a:lnTo>
                      <a:lnTo>
                        <a:pt x="4" y="46"/>
                      </a:lnTo>
                      <a:lnTo>
                        <a:pt x="8" y="48"/>
                      </a:lnTo>
                      <a:lnTo>
                        <a:pt x="12" y="50"/>
                      </a:lnTo>
                      <a:lnTo>
                        <a:pt x="16" y="50"/>
                      </a:lnTo>
                      <a:lnTo>
                        <a:pt x="20" y="50"/>
                      </a:lnTo>
                      <a:lnTo>
                        <a:pt x="58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8" name="îṣ1îḓé">
                  <a:extLst>
                    <a:ext uri="{FF2B5EF4-FFF2-40B4-BE49-F238E27FC236}">
                      <a16:creationId xmlns:a16="http://schemas.microsoft.com/office/drawing/2014/main" id="{028B9C67-BEC1-4EF5-A9D4-005B62781184}"/>
                    </a:ext>
                  </a:extLst>
                </p:cNvPr>
                <p:cNvSpPr/>
                <p:nvPr/>
              </p:nvSpPr>
              <p:spPr bwMode="auto">
                <a:xfrm>
                  <a:off x="-3130550" y="1771650"/>
                  <a:ext cx="396875" cy="88900"/>
                </a:xfrm>
                <a:custGeom>
                  <a:avLst/>
                  <a:gdLst>
                    <a:gd name="T0" fmla="*/ 250 w 250"/>
                    <a:gd name="T1" fmla="*/ 42 h 56"/>
                    <a:gd name="T2" fmla="*/ 250 w 250"/>
                    <a:gd name="T3" fmla="*/ 42 h 56"/>
                    <a:gd name="T4" fmla="*/ 248 w 250"/>
                    <a:gd name="T5" fmla="*/ 48 h 56"/>
                    <a:gd name="T6" fmla="*/ 244 w 250"/>
                    <a:gd name="T7" fmla="*/ 52 h 56"/>
                    <a:gd name="T8" fmla="*/ 240 w 250"/>
                    <a:gd name="T9" fmla="*/ 56 h 56"/>
                    <a:gd name="T10" fmla="*/ 234 w 250"/>
                    <a:gd name="T11" fmla="*/ 56 h 56"/>
                    <a:gd name="T12" fmla="*/ 14 w 250"/>
                    <a:gd name="T13" fmla="*/ 56 h 56"/>
                    <a:gd name="T14" fmla="*/ 14 w 250"/>
                    <a:gd name="T15" fmla="*/ 56 h 56"/>
                    <a:gd name="T16" fmla="*/ 8 w 250"/>
                    <a:gd name="T17" fmla="*/ 56 h 56"/>
                    <a:gd name="T18" fmla="*/ 4 w 250"/>
                    <a:gd name="T19" fmla="*/ 52 h 56"/>
                    <a:gd name="T20" fmla="*/ 0 w 250"/>
                    <a:gd name="T21" fmla="*/ 48 h 56"/>
                    <a:gd name="T22" fmla="*/ 0 w 250"/>
                    <a:gd name="T23" fmla="*/ 42 h 56"/>
                    <a:gd name="T24" fmla="*/ 0 w 250"/>
                    <a:gd name="T25" fmla="*/ 42 h 56"/>
                    <a:gd name="T26" fmla="*/ 0 w 250"/>
                    <a:gd name="T27" fmla="*/ 36 h 56"/>
                    <a:gd name="T28" fmla="*/ 6 w 250"/>
                    <a:gd name="T29" fmla="*/ 30 h 56"/>
                    <a:gd name="T30" fmla="*/ 12 w 250"/>
                    <a:gd name="T31" fmla="*/ 24 h 56"/>
                    <a:gd name="T32" fmla="*/ 22 w 250"/>
                    <a:gd name="T33" fmla="*/ 18 h 56"/>
                    <a:gd name="T34" fmla="*/ 46 w 250"/>
                    <a:gd name="T35" fmla="*/ 8 h 56"/>
                    <a:gd name="T36" fmla="*/ 74 w 250"/>
                    <a:gd name="T37" fmla="*/ 0 h 56"/>
                    <a:gd name="T38" fmla="*/ 74 w 250"/>
                    <a:gd name="T39" fmla="*/ 0 h 56"/>
                    <a:gd name="T40" fmla="*/ 84 w 250"/>
                    <a:gd name="T41" fmla="*/ 12 h 56"/>
                    <a:gd name="T42" fmla="*/ 96 w 250"/>
                    <a:gd name="T43" fmla="*/ 22 h 56"/>
                    <a:gd name="T44" fmla="*/ 112 w 250"/>
                    <a:gd name="T45" fmla="*/ 28 h 56"/>
                    <a:gd name="T46" fmla="*/ 128 w 250"/>
                    <a:gd name="T47" fmla="*/ 30 h 56"/>
                    <a:gd name="T48" fmla="*/ 128 w 250"/>
                    <a:gd name="T49" fmla="*/ 30 h 56"/>
                    <a:gd name="T50" fmla="*/ 144 w 250"/>
                    <a:gd name="T51" fmla="*/ 28 h 56"/>
                    <a:gd name="T52" fmla="*/ 158 w 250"/>
                    <a:gd name="T53" fmla="*/ 22 h 56"/>
                    <a:gd name="T54" fmla="*/ 172 w 250"/>
                    <a:gd name="T55" fmla="*/ 12 h 56"/>
                    <a:gd name="T56" fmla="*/ 180 w 250"/>
                    <a:gd name="T57" fmla="*/ 0 h 56"/>
                    <a:gd name="T58" fmla="*/ 180 w 250"/>
                    <a:gd name="T59" fmla="*/ 0 h 56"/>
                    <a:gd name="T60" fmla="*/ 208 w 250"/>
                    <a:gd name="T61" fmla="*/ 10 h 56"/>
                    <a:gd name="T62" fmla="*/ 230 w 250"/>
                    <a:gd name="T63" fmla="*/ 20 h 56"/>
                    <a:gd name="T64" fmla="*/ 238 w 250"/>
                    <a:gd name="T65" fmla="*/ 26 h 56"/>
                    <a:gd name="T66" fmla="*/ 244 w 250"/>
                    <a:gd name="T67" fmla="*/ 32 h 56"/>
                    <a:gd name="T68" fmla="*/ 248 w 250"/>
                    <a:gd name="T69" fmla="*/ 36 h 56"/>
                    <a:gd name="T70" fmla="*/ 250 w 250"/>
                    <a:gd name="T71" fmla="*/ 42 h 56"/>
                    <a:gd name="T72" fmla="*/ 250 w 250"/>
                    <a:gd name="T73" fmla="*/ 42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250" h="56">
                      <a:moveTo>
                        <a:pt x="250" y="42"/>
                      </a:moveTo>
                      <a:lnTo>
                        <a:pt x="250" y="42"/>
                      </a:lnTo>
                      <a:lnTo>
                        <a:pt x="248" y="48"/>
                      </a:lnTo>
                      <a:lnTo>
                        <a:pt x="244" y="52"/>
                      </a:lnTo>
                      <a:lnTo>
                        <a:pt x="240" y="56"/>
                      </a:lnTo>
                      <a:lnTo>
                        <a:pt x="234" y="56"/>
                      </a:lnTo>
                      <a:lnTo>
                        <a:pt x="14" y="56"/>
                      </a:lnTo>
                      <a:lnTo>
                        <a:pt x="14" y="56"/>
                      </a:lnTo>
                      <a:lnTo>
                        <a:pt x="8" y="56"/>
                      </a:lnTo>
                      <a:lnTo>
                        <a:pt x="4" y="52"/>
                      </a:lnTo>
                      <a:lnTo>
                        <a:pt x="0" y="48"/>
                      </a:lnTo>
                      <a:lnTo>
                        <a:pt x="0" y="42"/>
                      </a:lnTo>
                      <a:lnTo>
                        <a:pt x="0" y="42"/>
                      </a:lnTo>
                      <a:lnTo>
                        <a:pt x="0" y="36"/>
                      </a:lnTo>
                      <a:lnTo>
                        <a:pt x="6" y="30"/>
                      </a:lnTo>
                      <a:lnTo>
                        <a:pt x="12" y="24"/>
                      </a:lnTo>
                      <a:lnTo>
                        <a:pt x="22" y="18"/>
                      </a:lnTo>
                      <a:lnTo>
                        <a:pt x="46" y="8"/>
                      </a:lnTo>
                      <a:lnTo>
                        <a:pt x="74" y="0"/>
                      </a:lnTo>
                      <a:lnTo>
                        <a:pt x="74" y="0"/>
                      </a:lnTo>
                      <a:lnTo>
                        <a:pt x="84" y="12"/>
                      </a:lnTo>
                      <a:lnTo>
                        <a:pt x="96" y="22"/>
                      </a:lnTo>
                      <a:lnTo>
                        <a:pt x="112" y="28"/>
                      </a:lnTo>
                      <a:lnTo>
                        <a:pt x="128" y="30"/>
                      </a:lnTo>
                      <a:lnTo>
                        <a:pt x="128" y="30"/>
                      </a:lnTo>
                      <a:lnTo>
                        <a:pt x="144" y="28"/>
                      </a:lnTo>
                      <a:lnTo>
                        <a:pt x="158" y="22"/>
                      </a:lnTo>
                      <a:lnTo>
                        <a:pt x="172" y="12"/>
                      </a:lnTo>
                      <a:lnTo>
                        <a:pt x="180" y="0"/>
                      </a:lnTo>
                      <a:lnTo>
                        <a:pt x="180" y="0"/>
                      </a:lnTo>
                      <a:lnTo>
                        <a:pt x="208" y="10"/>
                      </a:lnTo>
                      <a:lnTo>
                        <a:pt x="230" y="20"/>
                      </a:lnTo>
                      <a:lnTo>
                        <a:pt x="238" y="26"/>
                      </a:lnTo>
                      <a:lnTo>
                        <a:pt x="244" y="32"/>
                      </a:lnTo>
                      <a:lnTo>
                        <a:pt x="248" y="36"/>
                      </a:lnTo>
                      <a:lnTo>
                        <a:pt x="250" y="42"/>
                      </a:lnTo>
                      <a:lnTo>
                        <a:pt x="250" y="4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9" name="îŝḻiḑè">
                  <a:extLst>
                    <a:ext uri="{FF2B5EF4-FFF2-40B4-BE49-F238E27FC236}">
                      <a16:creationId xmlns:a16="http://schemas.microsoft.com/office/drawing/2014/main" id="{A8318260-F5A6-458E-9008-578EA90F58AC}"/>
                    </a:ext>
                  </a:extLst>
                </p:cNvPr>
                <p:cNvSpPr/>
                <p:nvPr/>
              </p:nvSpPr>
              <p:spPr bwMode="auto">
                <a:xfrm>
                  <a:off x="-2994025" y="1657350"/>
                  <a:ext cx="133350" cy="133350"/>
                </a:xfrm>
                <a:custGeom>
                  <a:avLst/>
                  <a:gdLst>
                    <a:gd name="T0" fmla="*/ 42 w 84"/>
                    <a:gd name="T1" fmla="*/ 0 h 84"/>
                    <a:gd name="T2" fmla="*/ 42 w 84"/>
                    <a:gd name="T3" fmla="*/ 0 h 84"/>
                    <a:gd name="T4" fmla="*/ 34 w 84"/>
                    <a:gd name="T5" fmla="*/ 2 h 84"/>
                    <a:gd name="T6" fmla="*/ 26 w 84"/>
                    <a:gd name="T7" fmla="*/ 4 h 84"/>
                    <a:gd name="T8" fmla="*/ 18 w 84"/>
                    <a:gd name="T9" fmla="*/ 8 h 84"/>
                    <a:gd name="T10" fmla="*/ 12 w 84"/>
                    <a:gd name="T11" fmla="*/ 12 h 84"/>
                    <a:gd name="T12" fmla="*/ 8 w 84"/>
                    <a:gd name="T13" fmla="*/ 18 h 84"/>
                    <a:gd name="T14" fmla="*/ 4 w 84"/>
                    <a:gd name="T15" fmla="*/ 26 h 84"/>
                    <a:gd name="T16" fmla="*/ 2 w 84"/>
                    <a:gd name="T17" fmla="*/ 34 h 84"/>
                    <a:gd name="T18" fmla="*/ 0 w 84"/>
                    <a:gd name="T19" fmla="*/ 42 h 84"/>
                    <a:gd name="T20" fmla="*/ 0 w 84"/>
                    <a:gd name="T21" fmla="*/ 42 h 84"/>
                    <a:gd name="T22" fmla="*/ 2 w 84"/>
                    <a:gd name="T23" fmla="*/ 50 h 84"/>
                    <a:gd name="T24" fmla="*/ 4 w 84"/>
                    <a:gd name="T25" fmla="*/ 58 h 84"/>
                    <a:gd name="T26" fmla="*/ 8 w 84"/>
                    <a:gd name="T27" fmla="*/ 64 h 84"/>
                    <a:gd name="T28" fmla="*/ 12 w 84"/>
                    <a:gd name="T29" fmla="*/ 70 h 84"/>
                    <a:gd name="T30" fmla="*/ 18 w 84"/>
                    <a:gd name="T31" fmla="*/ 76 h 84"/>
                    <a:gd name="T32" fmla="*/ 26 w 84"/>
                    <a:gd name="T33" fmla="*/ 80 h 84"/>
                    <a:gd name="T34" fmla="*/ 34 w 84"/>
                    <a:gd name="T35" fmla="*/ 82 h 84"/>
                    <a:gd name="T36" fmla="*/ 42 w 84"/>
                    <a:gd name="T37" fmla="*/ 84 h 84"/>
                    <a:gd name="T38" fmla="*/ 42 w 84"/>
                    <a:gd name="T39" fmla="*/ 84 h 84"/>
                    <a:gd name="T40" fmla="*/ 50 w 84"/>
                    <a:gd name="T41" fmla="*/ 82 h 84"/>
                    <a:gd name="T42" fmla="*/ 58 w 84"/>
                    <a:gd name="T43" fmla="*/ 80 h 84"/>
                    <a:gd name="T44" fmla="*/ 66 w 84"/>
                    <a:gd name="T45" fmla="*/ 76 h 84"/>
                    <a:gd name="T46" fmla="*/ 72 w 84"/>
                    <a:gd name="T47" fmla="*/ 70 h 84"/>
                    <a:gd name="T48" fmla="*/ 76 w 84"/>
                    <a:gd name="T49" fmla="*/ 64 h 84"/>
                    <a:gd name="T50" fmla="*/ 80 w 84"/>
                    <a:gd name="T51" fmla="*/ 58 h 84"/>
                    <a:gd name="T52" fmla="*/ 82 w 84"/>
                    <a:gd name="T53" fmla="*/ 50 h 84"/>
                    <a:gd name="T54" fmla="*/ 84 w 84"/>
                    <a:gd name="T55" fmla="*/ 42 h 84"/>
                    <a:gd name="T56" fmla="*/ 84 w 84"/>
                    <a:gd name="T57" fmla="*/ 42 h 84"/>
                    <a:gd name="T58" fmla="*/ 82 w 84"/>
                    <a:gd name="T59" fmla="*/ 34 h 84"/>
                    <a:gd name="T60" fmla="*/ 80 w 84"/>
                    <a:gd name="T61" fmla="*/ 26 h 84"/>
                    <a:gd name="T62" fmla="*/ 76 w 84"/>
                    <a:gd name="T63" fmla="*/ 18 h 84"/>
                    <a:gd name="T64" fmla="*/ 72 w 84"/>
                    <a:gd name="T65" fmla="*/ 12 h 84"/>
                    <a:gd name="T66" fmla="*/ 66 w 84"/>
                    <a:gd name="T67" fmla="*/ 8 h 84"/>
                    <a:gd name="T68" fmla="*/ 58 w 84"/>
                    <a:gd name="T69" fmla="*/ 4 h 84"/>
                    <a:gd name="T70" fmla="*/ 50 w 84"/>
                    <a:gd name="T71" fmla="*/ 2 h 84"/>
                    <a:gd name="T72" fmla="*/ 42 w 84"/>
                    <a:gd name="T73" fmla="*/ 0 h 84"/>
                    <a:gd name="T74" fmla="*/ 42 w 84"/>
                    <a:gd name="T75" fmla="*/ 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84" h="84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34" y="2"/>
                      </a:lnTo>
                      <a:lnTo>
                        <a:pt x="26" y="4"/>
                      </a:lnTo>
                      <a:lnTo>
                        <a:pt x="18" y="8"/>
                      </a:lnTo>
                      <a:lnTo>
                        <a:pt x="12" y="12"/>
                      </a:lnTo>
                      <a:lnTo>
                        <a:pt x="8" y="18"/>
                      </a:lnTo>
                      <a:lnTo>
                        <a:pt x="4" y="26"/>
                      </a:lnTo>
                      <a:lnTo>
                        <a:pt x="2" y="34"/>
                      </a:lnTo>
                      <a:lnTo>
                        <a:pt x="0" y="42"/>
                      </a:lnTo>
                      <a:lnTo>
                        <a:pt x="0" y="42"/>
                      </a:lnTo>
                      <a:lnTo>
                        <a:pt x="2" y="50"/>
                      </a:lnTo>
                      <a:lnTo>
                        <a:pt x="4" y="58"/>
                      </a:lnTo>
                      <a:lnTo>
                        <a:pt x="8" y="64"/>
                      </a:lnTo>
                      <a:lnTo>
                        <a:pt x="12" y="70"/>
                      </a:lnTo>
                      <a:lnTo>
                        <a:pt x="18" y="76"/>
                      </a:lnTo>
                      <a:lnTo>
                        <a:pt x="26" y="80"/>
                      </a:lnTo>
                      <a:lnTo>
                        <a:pt x="34" y="82"/>
                      </a:lnTo>
                      <a:lnTo>
                        <a:pt x="42" y="84"/>
                      </a:lnTo>
                      <a:lnTo>
                        <a:pt x="42" y="84"/>
                      </a:lnTo>
                      <a:lnTo>
                        <a:pt x="50" y="82"/>
                      </a:lnTo>
                      <a:lnTo>
                        <a:pt x="58" y="80"/>
                      </a:lnTo>
                      <a:lnTo>
                        <a:pt x="66" y="76"/>
                      </a:lnTo>
                      <a:lnTo>
                        <a:pt x="72" y="70"/>
                      </a:lnTo>
                      <a:lnTo>
                        <a:pt x="76" y="64"/>
                      </a:lnTo>
                      <a:lnTo>
                        <a:pt x="80" y="58"/>
                      </a:lnTo>
                      <a:lnTo>
                        <a:pt x="82" y="50"/>
                      </a:lnTo>
                      <a:lnTo>
                        <a:pt x="84" y="42"/>
                      </a:lnTo>
                      <a:lnTo>
                        <a:pt x="84" y="42"/>
                      </a:lnTo>
                      <a:lnTo>
                        <a:pt x="82" y="34"/>
                      </a:lnTo>
                      <a:lnTo>
                        <a:pt x="80" y="26"/>
                      </a:lnTo>
                      <a:lnTo>
                        <a:pt x="76" y="18"/>
                      </a:lnTo>
                      <a:lnTo>
                        <a:pt x="72" y="12"/>
                      </a:lnTo>
                      <a:lnTo>
                        <a:pt x="66" y="8"/>
                      </a:lnTo>
                      <a:lnTo>
                        <a:pt x="58" y="4"/>
                      </a:lnTo>
                      <a:lnTo>
                        <a:pt x="50" y="2"/>
                      </a:lnTo>
                      <a:lnTo>
                        <a:pt x="42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0" name="iṧľîḋe">
                  <a:extLst>
                    <a:ext uri="{FF2B5EF4-FFF2-40B4-BE49-F238E27FC236}">
                      <a16:creationId xmlns:a16="http://schemas.microsoft.com/office/drawing/2014/main" id="{322B4D20-4698-4694-A09A-2CC3753644E8}"/>
                    </a:ext>
                  </a:extLst>
                </p:cNvPr>
                <p:cNvSpPr/>
                <p:nvPr/>
              </p:nvSpPr>
              <p:spPr bwMode="auto">
                <a:xfrm>
                  <a:off x="-3248025" y="854075"/>
                  <a:ext cx="584200" cy="847725"/>
                </a:xfrm>
                <a:custGeom>
                  <a:avLst/>
                  <a:gdLst>
                    <a:gd name="T0" fmla="*/ 358 w 368"/>
                    <a:gd name="T1" fmla="*/ 470 h 534"/>
                    <a:gd name="T2" fmla="*/ 322 w 368"/>
                    <a:gd name="T3" fmla="*/ 504 h 534"/>
                    <a:gd name="T4" fmla="*/ 278 w 368"/>
                    <a:gd name="T5" fmla="*/ 528 h 534"/>
                    <a:gd name="T6" fmla="*/ 258 w 368"/>
                    <a:gd name="T7" fmla="*/ 524 h 534"/>
                    <a:gd name="T8" fmla="*/ 240 w 368"/>
                    <a:gd name="T9" fmla="*/ 500 h 534"/>
                    <a:gd name="T10" fmla="*/ 212 w 368"/>
                    <a:gd name="T11" fmla="*/ 488 h 534"/>
                    <a:gd name="T12" fmla="*/ 192 w 368"/>
                    <a:gd name="T13" fmla="*/ 488 h 534"/>
                    <a:gd name="T14" fmla="*/ 164 w 368"/>
                    <a:gd name="T15" fmla="*/ 500 h 534"/>
                    <a:gd name="T16" fmla="*/ 146 w 368"/>
                    <a:gd name="T17" fmla="*/ 524 h 534"/>
                    <a:gd name="T18" fmla="*/ 128 w 368"/>
                    <a:gd name="T19" fmla="*/ 530 h 534"/>
                    <a:gd name="T20" fmla="*/ 86 w 368"/>
                    <a:gd name="T21" fmla="*/ 506 h 534"/>
                    <a:gd name="T22" fmla="*/ 50 w 368"/>
                    <a:gd name="T23" fmla="*/ 474 h 534"/>
                    <a:gd name="T24" fmla="*/ 22 w 368"/>
                    <a:gd name="T25" fmla="*/ 436 h 534"/>
                    <a:gd name="T26" fmla="*/ 6 w 368"/>
                    <a:gd name="T27" fmla="*/ 390 h 534"/>
                    <a:gd name="T28" fmla="*/ 0 w 368"/>
                    <a:gd name="T29" fmla="*/ 342 h 534"/>
                    <a:gd name="T30" fmla="*/ 2 w 368"/>
                    <a:gd name="T31" fmla="*/ 306 h 534"/>
                    <a:gd name="T32" fmla="*/ 18 w 368"/>
                    <a:gd name="T33" fmla="*/ 258 h 534"/>
                    <a:gd name="T34" fmla="*/ 42 w 368"/>
                    <a:gd name="T35" fmla="*/ 216 h 534"/>
                    <a:gd name="T36" fmla="*/ 78 w 368"/>
                    <a:gd name="T37" fmla="*/ 182 h 534"/>
                    <a:gd name="T38" fmla="*/ 120 w 368"/>
                    <a:gd name="T39" fmla="*/ 156 h 534"/>
                    <a:gd name="T40" fmla="*/ 106 w 368"/>
                    <a:gd name="T41" fmla="*/ 66 h 534"/>
                    <a:gd name="T42" fmla="*/ 104 w 368"/>
                    <a:gd name="T43" fmla="*/ 52 h 534"/>
                    <a:gd name="T44" fmla="*/ 174 w 368"/>
                    <a:gd name="T45" fmla="*/ 4 h 534"/>
                    <a:gd name="T46" fmla="*/ 190 w 368"/>
                    <a:gd name="T47" fmla="*/ 2 h 534"/>
                    <a:gd name="T48" fmla="*/ 328 w 368"/>
                    <a:gd name="T49" fmla="*/ 228 h 534"/>
                    <a:gd name="T50" fmla="*/ 330 w 368"/>
                    <a:gd name="T51" fmla="*/ 244 h 534"/>
                    <a:gd name="T52" fmla="*/ 258 w 368"/>
                    <a:gd name="T53" fmla="*/ 292 h 534"/>
                    <a:gd name="T54" fmla="*/ 244 w 368"/>
                    <a:gd name="T55" fmla="*/ 294 h 534"/>
                    <a:gd name="T56" fmla="*/ 180 w 368"/>
                    <a:gd name="T57" fmla="*/ 196 h 534"/>
                    <a:gd name="T58" fmla="*/ 154 w 368"/>
                    <a:gd name="T59" fmla="*/ 200 h 534"/>
                    <a:gd name="T60" fmla="*/ 92 w 368"/>
                    <a:gd name="T61" fmla="*/ 238 h 534"/>
                    <a:gd name="T62" fmla="*/ 62 w 368"/>
                    <a:gd name="T63" fmla="*/ 290 h 534"/>
                    <a:gd name="T64" fmla="*/ 56 w 368"/>
                    <a:gd name="T65" fmla="*/ 328 h 534"/>
                    <a:gd name="T66" fmla="*/ 58 w 368"/>
                    <a:gd name="T67" fmla="*/ 356 h 534"/>
                    <a:gd name="T68" fmla="*/ 72 w 368"/>
                    <a:gd name="T69" fmla="*/ 392 h 534"/>
                    <a:gd name="T70" fmla="*/ 96 w 368"/>
                    <a:gd name="T71" fmla="*/ 424 h 534"/>
                    <a:gd name="T72" fmla="*/ 126 w 368"/>
                    <a:gd name="T73" fmla="*/ 446 h 534"/>
                    <a:gd name="T74" fmla="*/ 162 w 368"/>
                    <a:gd name="T75" fmla="*/ 460 h 534"/>
                    <a:gd name="T76" fmla="*/ 190 w 368"/>
                    <a:gd name="T77" fmla="*/ 462 h 534"/>
                    <a:gd name="T78" fmla="*/ 368 w 368"/>
                    <a:gd name="T79" fmla="*/ 456 h 534"/>
                    <a:gd name="T80" fmla="*/ 258 w 368"/>
                    <a:gd name="T81" fmla="*/ 212 h 534"/>
                    <a:gd name="T82" fmla="*/ 268 w 368"/>
                    <a:gd name="T83" fmla="*/ 218 h 534"/>
                    <a:gd name="T84" fmla="*/ 276 w 368"/>
                    <a:gd name="T85" fmla="*/ 214 h 534"/>
                    <a:gd name="T86" fmla="*/ 278 w 368"/>
                    <a:gd name="T87" fmla="*/ 200 h 534"/>
                    <a:gd name="T88" fmla="*/ 198 w 368"/>
                    <a:gd name="T89" fmla="*/ 62 h 534"/>
                    <a:gd name="T90" fmla="*/ 186 w 368"/>
                    <a:gd name="T91" fmla="*/ 60 h 534"/>
                    <a:gd name="T92" fmla="*/ 180 w 368"/>
                    <a:gd name="T93" fmla="*/ 68 h 534"/>
                    <a:gd name="T94" fmla="*/ 182 w 368"/>
                    <a:gd name="T95" fmla="*/ 76 h 5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</a:cxnLst>
                  <a:rect l="0" t="0" r="r" b="b"/>
                  <a:pathLst>
                    <a:path w="368" h="534">
                      <a:moveTo>
                        <a:pt x="368" y="456"/>
                      </a:moveTo>
                      <a:lnTo>
                        <a:pt x="368" y="456"/>
                      </a:lnTo>
                      <a:lnTo>
                        <a:pt x="358" y="470"/>
                      </a:lnTo>
                      <a:lnTo>
                        <a:pt x="346" y="482"/>
                      </a:lnTo>
                      <a:lnTo>
                        <a:pt x="334" y="494"/>
                      </a:lnTo>
                      <a:lnTo>
                        <a:pt x="322" y="504"/>
                      </a:lnTo>
                      <a:lnTo>
                        <a:pt x="308" y="514"/>
                      </a:lnTo>
                      <a:lnTo>
                        <a:pt x="292" y="522"/>
                      </a:lnTo>
                      <a:lnTo>
                        <a:pt x="278" y="528"/>
                      </a:lnTo>
                      <a:lnTo>
                        <a:pt x="262" y="534"/>
                      </a:lnTo>
                      <a:lnTo>
                        <a:pt x="262" y="534"/>
                      </a:lnTo>
                      <a:lnTo>
                        <a:pt x="258" y="524"/>
                      </a:lnTo>
                      <a:lnTo>
                        <a:pt x="254" y="516"/>
                      </a:lnTo>
                      <a:lnTo>
                        <a:pt x="248" y="508"/>
                      </a:lnTo>
                      <a:lnTo>
                        <a:pt x="240" y="500"/>
                      </a:lnTo>
                      <a:lnTo>
                        <a:pt x="232" y="494"/>
                      </a:lnTo>
                      <a:lnTo>
                        <a:pt x="222" y="490"/>
                      </a:lnTo>
                      <a:lnTo>
                        <a:pt x="212" y="488"/>
                      </a:lnTo>
                      <a:lnTo>
                        <a:pt x="202" y="486"/>
                      </a:lnTo>
                      <a:lnTo>
                        <a:pt x="202" y="486"/>
                      </a:lnTo>
                      <a:lnTo>
                        <a:pt x="192" y="488"/>
                      </a:lnTo>
                      <a:lnTo>
                        <a:pt x="182" y="490"/>
                      </a:lnTo>
                      <a:lnTo>
                        <a:pt x="172" y="494"/>
                      </a:lnTo>
                      <a:lnTo>
                        <a:pt x="164" y="500"/>
                      </a:lnTo>
                      <a:lnTo>
                        <a:pt x="156" y="508"/>
                      </a:lnTo>
                      <a:lnTo>
                        <a:pt x="150" y="516"/>
                      </a:lnTo>
                      <a:lnTo>
                        <a:pt x="146" y="524"/>
                      </a:lnTo>
                      <a:lnTo>
                        <a:pt x="142" y="534"/>
                      </a:lnTo>
                      <a:lnTo>
                        <a:pt x="142" y="534"/>
                      </a:lnTo>
                      <a:lnTo>
                        <a:pt x="128" y="530"/>
                      </a:lnTo>
                      <a:lnTo>
                        <a:pt x="112" y="522"/>
                      </a:lnTo>
                      <a:lnTo>
                        <a:pt x="98" y="516"/>
                      </a:lnTo>
                      <a:lnTo>
                        <a:pt x="86" y="506"/>
                      </a:lnTo>
                      <a:lnTo>
                        <a:pt x="72" y="496"/>
                      </a:lnTo>
                      <a:lnTo>
                        <a:pt x="60" y="486"/>
                      </a:lnTo>
                      <a:lnTo>
                        <a:pt x="50" y="474"/>
                      </a:lnTo>
                      <a:lnTo>
                        <a:pt x="40" y="462"/>
                      </a:lnTo>
                      <a:lnTo>
                        <a:pt x="30" y="450"/>
                      </a:lnTo>
                      <a:lnTo>
                        <a:pt x="22" y="436"/>
                      </a:lnTo>
                      <a:lnTo>
                        <a:pt x="16" y="422"/>
                      </a:lnTo>
                      <a:lnTo>
                        <a:pt x="10" y="406"/>
                      </a:lnTo>
                      <a:lnTo>
                        <a:pt x="6" y="390"/>
                      </a:lnTo>
                      <a:lnTo>
                        <a:pt x="2" y="374"/>
                      </a:lnTo>
                      <a:lnTo>
                        <a:pt x="0" y="358"/>
                      </a:lnTo>
                      <a:lnTo>
                        <a:pt x="0" y="342"/>
                      </a:lnTo>
                      <a:lnTo>
                        <a:pt x="0" y="342"/>
                      </a:lnTo>
                      <a:lnTo>
                        <a:pt x="0" y="324"/>
                      </a:lnTo>
                      <a:lnTo>
                        <a:pt x="2" y="306"/>
                      </a:lnTo>
                      <a:lnTo>
                        <a:pt x="6" y="290"/>
                      </a:lnTo>
                      <a:lnTo>
                        <a:pt x="10" y="274"/>
                      </a:lnTo>
                      <a:lnTo>
                        <a:pt x="18" y="258"/>
                      </a:lnTo>
                      <a:lnTo>
                        <a:pt x="24" y="244"/>
                      </a:lnTo>
                      <a:lnTo>
                        <a:pt x="32" y="230"/>
                      </a:lnTo>
                      <a:lnTo>
                        <a:pt x="42" y="216"/>
                      </a:lnTo>
                      <a:lnTo>
                        <a:pt x="54" y="204"/>
                      </a:lnTo>
                      <a:lnTo>
                        <a:pt x="64" y="192"/>
                      </a:lnTo>
                      <a:lnTo>
                        <a:pt x="78" y="182"/>
                      </a:lnTo>
                      <a:lnTo>
                        <a:pt x="90" y="172"/>
                      </a:lnTo>
                      <a:lnTo>
                        <a:pt x="104" y="164"/>
                      </a:lnTo>
                      <a:lnTo>
                        <a:pt x="120" y="156"/>
                      </a:lnTo>
                      <a:lnTo>
                        <a:pt x="134" y="150"/>
                      </a:lnTo>
                      <a:lnTo>
                        <a:pt x="152" y="146"/>
                      </a:lnTo>
                      <a:lnTo>
                        <a:pt x="106" y="66"/>
                      </a:lnTo>
                      <a:lnTo>
                        <a:pt x="106" y="66"/>
                      </a:lnTo>
                      <a:lnTo>
                        <a:pt x="102" y="58"/>
                      </a:lnTo>
                      <a:lnTo>
                        <a:pt x="104" y="52"/>
                      </a:lnTo>
                      <a:lnTo>
                        <a:pt x="106" y="44"/>
                      </a:lnTo>
                      <a:lnTo>
                        <a:pt x="112" y="40"/>
                      </a:lnTo>
                      <a:lnTo>
                        <a:pt x="174" y="4"/>
                      </a:lnTo>
                      <a:lnTo>
                        <a:pt x="174" y="4"/>
                      </a:lnTo>
                      <a:lnTo>
                        <a:pt x="182" y="0"/>
                      </a:lnTo>
                      <a:lnTo>
                        <a:pt x="190" y="2"/>
                      </a:lnTo>
                      <a:lnTo>
                        <a:pt x="196" y="4"/>
                      </a:lnTo>
                      <a:lnTo>
                        <a:pt x="202" y="10"/>
                      </a:lnTo>
                      <a:lnTo>
                        <a:pt x="328" y="228"/>
                      </a:lnTo>
                      <a:lnTo>
                        <a:pt x="328" y="228"/>
                      </a:lnTo>
                      <a:lnTo>
                        <a:pt x="330" y="236"/>
                      </a:lnTo>
                      <a:lnTo>
                        <a:pt x="330" y="244"/>
                      </a:lnTo>
                      <a:lnTo>
                        <a:pt x="326" y="250"/>
                      </a:lnTo>
                      <a:lnTo>
                        <a:pt x="320" y="256"/>
                      </a:lnTo>
                      <a:lnTo>
                        <a:pt x="258" y="292"/>
                      </a:lnTo>
                      <a:lnTo>
                        <a:pt x="258" y="292"/>
                      </a:lnTo>
                      <a:lnTo>
                        <a:pt x="250" y="294"/>
                      </a:lnTo>
                      <a:lnTo>
                        <a:pt x="244" y="294"/>
                      </a:lnTo>
                      <a:lnTo>
                        <a:pt x="236" y="290"/>
                      </a:lnTo>
                      <a:lnTo>
                        <a:pt x="232" y="284"/>
                      </a:lnTo>
                      <a:lnTo>
                        <a:pt x="180" y="196"/>
                      </a:lnTo>
                      <a:lnTo>
                        <a:pt x="180" y="196"/>
                      </a:lnTo>
                      <a:lnTo>
                        <a:pt x="168" y="198"/>
                      </a:lnTo>
                      <a:lnTo>
                        <a:pt x="154" y="200"/>
                      </a:lnTo>
                      <a:lnTo>
                        <a:pt x="132" y="208"/>
                      </a:lnTo>
                      <a:lnTo>
                        <a:pt x="110" y="222"/>
                      </a:lnTo>
                      <a:lnTo>
                        <a:pt x="92" y="238"/>
                      </a:lnTo>
                      <a:lnTo>
                        <a:pt x="76" y="258"/>
                      </a:lnTo>
                      <a:lnTo>
                        <a:pt x="66" y="280"/>
                      </a:lnTo>
                      <a:lnTo>
                        <a:pt x="62" y="290"/>
                      </a:lnTo>
                      <a:lnTo>
                        <a:pt x="58" y="304"/>
                      </a:lnTo>
                      <a:lnTo>
                        <a:pt x="56" y="316"/>
                      </a:lnTo>
                      <a:lnTo>
                        <a:pt x="56" y="328"/>
                      </a:lnTo>
                      <a:lnTo>
                        <a:pt x="56" y="328"/>
                      </a:lnTo>
                      <a:lnTo>
                        <a:pt x="56" y="342"/>
                      </a:lnTo>
                      <a:lnTo>
                        <a:pt x="58" y="356"/>
                      </a:lnTo>
                      <a:lnTo>
                        <a:pt x="62" y="368"/>
                      </a:lnTo>
                      <a:lnTo>
                        <a:pt x="66" y="380"/>
                      </a:lnTo>
                      <a:lnTo>
                        <a:pt x="72" y="392"/>
                      </a:lnTo>
                      <a:lnTo>
                        <a:pt x="78" y="404"/>
                      </a:lnTo>
                      <a:lnTo>
                        <a:pt x="86" y="414"/>
                      </a:lnTo>
                      <a:lnTo>
                        <a:pt x="96" y="424"/>
                      </a:lnTo>
                      <a:lnTo>
                        <a:pt x="104" y="432"/>
                      </a:lnTo>
                      <a:lnTo>
                        <a:pt x="114" y="440"/>
                      </a:lnTo>
                      <a:lnTo>
                        <a:pt x="126" y="446"/>
                      </a:lnTo>
                      <a:lnTo>
                        <a:pt x="138" y="452"/>
                      </a:lnTo>
                      <a:lnTo>
                        <a:pt x="150" y="456"/>
                      </a:lnTo>
                      <a:lnTo>
                        <a:pt x="162" y="460"/>
                      </a:lnTo>
                      <a:lnTo>
                        <a:pt x="176" y="462"/>
                      </a:lnTo>
                      <a:lnTo>
                        <a:pt x="190" y="462"/>
                      </a:lnTo>
                      <a:lnTo>
                        <a:pt x="190" y="462"/>
                      </a:lnTo>
                      <a:lnTo>
                        <a:pt x="210" y="462"/>
                      </a:lnTo>
                      <a:lnTo>
                        <a:pt x="228" y="456"/>
                      </a:lnTo>
                      <a:lnTo>
                        <a:pt x="368" y="456"/>
                      </a:lnTo>
                      <a:close/>
                      <a:moveTo>
                        <a:pt x="182" y="76"/>
                      </a:moveTo>
                      <a:lnTo>
                        <a:pt x="258" y="212"/>
                      </a:lnTo>
                      <a:lnTo>
                        <a:pt x="258" y="212"/>
                      </a:lnTo>
                      <a:lnTo>
                        <a:pt x="262" y="216"/>
                      </a:lnTo>
                      <a:lnTo>
                        <a:pt x="268" y="218"/>
                      </a:lnTo>
                      <a:lnTo>
                        <a:pt x="268" y="218"/>
                      </a:lnTo>
                      <a:lnTo>
                        <a:pt x="274" y="216"/>
                      </a:lnTo>
                      <a:lnTo>
                        <a:pt x="274" y="216"/>
                      </a:lnTo>
                      <a:lnTo>
                        <a:pt x="276" y="214"/>
                      </a:lnTo>
                      <a:lnTo>
                        <a:pt x="278" y="210"/>
                      </a:lnTo>
                      <a:lnTo>
                        <a:pt x="278" y="206"/>
                      </a:lnTo>
                      <a:lnTo>
                        <a:pt x="278" y="200"/>
                      </a:lnTo>
                      <a:lnTo>
                        <a:pt x="202" y="64"/>
                      </a:lnTo>
                      <a:lnTo>
                        <a:pt x="202" y="64"/>
                      </a:lnTo>
                      <a:lnTo>
                        <a:pt x="198" y="62"/>
                      </a:lnTo>
                      <a:lnTo>
                        <a:pt x="194" y="60"/>
                      </a:lnTo>
                      <a:lnTo>
                        <a:pt x="190" y="60"/>
                      </a:lnTo>
                      <a:lnTo>
                        <a:pt x="186" y="60"/>
                      </a:lnTo>
                      <a:lnTo>
                        <a:pt x="186" y="60"/>
                      </a:lnTo>
                      <a:lnTo>
                        <a:pt x="182" y="64"/>
                      </a:lnTo>
                      <a:lnTo>
                        <a:pt x="180" y="68"/>
                      </a:lnTo>
                      <a:lnTo>
                        <a:pt x="180" y="72"/>
                      </a:lnTo>
                      <a:lnTo>
                        <a:pt x="182" y="76"/>
                      </a:lnTo>
                      <a:lnTo>
                        <a:pt x="182" y="7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  <p:sp>
            <p:nvSpPr>
              <p:cNvPr id="34" name="ïṩļíḑe">
                <a:extLst>
                  <a:ext uri="{FF2B5EF4-FFF2-40B4-BE49-F238E27FC236}">
                    <a16:creationId xmlns:a16="http://schemas.microsoft.com/office/drawing/2014/main" id="{78217A6B-73C2-4FFC-B2C3-82F89E319CBA}"/>
                  </a:ext>
                </a:extLst>
              </p:cNvPr>
              <p:cNvSpPr/>
              <p:nvPr/>
            </p:nvSpPr>
            <p:spPr bwMode="auto">
              <a:xfrm>
                <a:off x="1124991" y="2072147"/>
                <a:ext cx="2120758" cy="1835676"/>
              </a:xfrm>
              <a:custGeom>
                <a:avLst/>
                <a:gdLst/>
                <a:ahLst/>
                <a:cxnLst>
                  <a:cxn ang="0">
                    <a:pos x="398" y="1378"/>
                  </a:cxn>
                  <a:cxn ang="0">
                    <a:pos x="0" y="690"/>
                  </a:cxn>
                  <a:cxn ang="0">
                    <a:pos x="398" y="0"/>
                  </a:cxn>
                  <a:cxn ang="0">
                    <a:pos x="1194" y="0"/>
                  </a:cxn>
                  <a:cxn ang="0">
                    <a:pos x="1592" y="690"/>
                  </a:cxn>
                  <a:cxn ang="0">
                    <a:pos x="1194" y="1378"/>
                  </a:cxn>
                  <a:cxn ang="0">
                    <a:pos x="398" y="1378"/>
                  </a:cxn>
                </a:cxnLst>
                <a:rect l="0" t="0" r="r" b="b"/>
                <a:pathLst>
                  <a:path w="1592" h="1378">
                    <a:moveTo>
                      <a:pt x="398" y="1378"/>
                    </a:moveTo>
                    <a:lnTo>
                      <a:pt x="0" y="690"/>
                    </a:lnTo>
                    <a:lnTo>
                      <a:pt x="398" y="0"/>
                    </a:lnTo>
                    <a:lnTo>
                      <a:pt x="1194" y="0"/>
                    </a:lnTo>
                    <a:lnTo>
                      <a:pt x="1592" y="690"/>
                    </a:lnTo>
                    <a:lnTo>
                      <a:pt x="1194" y="1378"/>
                    </a:lnTo>
                    <a:lnTo>
                      <a:pt x="398" y="1378"/>
                    </a:lnTo>
                    <a:close/>
                  </a:path>
                </a:pathLst>
              </a:custGeom>
              <a:noFill/>
              <a:ln w="3175">
                <a:solidFill>
                  <a:schemeClr val="accent2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5" name="í$ļïḍè">
              <a:extLst>
                <a:ext uri="{FF2B5EF4-FFF2-40B4-BE49-F238E27FC236}">
                  <a16:creationId xmlns:a16="http://schemas.microsoft.com/office/drawing/2014/main" id="{CA55F2EA-8B43-4C8E-9B3A-F841BF6BF85A}"/>
                </a:ext>
              </a:extLst>
            </p:cNvPr>
            <p:cNvGrpSpPr/>
            <p:nvPr/>
          </p:nvGrpSpPr>
          <p:grpSpPr>
            <a:xfrm>
              <a:off x="9018952" y="1910318"/>
              <a:ext cx="2120758" cy="1835676"/>
              <a:chOff x="9018952" y="2072147"/>
              <a:chExt cx="2120758" cy="1835676"/>
            </a:xfrm>
          </p:grpSpPr>
          <p:sp>
            <p:nvSpPr>
              <p:cNvPr id="24" name="î$ḻíde">
                <a:extLst>
                  <a:ext uri="{FF2B5EF4-FFF2-40B4-BE49-F238E27FC236}">
                    <a16:creationId xmlns:a16="http://schemas.microsoft.com/office/drawing/2014/main" id="{578255F0-872A-4835-B1FE-778B3E743A90}"/>
                  </a:ext>
                </a:extLst>
              </p:cNvPr>
              <p:cNvSpPr/>
              <p:nvPr/>
            </p:nvSpPr>
            <p:spPr bwMode="auto">
              <a:xfrm>
                <a:off x="9080759" y="2123962"/>
                <a:ext cx="1997147" cy="1728685"/>
              </a:xfrm>
              <a:custGeom>
                <a:avLst/>
                <a:gdLst/>
                <a:ahLst/>
                <a:cxnLst>
                  <a:cxn ang="0">
                    <a:pos x="398" y="1378"/>
                  </a:cxn>
                  <a:cxn ang="0">
                    <a:pos x="0" y="690"/>
                  </a:cxn>
                  <a:cxn ang="0">
                    <a:pos x="398" y="0"/>
                  </a:cxn>
                  <a:cxn ang="0">
                    <a:pos x="1194" y="0"/>
                  </a:cxn>
                  <a:cxn ang="0">
                    <a:pos x="1592" y="690"/>
                  </a:cxn>
                  <a:cxn ang="0">
                    <a:pos x="1194" y="1378"/>
                  </a:cxn>
                  <a:cxn ang="0">
                    <a:pos x="398" y="1378"/>
                  </a:cxn>
                </a:cxnLst>
                <a:rect l="0" t="0" r="r" b="b"/>
                <a:pathLst>
                  <a:path w="1592" h="1378">
                    <a:moveTo>
                      <a:pt x="398" y="1378"/>
                    </a:moveTo>
                    <a:lnTo>
                      <a:pt x="0" y="690"/>
                    </a:lnTo>
                    <a:lnTo>
                      <a:pt x="398" y="0"/>
                    </a:lnTo>
                    <a:lnTo>
                      <a:pt x="1194" y="0"/>
                    </a:lnTo>
                    <a:lnTo>
                      <a:pt x="1592" y="690"/>
                    </a:lnTo>
                    <a:lnTo>
                      <a:pt x="1194" y="1378"/>
                    </a:lnTo>
                    <a:lnTo>
                      <a:pt x="398" y="1378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grpSp>
            <p:nvGrpSpPr>
              <p:cNvPr id="25" name="îṩḻiḋè">
                <a:extLst>
                  <a:ext uri="{FF2B5EF4-FFF2-40B4-BE49-F238E27FC236}">
                    <a16:creationId xmlns:a16="http://schemas.microsoft.com/office/drawing/2014/main" id="{A5F7E75E-0436-4794-B7F4-DA3A6EE0BC17}"/>
                  </a:ext>
                </a:extLst>
              </p:cNvPr>
              <p:cNvGrpSpPr/>
              <p:nvPr/>
            </p:nvGrpSpPr>
            <p:grpSpPr>
              <a:xfrm>
                <a:off x="9634484" y="2629732"/>
                <a:ext cx="889693" cy="717145"/>
                <a:chOff x="685800" y="622300"/>
                <a:chExt cx="1047750" cy="844550"/>
              </a:xfrm>
              <a:solidFill>
                <a:schemeClr val="bg1"/>
              </a:solidFill>
            </p:grpSpPr>
            <p:sp>
              <p:nvSpPr>
                <p:cNvPr id="27" name="îş1ïdê">
                  <a:extLst>
                    <a:ext uri="{FF2B5EF4-FFF2-40B4-BE49-F238E27FC236}">
                      <a16:creationId xmlns:a16="http://schemas.microsoft.com/office/drawing/2014/main" id="{86B36CEE-BF49-4133-B353-6B9C3E9BB5A8}"/>
                    </a:ext>
                  </a:extLst>
                </p:cNvPr>
                <p:cNvSpPr/>
                <p:nvPr/>
              </p:nvSpPr>
              <p:spPr bwMode="auto">
                <a:xfrm>
                  <a:off x="1209675" y="1089025"/>
                  <a:ext cx="454025" cy="311150"/>
                </a:xfrm>
                <a:custGeom>
                  <a:avLst/>
                  <a:gdLst>
                    <a:gd name="T0" fmla="*/ 286 w 286"/>
                    <a:gd name="T1" fmla="*/ 52 h 196"/>
                    <a:gd name="T2" fmla="*/ 286 w 286"/>
                    <a:gd name="T3" fmla="*/ 52 h 196"/>
                    <a:gd name="T4" fmla="*/ 286 w 286"/>
                    <a:gd name="T5" fmla="*/ 72 h 196"/>
                    <a:gd name="T6" fmla="*/ 282 w 286"/>
                    <a:gd name="T7" fmla="*/ 92 h 196"/>
                    <a:gd name="T8" fmla="*/ 276 w 286"/>
                    <a:gd name="T9" fmla="*/ 112 h 196"/>
                    <a:gd name="T10" fmla="*/ 268 w 286"/>
                    <a:gd name="T11" fmla="*/ 132 h 196"/>
                    <a:gd name="T12" fmla="*/ 256 w 286"/>
                    <a:gd name="T13" fmla="*/ 148 h 196"/>
                    <a:gd name="T14" fmla="*/ 244 w 286"/>
                    <a:gd name="T15" fmla="*/ 164 h 196"/>
                    <a:gd name="T16" fmla="*/ 230 w 286"/>
                    <a:gd name="T17" fmla="*/ 180 h 196"/>
                    <a:gd name="T18" fmla="*/ 214 w 286"/>
                    <a:gd name="T19" fmla="*/ 192 h 196"/>
                    <a:gd name="T20" fmla="*/ 212 w 286"/>
                    <a:gd name="T21" fmla="*/ 194 h 196"/>
                    <a:gd name="T22" fmla="*/ 210 w 286"/>
                    <a:gd name="T23" fmla="*/ 194 h 196"/>
                    <a:gd name="T24" fmla="*/ 210 w 286"/>
                    <a:gd name="T25" fmla="*/ 196 h 196"/>
                    <a:gd name="T26" fmla="*/ 112 w 286"/>
                    <a:gd name="T27" fmla="*/ 196 h 196"/>
                    <a:gd name="T28" fmla="*/ 112 w 286"/>
                    <a:gd name="T29" fmla="*/ 196 h 196"/>
                    <a:gd name="T30" fmla="*/ 108 w 286"/>
                    <a:gd name="T31" fmla="*/ 180 h 196"/>
                    <a:gd name="T32" fmla="*/ 100 w 286"/>
                    <a:gd name="T33" fmla="*/ 166 h 196"/>
                    <a:gd name="T34" fmla="*/ 0 w 286"/>
                    <a:gd name="T35" fmla="*/ 0 h 196"/>
                    <a:gd name="T36" fmla="*/ 280 w 286"/>
                    <a:gd name="T37" fmla="*/ 0 h 196"/>
                    <a:gd name="T38" fmla="*/ 280 w 286"/>
                    <a:gd name="T39" fmla="*/ 0 h 196"/>
                    <a:gd name="T40" fmla="*/ 284 w 286"/>
                    <a:gd name="T41" fmla="*/ 26 h 196"/>
                    <a:gd name="T42" fmla="*/ 286 w 286"/>
                    <a:gd name="T43" fmla="*/ 52 h 196"/>
                    <a:gd name="T44" fmla="*/ 286 w 286"/>
                    <a:gd name="T45" fmla="*/ 52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286" h="196">
                      <a:moveTo>
                        <a:pt x="286" y="52"/>
                      </a:moveTo>
                      <a:lnTo>
                        <a:pt x="286" y="52"/>
                      </a:lnTo>
                      <a:lnTo>
                        <a:pt x="286" y="72"/>
                      </a:lnTo>
                      <a:lnTo>
                        <a:pt x="282" y="92"/>
                      </a:lnTo>
                      <a:lnTo>
                        <a:pt x="276" y="112"/>
                      </a:lnTo>
                      <a:lnTo>
                        <a:pt x="268" y="132"/>
                      </a:lnTo>
                      <a:lnTo>
                        <a:pt x="256" y="148"/>
                      </a:lnTo>
                      <a:lnTo>
                        <a:pt x="244" y="164"/>
                      </a:lnTo>
                      <a:lnTo>
                        <a:pt x="230" y="180"/>
                      </a:lnTo>
                      <a:lnTo>
                        <a:pt x="214" y="192"/>
                      </a:lnTo>
                      <a:lnTo>
                        <a:pt x="212" y="194"/>
                      </a:lnTo>
                      <a:lnTo>
                        <a:pt x="210" y="194"/>
                      </a:lnTo>
                      <a:lnTo>
                        <a:pt x="210" y="196"/>
                      </a:lnTo>
                      <a:lnTo>
                        <a:pt x="112" y="196"/>
                      </a:lnTo>
                      <a:lnTo>
                        <a:pt x="112" y="196"/>
                      </a:lnTo>
                      <a:lnTo>
                        <a:pt x="108" y="180"/>
                      </a:lnTo>
                      <a:lnTo>
                        <a:pt x="100" y="166"/>
                      </a:lnTo>
                      <a:lnTo>
                        <a:pt x="0" y="0"/>
                      </a:lnTo>
                      <a:lnTo>
                        <a:pt x="280" y="0"/>
                      </a:lnTo>
                      <a:lnTo>
                        <a:pt x="280" y="0"/>
                      </a:lnTo>
                      <a:lnTo>
                        <a:pt x="284" y="26"/>
                      </a:lnTo>
                      <a:lnTo>
                        <a:pt x="286" y="52"/>
                      </a:lnTo>
                      <a:lnTo>
                        <a:pt x="286" y="5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28" name="işlîḍè">
                  <a:extLst>
                    <a:ext uri="{FF2B5EF4-FFF2-40B4-BE49-F238E27FC236}">
                      <a16:creationId xmlns:a16="http://schemas.microsoft.com/office/drawing/2014/main" id="{D91A14A4-9E32-4BAF-BE76-A28644B8BACA}"/>
                    </a:ext>
                  </a:extLst>
                </p:cNvPr>
                <p:cNvSpPr/>
                <p:nvPr/>
              </p:nvSpPr>
              <p:spPr bwMode="auto">
                <a:xfrm>
                  <a:off x="1450975" y="923925"/>
                  <a:ext cx="146050" cy="111125"/>
                </a:xfrm>
                <a:custGeom>
                  <a:avLst/>
                  <a:gdLst>
                    <a:gd name="T0" fmla="*/ 6 w 92"/>
                    <a:gd name="T1" fmla="*/ 16 h 70"/>
                    <a:gd name="T2" fmla="*/ 6 w 92"/>
                    <a:gd name="T3" fmla="*/ 16 h 70"/>
                    <a:gd name="T4" fmla="*/ 2 w 92"/>
                    <a:gd name="T5" fmla="*/ 16 h 70"/>
                    <a:gd name="T6" fmla="*/ 0 w 92"/>
                    <a:gd name="T7" fmla="*/ 12 h 70"/>
                    <a:gd name="T8" fmla="*/ 0 w 92"/>
                    <a:gd name="T9" fmla="*/ 10 h 70"/>
                    <a:gd name="T10" fmla="*/ 0 w 92"/>
                    <a:gd name="T11" fmla="*/ 6 h 70"/>
                    <a:gd name="T12" fmla="*/ 0 w 92"/>
                    <a:gd name="T13" fmla="*/ 6 h 70"/>
                    <a:gd name="T14" fmla="*/ 2 w 92"/>
                    <a:gd name="T15" fmla="*/ 4 h 70"/>
                    <a:gd name="T16" fmla="*/ 4 w 92"/>
                    <a:gd name="T17" fmla="*/ 2 h 70"/>
                    <a:gd name="T18" fmla="*/ 8 w 92"/>
                    <a:gd name="T19" fmla="*/ 0 h 70"/>
                    <a:gd name="T20" fmla="*/ 10 w 92"/>
                    <a:gd name="T21" fmla="*/ 0 h 70"/>
                    <a:gd name="T22" fmla="*/ 10 w 92"/>
                    <a:gd name="T23" fmla="*/ 0 h 70"/>
                    <a:gd name="T24" fmla="*/ 34 w 92"/>
                    <a:gd name="T25" fmla="*/ 10 h 70"/>
                    <a:gd name="T26" fmla="*/ 56 w 92"/>
                    <a:gd name="T27" fmla="*/ 22 h 70"/>
                    <a:gd name="T28" fmla="*/ 74 w 92"/>
                    <a:gd name="T29" fmla="*/ 38 h 70"/>
                    <a:gd name="T30" fmla="*/ 92 w 92"/>
                    <a:gd name="T31" fmla="*/ 56 h 70"/>
                    <a:gd name="T32" fmla="*/ 92 w 92"/>
                    <a:gd name="T33" fmla="*/ 56 h 70"/>
                    <a:gd name="T34" fmla="*/ 92 w 92"/>
                    <a:gd name="T35" fmla="*/ 60 h 70"/>
                    <a:gd name="T36" fmla="*/ 92 w 92"/>
                    <a:gd name="T37" fmla="*/ 62 h 70"/>
                    <a:gd name="T38" fmla="*/ 92 w 92"/>
                    <a:gd name="T39" fmla="*/ 66 h 70"/>
                    <a:gd name="T40" fmla="*/ 90 w 92"/>
                    <a:gd name="T41" fmla="*/ 68 h 70"/>
                    <a:gd name="T42" fmla="*/ 90 w 92"/>
                    <a:gd name="T43" fmla="*/ 68 h 70"/>
                    <a:gd name="T44" fmla="*/ 84 w 92"/>
                    <a:gd name="T45" fmla="*/ 70 h 70"/>
                    <a:gd name="T46" fmla="*/ 84 w 92"/>
                    <a:gd name="T47" fmla="*/ 70 h 70"/>
                    <a:gd name="T48" fmla="*/ 80 w 92"/>
                    <a:gd name="T49" fmla="*/ 70 h 70"/>
                    <a:gd name="T50" fmla="*/ 78 w 92"/>
                    <a:gd name="T51" fmla="*/ 66 h 70"/>
                    <a:gd name="T52" fmla="*/ 78 w 92"/>
                    <a:gd name="T53" fmla="*/ 66 h 70"/>
                    <a:gd name="T54" fmla="*/ 64 w 92"/>
                    <a:gd name="T55" fmla="*/ 50 h 70"/>
                    <a:gd name="T56" fmla="*/ 46 w 92"/>
                    <a:gd name="T57" fmla="*/ 36 h 70"/>
                    <a:gd name="T58" fmla="*/ 26 w 92"/>
                    <a:gd name="T59" fmla="*/ 26 h 70"/>
                    <a:gd name="T60" fmla="*/ 6 w 92"/>
                    <a:gd name="T61" fmla="*/ 16 h 70"/>
                    <a:gd name="T62" fmla="*/ 6 w 92"/>
                    <a:gd name="T63" fmla="*/ 16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2" h="70">
                      <a:moveTo>
                        <a:pt x="6" y="16"/>
                      </a:moveTo>
                      <a:lnTo>
                        <a:pt x="6" y="16"/>
                      </a:lnTo>
                      <a:lnTo>
                        <a:pt x="2" y="16"/>
                      </a:lnTo>
                      <a:lnTo>
                        <a:pt x="0" y="12"/>
                      </a:lnTo>
                      <a:lnTo>
                        <a:pt x="0" y="1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" y="4"/>
                      </a:lnTo>
                      <a:lnTo>
                        <a:pt x="4" y="2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34" y="10"/>
                      </a:lnTo>
                      <a:lnTo>
                        <a:pt x="56" y="22"/>
                      </a:lnTo>
                      <a:lnTo>
                        <a:pt x="74" y="38"/>
                      </a:lnTo>
                      <a:lnTo>
                        <a:pt x="92" y="56"/>
                      </a:lnTo>
                      <a:lnTo>
                        <a:pt x="92" y="56"/>
                      </a:lnTo>
                      <a:lnTo>
                        <a:pt x="92" y="60"/>
                      </a:lnTo>
                      <a:lnTo>
                        <a:pt x="92" y="62"/>
                      </a:lnTo>
                      <a:lnTo>
                        <a:pt x="92" y="66"/>
                      </a:lnTo>
                      <a:lnTo>
                        <a:pt x="90" y="68"/>
                      </a:lnTo>
                      <a:lnTo>
                        <a:pt x="90" y="68"/>
                      </a:lnTo>
                      <a:lnTo>
                        <a:pt x="84" y="70"/>
                      </a:lnTo>
                      <a:lnTo>
                        <a:pt x="84" y="70"/>
                      </a:lnTo>
                      <a:lnTo>
                        <a:pt x="80" y="70"/>
                      </a:lnTo>
                      <a:lnTo>
                        <a:pt x="78" y="66"/>
                      </a:lnTo>
                      <a:lnTo>
                        <a:pt x="78" y="66"/>
                      </a:lnTo>
                      <a:lnTo>
                        <a:pt x="64" y="50"/>
                      </a:lnTo>
                      <a:lnTo>
                        <a:pt x="46" y="36"/>
                      </a:lnTo>
                      <a:lnTo>
                        <a:pt x="26" y="26"/>
                      </a:lnTo>
                      <a:lnTo>
                        <a:pt x="6" y="16"/>
                      </a:lnTo>
                      <a:lnTo>
                        <a:pt x="6" y="1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29" name="ïś1íde">
                  <a:extLst>
                    <a:ext uri="{FF2B5EF4-FFF2-40B4-BE49-F238E27FC236}">
                      <a16:creationId xmlns:a16="http://schemas.microsoft.com/office/drawing/2014/main" id="{3C8105FB-BF34-474D-810E-C67827927804}"/>
                    </a:ext>
                  </a:extLst>
                </p:cNvPr>
                <p:cNvSpPr/>
                <p:nvPr/>
              </p:nvSpPr>
              <p:spPr bwMode="auto">
                <a:xfrm>
                  <a:off x="1111250" y="622300"/>
                  <a:ext cx="622300" cy="841375"/>
                </a:xfrm>
                <a:custGeom>
                  <a:avLst/>
                  <a:gdLst>
                    <a:gd name="T0" fmla="*/ 392 w 392"/>
                    <a:gd name="T1" fmla="*/ 346 h 530"/>
                    <a:gd name="T2" fmla="*/ 386 w 392"/>
                    <a:gd name="T3" fmla="*/ 400 h 530"/>
                    <a:gd name="T4" fmla="*/ 366 w 392"/>
                    <a:gd name="T5" fmla="*/ 452 h 530"/>
                    <a:gd name="T6" fmla="*/ 332 w 392"/>
                    <a:gd name="T7" fmla="*/ 496 h 530"/>
                    <a:gd name="T8" fmla="*/ 288 w 392"/>
                    <a:gd name="T9" fmla="*/ 530 h 530"/>
                    <a:gd name="T10" fmla="*/ 122 w 392"/>
                    <a:gd name="T11" fmla="*/ 530 h 530"/>
                    <a:gd name="T12" fmla="*/ 140 w 392"/>
                    <a:gd name="T13" fmla="*/ 522 h 530"/>
                    <a:gd name="T14" fmla="*/ 150 w 392"/>
                    <a:gd name="T15" fmla="*/ 508 h 530"/>
                    <a:gd name="T16" fmla="*/ 282 w 392"/>
                    <a:gd name="T17" fmla="*/ 506 h 530"/>
                    <a:gd name="T18" fmla="*/ 302 w 392"/>
                    <a:gd name="T19" fmla="*/ 492 h 530"/>
                    <a:gd name="T20" fmla="*/ 334 w 392"/>
                    <a:gd name="T21" fmla="*/ 456 h 530"/>
                    <a:gd name="T22" fmla="*/ 356 w 392"/>
                    <a:gd name="T23" fmla="*/ 416 h 530"/>
                    <a:gd name="T24" fmla="*/ 368 w 392"/>
                    <a:gd name="T25" fmla="*/ 370 h 530"/>
                    <a:gd name="T26" fmla="*/ 370 w 392"/>
                    <a:gd name="T27" fmla="*/ 346 h 530"/>
                    <a:gd name="T28" fmla="*/ 368 w 392"/>
                    <a:gd name="T29" fmla="*/ 314 h 530"/>
                    <a:gd name="T30" fmla="*/ 360 w 392"/>
                    <a:gd name="T31" fmla="*/ 284 h 530"/>
                    <a:gd name="T32" fmla="*/ 348 w 392"/>
                    <a:gd name="T33" fmla="*/ 256 h 530"/>
                    <a:gd name="T34" fmla="*/ 312 w 392"/>
                    <a:gd name="T35" fmla="*/ 208 h 530"/>
                    <a:gd name="T36" fmla="*/ 290 w 392"/>
                    <a:gd name="T37" fmla="*/ 188 h 530"/>
                    <a:gd name="T38" fmla="*/ 262 w 392"/>
                    <a:gd name="T39" fmla="*/ 172 h 530"/>
                    <a:gd name="T40" fmla="*/ 234 w 392"/>
                    <a:gd name="T41" fmla="*/ 162 h 530"/>
                    <a:gd name="T42" fmla="*/ 214 w 392"/>
                    <a:gd name="T43" fmla="*/ 154 h 530"/>
                    <a:gd name="T44" fmla="*/ 124 w 392"/>
                    <a:gd name="T45" fmla="*/ 38 h 530"/>
                    <a:gd name="T46" fmla="*/ 122 w 392"/>
                    <a:gd name="T47" fmla="*/ 160 h 530"/>
                    <a:gd name="T48" fmla="*/ 106 w 392"/>
                    <a:gd name="T49" fmla="*/ 166 h 530"/>
                    <a:gd name="T50" fmla="*/ 76 w 392"/>
                    <a:gd name="T51" fmla="*/ 180 h 530"/>
                    <a:gd name="T52" fmla="*/ 50 w 392"/>
                    <a:gd name="T53" fmla="*/ 200 h 530"/>
                    <a:gd name="T54" fmla="*/ 28 w 392"/>
                    <a:gd name="T55" fmla="*/ 224 h 530"/>
                    <a:gd name="T56" fmla="*/ 10 w 392"/>
                    <a:gd name="T57" fmla="*/ 250 h 530"/>
                    <a:gd name="T58" fmla="*/ 0 w 392"/>
                    <a:gd name="T59" fmla="*/ 222 h 530"/>
                    <a:gd name="T60" fmla="*/ 20 w 392"/>
                    <a:gd name="T61" fmla="*/ 198 h 530"/>
                    <a:gd name="T62" fmla="*/ 68 w 392"/>
                    <a:gd name="T63" fmla="*/ 158 h 530"/>
                    <a:gd name="T64" fmla="*/ 98 w 392"/>
                    <a:gd name="T65" fmla="*/ 144 h 530"/>
                    <a:gd name="T66" fmla="*/ 102 w 392"/>
                    <a:gd name="T67" fmla="*/ 36 h 530"/>
                    <a:gd name="T68" fmla="*/ 92 w 392"/>
                    <a:gd name="T69" fmla="*/ 36 h 530"/>
                    <a:gd name="T70" fmla="*/ 78 w 392"/>
                    <a:gd name="T71" fmla="*/ 32 h 530"/>
                    <a:gd name="T72" fmla="*/ 72 w 392"/>
                    <a:gd name="T73" fmla="*/ 18 h 530"/>
                    <a:gd name="T74" fmla="*/ 72 w 392"/>
                    <a:gd name="T75" fmla="*/ 10 h 530"/>
                    <a:gd name="T76" fmla="*/ 86 w 392"/>
                    <a:gd name="T77" fmla="*/ 0 h 530"/>
                    <a:gd name="T78" fmla="*/ 246 w 392"/>
                    <a:gd name="T79" fmla="*/ 0 h 530"/>
                    <a:gd name="T80" fmla="*/ 254 w 392"/>
                    <a:gd name="T81" fmla="*/ 0 h 530"/>
                    <a:gd name="T82" fmla="*/ 266 w 392"/>
                    <a:gd name="T83" fmla="*/ 10 h 530"/>
                    <a:gd name="T84" fmla="*/ 268 w 392"/>
                    <a:gd name="T85" fmla="*/ 18 h 530"/>
                    <a:gd name="T86" fmla="*/ 260 w 392"/>
                    <a:gd name="T87" fmla="*/ 32 h 530"/>
                    <a:gd name="T88" fmla="*/ 246 w 392"/>
                    <a:gd name="T89" fmla="*/ 36 h 530"/>
                    <a:gd name="T90" fmla="*/ 236 w 392"/>
                    <a:gd name="T91" fmla="*/ 138 h 530"/>
                    <a:gd name="T92" fmla="*/ 240 w 392"/>
                    <a:gd name="T93" fmla="*/ 140 h 530"/>
                    <a:gd name="T94" fmla="*/ 272 w 392"/>
                    <a:gd name="T95" fmla="*/ 152 h 530"/>
                    <a:gd name="T96" fmla="*/ 302 w 392"/>
                    <a:gd name="T97" fmla="*/ 170 h 530"/>
                    <a:gd name="T98" fmla="*/ 328 w 392"/>
                    <a:gd name="T99" fmla="*/ 192 h 530"/>
                    <a:gd name="T100" fmla="*/ 350 w 392"/>
                    <a:gd name="T101" fmla="*/ 218 h 530"/>
                    <a:gd name="T102" fmla="*/ 368 w 392"/>
                    <a:gd name="T103" fmla="*/ 246 h 530"/>
                    <a:gd name="T104" fmla="*/ 382 w 392"/>
                    <a:gd name="T105" fmla="*/ 278 h 530"/>
                    <a:gd name="T106" fmla="*/ 390 w 392"/>
                    <a:gd name="T107" fmla="*/ 310 h 530"/>
                    <a:gd name="T108" fmla="*/ 392 w 392"/>
                    <a:gd name="T109" fmla="*/ 346 h 5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392" h="530">
                      <a:moveTo>
                        <a:pt x="392" y="346"/>
                      </a:moveTo>
                      <a:lnTo>
                        <a:pt x="392" y="346"/>
                      </a:lnTo>
                      <a:lnTo>
                        <a:pt x="390" y="374"/>
                      </a:lnTo>
                      <a:lnTo>
                        <a:pt x="386" y="400"/>
                      </a:lnTo>
                      <a:lnTo>
                        <a:pt x="376" y="426"/>
                      </a:lnTo>
                      <a:lnTo>
                        <a:pt x="366" y="452"/>
                      </a:lnTo>
                      <a:lnTo>
                        <a:pt x="350" y="474"/>
                      </a:lnTo>
                      <a:lnTo>
                        <a:pt x="332" y="496"/>
                      </a:lnTo>
                      <a:lnTo>
                        <a:pt x="312" y="514"/>
                      </a:lnTo>
                      <a:lnTo>
                        <a:pt x="288" y="530"/>
                      </a:lnTo>
                      <a:lnTo>
                        <a:pt x="122" y="530"/>
                      </a:lnTo>
                      <a:lnTo>
                        <a:pt x="122" y="530"/>
                      </a:lnTo>
                      <a:lnTo>
                        <a:pt x="132" y="526"/>
                      </a:lnTo>
                      <a:lnTo>
                        <a:pt x="140" y="522"/>
                      </a:lnTo>
                      <a:lnTo>
                        <a:pt x="146" y="516"/>
                      </a:lnTo>
                      <a:lnTo>
                        <a:pt x="150" y="508"/>
                      </a:lnTo>
                      <a:lnTo>
                        <a:pt x="282" y="508"/>
                      </a:lnTo>
                      <a:lnTo>
                        <a:pt x="282" y="506"/>
                      </a:lnTo>
                      <a:lnTo>
                        <a:pt x="282" y="506"/>
                      </a:lnTo>
                      <a:lnTo>
                        <a:pt x="302" y="492"/>
                      </a:lnTo>
                      <a:lnTo>
                        <a:pt x="320" y="476"/>
                      </a:lnTo>
                      <a:lnTo>
                        <a:pt x="334" y="456"/>
                      </a:lnTo>
                      <a:lnTo>
                        <a:pt x="346" y="436"/>
                      </a:lnTo>
                      <a:lnTo>
                        <a:pt x="356" y="416"/>
                      </a:lnTo>
                      <a:lnTo>
                        <a:pt x="364" y="394"/>
                      </a:lnTo>
                      <a:lnTo>
                        <a:pt x="368" y="370"/>
                      </a:lnTo>
                      <a:lnTo>
                        <a:pt x="370" y="346"/>
                      </a:lnTo>
                      <a:lnTo>
                        <a:pt x="370" y="346"/>
                      </a:lnTo>
                      <a:lnTo>
                        <a:pt x="370" y="330"/>
                      </a:lnTo>
                      <a:lnTo>
                        <a:pt x="368" y="314"/>
                      </a:lnTo>
                      <a:lnTo>
                        <a:pt x="364" y="300"/>
                      </a:lnTo>
                      <a:lnTo>
                        <a:pt x="360" y="284"/>
                      </a:lnTo>
                      <a:lnTo>
                        <a:pt x="354" y="270"/>
                      </a:lnTo>
                      <a:lnTo>
                        <a:pt x="348" y="256"/>
                      </a:lnTo>
                      <a:lnTo>
                        <a:pt x="332" y="230"/>
                      </a:lnTo>
                      <a:lnTo>
                        <a:pt x="312" y="208"/>
                      </a:lnTo>
                      <a:lnTo>
                        <a:pt x="302" y="198"/>
                      </a:lnTo>
                      <a:lnTo>
                        <a:pt x="290" y="188"/>
                      </a:lnTo>
                      <a:lnTo>
                        <a:pt x="276" y="180"/>
                      </a:lnTo>
                      <a:lnTo>
                        <a:pt x="262" y="172"/>
                      </a:lnTo>
                      <a:lnTo>
                        <a:pt x="248" y="166"/>
                      </a:lnTo>
                      <a:lnTo>
                        <a:pt x="234" y="162"/>
                      </a:lnTo>
                      <a:lnTo>
                        <a:pt x="216" y="156"/>
                      </a:lnTo>
                      <a:lnTo>
                        <a:pt x="214" y="154"/>
                      </a:lnTo>
                      <a:lnTo>
                        <a:pt x="214" y="38"/>
                      </a:lnTo>
                      <a:lnTo>
                        <a:pt x="124" y="38"/>
                      </a:lnTo>
                      <a:lnTo>
                        <a:pt x="124" y="160"/>
                      </a:lnTo>
                      <a:lnTo>
                        <a:pt x="122" y="160"/>
                      </a:lnTo>
                      <a:lnTo>
                        <a:pt x="106" y="166"/>
                      </a:lnTo>
                      <a:lnTo>
                        <a:pt x="106" y="166"/>
                      </a:lnTo>
                      <a:lnTo>
                        <a:pt x="90" y="172"/>
                      </a:lnTo>
                      <a:lnTo>
                        <a:pt x="76" y="180"/>
                      </a:lnTo>
                      <a:lnTo>
                        <a:pt x="62" y="190"/>
                      </a:lnTo>
                      <a:lnTo>
                        <a:pt x="50" y="200"/>
                      </a:lnTo>
                      <a:lnTo>
                        <a:pt x="38" y="212"/>
                      </a:lnTo>
                      <a:lnTo>
                        <a:pt x="28" y="224"/>
                      </a:lnTo>
                      <a:lnTo>
                        <a:pt x="18" y="236"/>
                      </a:lnTo>
                      <a:lnTo>
                        <a:pt x="10" y="250"/>
                      </a:lnTo>
                      <a:lnTo>
                        <a:pt x="0" y="234"/>
                      </a:lnTo>
                      <a:lnTo>
                        <a:pt x="0" y="222"/>
                      </a:lnTo>
                      <a:lnTo>
                        <a:pt x="0" y="222"/>
                      </a:lnTo>
                      <a:lnTo>
                        <a:pt x="20" y="198"/>
                      </a:lnTo>
                      <a:lnTo>
                        <a:pt x="42" y="176"/>
                      </a:lnTo>
                      <a:lnTo>
                        <a:pt x="68" y="158"/>
                      </a:lnTo>
                      <a:lnTo>
                        <a:pt x="82" y="152"/>
                      </a:lnTo>
                      <a:lnTo>
                        <a:pt x="98" y="144"/>
                      </a:lnTo>
                      <a:lnTo>
                        <a:pt x="102" y="144"/>
                      </a:lnTo>
                      <a:lnTo>
                        <a:pt x="102" y="36"/>
                      </a:lnTo>
                      <a:lnTo>
                        <a:pt x="92" y="36"/>
                      </a:lnTo>
                      <a:lnTo>
                        <a:pt x="92" y="36"/>
                      </a:lnTo>
                      <a:lnTo>
                        <a:pt x="86" y="34"/>
                      </a:lnTo>
                      <a:lnTo>
                        <a:pt x="78" y="32"/>
                      </a:lnTo>
                      <a:lnTo>
                        <a:pt x="72" y="26"/>
                      </a:lnTo>
                      <a:lnTo>
                        <a:pt x="72" y="18"/>
                      </a:lnTo>
                      <a:lnTo>
                        <a:pt x="72" y="18"/>
                      </a:lnTo>
                      <a:lnTo>
                        <a:pt x="72" y="10"/>
                      </a:lnTo>
                      <a:lnTo>
                        <a:pt x="78" y="4"/>
                      </a:lnTo>
                      <a:lnTo>
                        <a:pt x="86" y="0"/>
                      </a:lnTo>
                      <a:lnTo>
                        <a:pt x="92" y="0"/>
                      </a:lnTo>
                      <a:lnTo>
                        <a:pt x="246" y="0"/>
                      </a:lnTo>
                      <a:lnTo>
                        <a:pt x="246" y="0"/>
                      </a:lnTo>
                      <a:lnTo>
                        <a:pt x="254" y="0"/>
                      </a:lnTo>
                      <a:lnTo>
                        <a:pt x="260" y="4"/>
                      </a:lnTo>
                      <a:lnTo>
                        <a:pt x="266" y="10"/>
                      </a:lnTo>
                      <a:lnTo>
                        <a:pt x="268" y="18"/>
                      </a:lnTo>
                      <a:lnTo>
                        <a:pt x="268" y="18"/>
                      </a:lnTo>
                      <a:lnTo>
                        <a:pt x="266" y="26"/>
                      </a:lnTo>
                      <a:lnTo>
                        <a:pt x="260" y="32"/>
                      </a:lnTo>
                      <a:lnTo>
                        <a:pt x="254" y="34"/>
                      </a:lnTo>
                      <a:lnTo>
                        <a:pt x="246" y="36"/>
                      </a:lnTo>
                      <a:lnTo>
                        <a:pt x="236" y="36"/>
                      </a:lnTo>
                      <a:lnTo>
                        <a:pt x="236" y="138"/>
                      </a:lnTo>
                      <a:lnTo>
                        <a:pt x="240" y="140"/>
                      </a:lnTo>
                      <a:lnTo>
                        <a:pt x="240" y="140"/>
                      </a:lnTo>
                      <a:lnTo>
                        <a:pt x="256" y="146"/>
                      </a:lnTo>
                      <a:lnTo>
                        <a:pt x="272" y="152"/>
                      </a:lnTo>
                      <a:lnTo>
                        <a:pt x="288" y="160"/>
                      </a:lnTo>
                      <a:lnTo>
                        <a:pt x="302" y="170"/>
                      </a:lnTo>
                      <a:lnTo>
                        <a:pt x="316" y="180"/>
                      </a:lnTo>
                      <a:lnTo>
                        <a:pt x="328" y="192"/>
                      </a:lnTo>
                      <a:lnTo>
                        <a:pt x="340" y="204"/>
                      </a:lnTo>
                      <a:lnTo>
                        <a:pt x="350" y="218"/>
                      </a:lnTo>
                      <a:lnTo>
                        <a:pt x="360" y="232"/>
                      </a:lnTo>
                      <a:lnTo>
                        <a:pt x="368" y="246"/>
                      </a:lnTo>
                      <a:lnTo>
                        <a:pt x="376" y="262"/>
                      </a:lnTo>
                      <a:lnTo>
                        <a:pt x="382" y="278"/>
                      </a:lnTo>
                      <a:lnTo>
                        <a:pt x="386" y="294"/>
                      </a:lnTo>
                      <a:lnTo>
                        <a:pt x="390" y="310"/>
                      </a:lnTo>
                      <a:lnTo>
                        <a:pt x="392" y="328"/>
                      </a:lnTo>
                      <a:lnTo>
                        <a:pt x="392" y="346"/>
                      </a:lnTo>
                      <a:lnTo>
                        <a:pt x="392" y="3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0" name="iŝlíḓé">
                  <a:extLst>
                    <a:ext uri="{FF2B5EF4-FFF2-40B4-BE49-F238E27FC236}">
                      <a16:creationId xmlns:a16="http://schemas.microsoft.com/office/drawing/2014/main" id="{CBCFEB5E-F01D-49E3-8FB3-74A890A1AB65}"/>
                    </a:ext>
                  </a:extLst>
                </p:cNvPr>
                <p:cNvSpPr/>
                <p:nvPr/>
              </p:nvSpPr>
              <p:spPr bwMode="auto">
                <a:xfrm>
                  <a:off x="685800" y="723900"/>
                  <a:ext cx="666750" cy="742950"/>
                </a:xfrm>
                <a:custGeom>
                  <a:avLst/>
                  <a:gdLst>
                    <a:gd name="T0" fmla="*/ 42 w 420"/>
                    <a:gd name="T1" fmla="*/ 468 h 468"/>
                    <a:gd name="T2" fmla="*/ 28 w 420"/>
                    <a:gd name="T3" fmla="*/ 466 h 468"/>
                    <a:gd name="T4" fmla="*/ 10 w 420"/>
                    <a:gd name="T5" fmla="*/ 456 h 468"/>
                    <a:gd name="T6" fmla="*/ 0 w 420"/>
                    <a:gd name="T7" fmla="*/ 440 h 468"/>
                    <a:gd name="T8" fmla="*/ 2 w 420"/>
                    <a:gd name="T9" fmla="*/ 420 h 468"/>
                    <a:gd name="T10" fmla="*/ 152 w 420"/>
                    <a:gd name="T11" fmla="*/ 170 h 468"/>
                    <a:gd name="T12" fmla="*/ 146 w 420"/>
                    <a:gd name="T13" fmla="*/ 34 h 468"/>
                    <a:gd name="T14" fmla="*/ 138 w 420"/>
                    <a:gd name="T15" fmla="*/ 32 h 468"/>
                    <a:gd name="T16" fmla="*/ 128 w 420"/>
                    <a:gd name="T17" fmla="*/ 24 h 468"/>
                    <a:gd name="T18" fmla="*/ 126 w 420"/>
                    <a:gd name="T19" fmla="*/ 18 h 468"/>
                    <a:gd name="T20" fmla="*/ 132 w 420"/>
                    <a:gd name="T21" fmla="*/ 6 h 468"/>
                    <a:gd name="T22" fmla="*/ 146 w 420"/>
                    <a:gd name="T23" fmla="*/ 0 h 468"/>
                    <a:gd name="T24" fmla="*/ 274 w 420"/>
                    <a:gd name="T25" fmla="*/ 0 h 468"/>
                    <a:gd name="T26" fmla="*/ 286 w 420"/>
                    <a:gd name="T27" fmla="*/ 6 h 468"/>
                    <a:gd name="T28" fmla="*/ 292 w 420"/>
                    <a:gd name="T29" fmla="*/ 18 h 468"/>
                    <a:gd name="T30" fmla="*/ 290 w 420"/>
                    <a:gd name="T31" fmla="*/ 24 h 468"/>
                    <a:gd name="T32" fmla="*/ 280 w 420"/>
                    <a:gd name="T33" fmla="*/ 32 h 468"/>
                    <a:gd name="T34" fmla="*/ 268 w 420"/>
                    <a:gd name="T35" fmla="*/ 34 h 468"/>
                    <a:gd name="T36" fmla="*/ 412 w 420"/>
                    <a:gd name="T37" fmla="*/ 408 h 468"/>
                    <a:gd name="T38" fmla="*/ 416 w 420"/>
                    <a:gd name="T39" fmla="*/ 420 h 468"/>
                    <a:gd name="T40" fmla="*/ 420 w 420"/>
                    <a:gd name="T41" fmla="*/ 440 h 468"/>
                    <a:gd name="T42" fmla="*/ 410 w 420"/>
                    <a:gd name="T43" fmla="*/ 456 h 468"/>
                    <a:gd name="T44" fmla="*/ 390 w 420"/>
                    <a:gd name="T45" fmla="*/ 466 h 468"/>
                    <a:gd name="T46" fmla="*/ 378 w 420"/>
                    <a:gd name="T47" fmla="*/ 468 h 468"/>
                    <a:gd name="T48" fmla="*/ 250 w 420"/>
                    <a:gd name="T49" fmla="*/ 180 h 468"/>
                    <a:gd name="T50" fmla="*/ 246 w 420"/>
                    <a:gd name="T51" fmla="*/ 34 h 468"/>
                    <a:gd name="T52" fmla="*/ 174 w 420"/>
                    <a:gd name="T53" fmla="*/ 176 h 468"/>
                    <a:gd name="T54" fmla="*/ 26 w 420"/>
                    <a:gd name="T55" fmla="*/ 420 h 468"/>
                    <a:gd name="T56" fmla="*/ 24 w 420"/>
                    <a:gd name="T57" fmla="*/ 426 h 468"/>
                    <a:gd name="T58" fmla="*/ 22 w 420"/>
                    <a:gd name="T59" fmla="*/ 436 h 468"/>
                    <a:gd name="T60" fmla="*/ 22 w 420"/>
                    <a:gd name="T61" fmla="*/ 440 h 468"/>
                    <a:gd name="T62" fmla="*/ 28 w 420"/>
                    <a:gd name="T63" fmla="*/ 444 h 468"/>
                    <a:gd name="T64" fmla="*/ 42 w 420"/>
                    <a:gd name="T65" fmla="*/ 446 h 468"/>
                    <a:gd name="T66" fmla="*/ 378 w 420"/>
                    <a:gd name="T67" fmla="*/ 446 h 468"/>
                    <a:gd name="T68" fmla="*/ 392 w 420"/>
                    <a:gd name="T69" fmla="*/ 444 h 468"/>
                    <a:gd name="T70" fmla="*/ 398 w 420"/>
                    <a:gd name="T71" fmla="*/ 440 h 468"/>
                    <a:gd name="T72" fmla="*/ 398 w 420"/>
                    <a:gd name="T73" fmla="*/ 436 h 468"/>
                    <a:gd name="T74" fmla="*/ 396 w 420"/>
                    <a:gd name="T75" fmla="*/ 426 h 468"/>
                    <a:gd name="T76" fmla="*/ 392 w 420"/>
                    <a:gd name="T77" fmla="*/ 420 h 4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</a:cxnLst>
                  <a:rect l="0" t="0" r="r" b="b"/>
                  <a:pathLst>
                    <a:path w="420" h="468">
                      <a:moveTo>
                        <a:pt x="378" y="468"/>
                      </a:moveTo>
                      <a:lnTo>
                        <a:pt x="42" y="468"/>
                      </a:lnTo>
                      <a:lnTo>
                        <a:pt x="42" y="468"/>
                      </a:lnTo>
                      <a:lnTo>
                        <a:pt x="28" y="466"/>
                      </a:lnTo>
                      <a:lnTo>
                        <a:pt x="18" y="462"/>
                      </a:lnTo>
                      <a:lnTo>
                        <a:pt x="10" y="456"/>
                      </a:lnTo>
                      <a:lnTo>
                        <a:pt x="4" y="450"/>
                      </a:lnTo>
                      <a:lnTo>
                        <a:pt x="0" y="440"/>
                      </a:lnTo>
                      <a:lnTo>
                        <a:pt x="0" y="430"/>
                      </a:lnTo>
                      <a:lnTo>
                        <a:pt x="2" y="420"/>
                      </a:lnTo>
                      <a:lnTo>
                        <a:pt x="8" y="408"/>
                      </a:lnTo>
                      <a:lnTo>
                        <a:pt x="152" y="170"/>
                      </a:lnTo>
                      <a:lnTo>
                        <a:pt x="152" y="34"/>
                      </a:lnTo>
                      <a:lnTo>
                        <a:pt x="146" y="34"/>
                      </a:lnTo>
                      <a:lnTo>
                        <a:pt x="146" y="34"/>
                      </a:lnTo>
                      <a:lnTo>
                        <a:pt x="138" y="32"/>
                      </a:lnTo>
                      <a:lnTo>
                        <a:pt x="132" y="30"/>
                      </a:lnTo>
                      <a:lnTo>
                        <a:pt x="128" y="24"/>
                      </a:lnTo>
                      <a:lnTo>
                        <a:pt x="126" y="18"/>
                      </a:lnTo>
                      <a:lnTo>
                        <a:pt x="126" y="18"/>
                      </a:lnTo>
                      <a:lnTo>
                        <a:pt x="128" y="10"/>
                      </a:lnTo>
                      <a:lnTo>
                        <a:pt x="132" y="6"/>
                      </a:lnTo>
                      <a:lnTo>
                        <a:pt x="138" y="2"/>
                      </a:lnTo>
                      <a:lnTo>
                        <a:pt x="146" y="0"/>
                      </a:lnTo>
                      <a:lnTo>
                        <a:pt x="274" y="0"/>
                      </a:lnTo>
                      <a:lnTo>
                        <a:pt x="274" y="0"/>
                      </a:lnTo>
                      <a:lnTo>
                        <a:pt x="280" y="2"/>
                      </a:lnTo>
                      <a:lnTo>
                        <a:pt x="286" y="6"/>
                      </a:lnTo>
                      <a:lnTo>
                        <a:pt x="290" y="10"/>
                      </a:lnTo>
                      <a:lnTo>
                        <a:pt x="292" y="18"/>
                      </a:lnTo>
                      <a:lnTo>
                        <a:pt x="292" y="18"/>
                      </a:lnTo>
                      <a:lnTo>
                        <a:pt x="290" y="24"/>
                      </a:lnTo>
                      <a:lnTo>
                        <a:pt x="286" y="30"/>
                      </a:lnTo>
                      <a:lnTo>
                        <a:pt x="280" y="32"/>
                      </a:lnTo>
                      <a:lnTo>
                        <a:pt x="274" y="34"/>
                      </a:lnTo>
                      <a:lnTo>
                        <a:pt x="268" y="34"/>
                      </a:lnTo>
                      <a:lnTo>
                        <a:pt x="268" y="170"/>
                      </a:lnTo>
                      <a:lnTo>
                        <a:pt x="412" y="408"/>
                      </a:lnTo>
                      <a:lnTo>
                        <a:pt x="412" y="408"/>
                      </a:lnTo>
                      <a:lnTo>
                        <a:pt x="416" y="420"/>
                      </a:lnTo>
                      <a:lnTo>
                        <a:pt x="420" y="430"/>
                      </a:lnTo>
                      <a:lnTo>
                        <a:pt x="420" y="440"/>
                      </a:lnTo>
                      <a:lnTo>
                        <a:pt x="416" y="450"/>
                      </a:lnTo>
                      <a:lnTo>
                        <a:pt x="410" y="456"/>
                      </a:lnTo>
                      <a:lnTo>
                        <a:pt x="402" y="462"/>
                      </a:lnTo>
                      <a:lnTo>
                        <a:pt x="390" y="466"/>
                      </a:lnTo>
                      <a:lnTo>
                        <a:pt x="378" y="468"/>
                      </a:lnTo>
                      <a:lnTo>
                        <a:pt x="378" y="468"/>
                      </a:lnTo>
                      <a:close/>
                      <a:moveTo>
                        <a:pt x="392" y="420"/>
                      </a:moveTo>
                      <a:lnTo>
                        <a:pt x="250" y="180"/>
                      </a:lnTo>
                      <a:lnTo>
                        <a:pt x="246" y="176"/>
                      </a:lnTo>
                      <a:lnTo>
                        <a:pt x="246" y="34"/>
                      </a:lnTo>
                      <a:lnTo>
                        <a:pt x="174" y="34"/>
                      </a:lnTo>
                      <a:lnTo>
                        <a:pt x="174" y="176"/>
                      </a:lnTo>
                      <a:lnTo>
                        <a:pt x="170" y="180"/>
                      </a:lnTo>
                      <a:lnTo>
                        <a:pt x="26" y="420"/>
                      </a:lnTo>
                      <a:lnTo>
                        <a:pt x="26" y="420"/>
                      </a:lnTo>
                      <a:lnTo>
                        <a:pt x="24" y="426"/>
                      </a:lnTo>
                      <a:lnTo>
                        <a:pt x="22" y="432"/>
                      </a:lnTo>
                      <a:lnTo>
                        <a:pt x="22" y="436"/>
                      </a:lnTo>
                      <a:lnTo>
                        <a:pt x="22" y="440"/>
                      </a:lnTo>
                      <a:lnTo>
                        <a:pt x="22" y="440"/>
                      </a:lnTo>
                      <a:lnTo>
                        <a:pt x="24" y="442"/>
                      </a:lnTo>
                      <a:lnTo>
                        <a:pt x="28" y="444"/>
                      </a:lnTo>
                      <a:lnTo>
                        <a:pt x="34" y="446"/>
                      </a:lnTo>
                      <a:lnTo>
                        <a:pt x="42" y="446"/>
                      </a:lnTo>
                      <a:lnTo>
                        <a:pt x="378" y="446"/>
                      </a:lnTo>
                      <a:lnTo>
                        <a:pt x="378" y="446"/>
                      </a:lnTo>
                      <a:lnTo>
                        <a:pt x="386" y="446"/>
                      </a:lnTo>
                      <a:lnTo>
                        <a:pt x="392" y="444"/>
                      </a:lnTo>
                      <a:lnTo>
                        <a:pt x="396" y="442"/>
                      </a:lnTo>
                      <a:lnTo>
                        <a:pt x="398" y="440"/>
                      </a:lnTo>
                      <a:lnTo>
                        <a:pt x="398" y="440"/>
                      </a:lnTo>
                      <a:lnTo>
                        <a:pt x="398" y="436"/>
                      </a:lnTo>
                      <a:lnTo>
                        <a:pt x="398" y="432"/>
                      </a:lnTo>
                      <a:lnTo>
                        <a:pt x="396" y="426"/>
                      </a:lnTo>
                      <a:lnTo>
                        <a:pt x="392" y="420"/>
                      </a:lnTo>
                      <a:lnTo>
                        <a:pt x="392" y="42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1" name="ïśḻidé">
                  <a:extLst>
                    <a:ext uri="{FF2B5EF4-FFF2-40B4-BE49-F238E27FC236}">
                      <a16:creationId xmlns:a16="http://schemas.microsoft.com/office/drawing/2014/main" id="{278C7E5A-AB84-460C-919D-3DD52A700912}"/>
                    </a:ext>
                  </a:extLst>
                </p:cNvPr>
                <p:cNvSpPr/>
                <p:nvPr/>
              </p:nvSpPr>
              <p:spPr bwMode="auto">
                <a:xfrm>
                  <a:off x="762000" y="1079500"/>
                  <a:ext cx="511175" cy="317500"/>
                </a:xfrm>
                <a:custGeom>
                  <a:avLst/>
                  <a:gdLst>
                    <a:gd name="T0" fmla="*/ 0 w 322"/>
                    <a:gd name="T1" fmla="*/ 200 h 200"/>
                    <a:gd name="T2" fmla="*/ 220 w 322"/>
                    <a:gd name="T3" fmla="*/ 28 h 200"/>
                    <a:gd name="T4" fmla="*/ 140 w 322"/>
                    <a:gd name="T5" fmla="*/ 64 h 200"/>
                    <a:gd name="T6" fmla="*/ 134 w 322"/>
                    <a:gd name="T7" fmla="*/ 62 h 200"/>
                    <a:gd name="T8" fmla="*/ 124 w 322"/>
                    <a:gd name="T9" fmla="*/ 52 h 200"/>
                    <a:gd name="T10" fmla="*/ 118 w 322"/>
                    <a:gd name="T11" fmla="*/ 42 h 200"/>
                    <a:gd name="T12" fmla="*/ 116 w 322"/>
                    <a:gd name="T13" fmla="*/ 30 h 200"/>
                    <a:gd name="T14" fmla="*/ 118 w 322"/>
                    <a:gd name="T15" fmla="*/ 24 h 200"/>
                    <a:gd name="T16" fmla="*/ 124 w 322"/>
                    <a:gd name="T17" fmla="*/ 12 h 200"/>
                    <a:gd name="T18" fmla="*/ 134 w 322"/>
                    <a:gd name="T19" fmla="*/ 4 h 200"/>
                    <a:gd name="T20" fmla="*/ 146 w 322"/>
                    <a:gd name="T21" fmla="*/ 0 h 200"/>
                    <a:gd name="T22" fmla="*/ 158 w 322"/>
                    <a:gd name="T23" fmla="*/ 2 h 200"/>
                    <a:gd name="T24" fmla="*/ 164 w 322"/>
                    <a:gd name="T25" fmla="*/ 4 h 200"/>
                    <a:gd name="T26" fmla="*/ 174 w 322"/>
                    <a:gd name="T27" fmla="*/ 12 h 200"/>
                    <a:gd name="T28" fmla="*/ 180 w 322"/>
                    <a:gd name="T29" fmla="*/ 24 h 200"/>
                    <a:gd name="T30" fmla="*/ 182 w 322"/>
                    <a:gd name="T31" fmla="*/ 36 h 200"/>
                    <a:gd name="T32" fmla="*/ 180 w 322"/>
                    <a:gd name="T33" fmla="*/ 42 h 200"/>
                    <a:gd name="T34" fmla="*/ 174 w 322"/>
                    <a:gd name="T35" fmla="*/ 54 h 200"/>
                    <a:gd name="T36" fmla="*/ 164 w 322"/>
                    <a:gd name="T37" fmla="*/ 62 h 200"/>
                    <a:gd name="T38" fmla="*/ 152 w 322"/>
                    <a:gd name="T39" fmla="*/ 64 h 200"/>
                    <a:gd name="T40" fmla="*/ 140 w 322"/>
                    <a:gd name="T41" fmla="*/ 64 h 200"/>
                    <a:gd name="T42" fmla="*/ 190 w 322"/>
                    <a:gd name="T43" fmla="*/ 100 h 200"/>
                    <a:gd name="T44" fmla="*/ 182 w 322"/>
                    <a:gd name="T45" fmla="*/ 96 h 200"/>
                    <a:gd name="T46" fmla="*/ 176 w 322"/>
                    <a:gd name="T47" fmla="*/ 84 h 200"/>
                    <a:gd name="T48" fmla="*/ 178 w 322"/>
                    <a:gd name="T49" fmla="*/ 76 h 200"/>
                    <a:gd name="T50" fmla="*/ 186 w 322"/>
                    <a:gd name="T51" fmla="*/ 66 h 200"/>
                    <a:gd name="T52" fmla="*/ 200 w 322"/>
                    <a:gd name="T53" fmla="*/ 64 h 200"/>
                    <a:gd name="T54" fmla="*/ 206 w 322"/>
                    <a:gd name="T55" fmla="*/ 68 h 200"/>
                    <a:gd name="T56" fmla="*/ 212 w 322"/>
                    <a:gd name="T57" fmla="*/ 80 h 200"/>
                    <a:gd name="T58" fmla="*/ 212 w 322"/>
                    <a:gd name="T59" fmla="*/ 88 h 200"/>
                    <a:gd name="T60" fmla="*/ 204 w 322"/>
                    <a:gd name="T61" fmla="*/ 98 h 200"/>
                    <a:gd name="T62" fmla="*/ 190 w 322"/>
                    <a:gd name="T63" fmla="*/ 100 h 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322" h="200">
                      <a:moveTo>
                        <a:pt x="104" y="28"/>
                      </a:moveTo>
                      <a:lnTo>
                        <a:pt x="0" y="200"/>
                      </a:lnTo>
                      <a:lnTo>
                        <a:pt x="322" y="200"/>
                      </a:lnTo>
                      <a:lnTo>
                        <a:pt x="220" y="28"/>
                      </a:lnTo>
                      <a:lnTo>
                        <a:pt x="104" y="28"/>
                      </a:lnTo>
                      <a:close/>
                      <a:moveTo>
                        <a:pt x="140" y="64"/>
                      </a:moveTo>
                      <a:lnTo>
                        <a:pt x="140" y="64"/>
                      </a:lnTo>
                      <a:lnTo>
                        <a:pt x="134" y="62"/>
                      </a:lnTo>
                      <a:lnTo>
                        <a:pt x="128" y="58"/>
                      </a:lnTo>
                      <a:lnTo>
                        <a:pt x="124" y="52"/>
                      </a:lnTo>
                      <a:lnTo>
                        <a:pt x="120" y="48"/>
                      </a:lnTo>
                      <a:lnTo>
                        <a:pt x="118" y="42"/>
                      </a:lnTo>
                      <a:lnTo>
                        <a:pt x="116" y="36"/>
                      </a:lnTo>
                      <a:lnTo>
                        <a:pt x="116" y="30"/>
                      </a:lnTo>
                      <a:lnTo>
                        <a:pt x="118" y="24"/>
                      </a:lnTo>
                      <a:lnTo>
                        <a:pt x="118" y="24"/>
                      </a:lnTo>
                      <a:lnTo>
                        <a:pt x="120" y="16"/>
                      </a:lnTo>
                      <a:lnTo>
                        <a:pt x="124" y="12"/>
                      </a:lnTo>
                      <a:lnTo>
                        <a:pt x="128" y="8"/>
                      </a:lnTo>
                      <a:lnTo>
                        <a:pt x="134" y="4"/>
                      </a:lnTo>
                      <a:lnTo>
                        <a:pt x="140" y="2"/>
                      </a:lnTo>
                      <a:lnTo>
                        <a:pt x="146" y="0"/>
                      </a:lnTo>
                      <a:lnTo>
                        <a:pt x="152" y="0"/>
                      </a:lnTo>
                      <a:lnTo>
                        <a:pt x="158" y="2"/>
                      </a:lnTo>
                      <a:lnTo>
                        <a:pt x="158" y="2"/>
                      </a:lnTo>
                      <a:lnTo>
                        <a:pt x="164" y="4"/>
                      </a:lnTo>
                      <a:lnTo>
                        <a:pt x="170" y="8"/>
                      </a:lnTo>
                      <a:lnTo>
                        <a:pt x="174" y="12"/>
                      </a:lnTo>
                      <a:lnTo>
                        <a:pt x="178" y="18"/>
                      </a:lnTo>
                      <a:lnTo>
                        <a:pt x="180" y="24"/>
                      </a:lnTo>
                      <a:lnTo>
                        <a:pt x="182" y="30"/>
                      </a:lnTo>
                      <a:lnTo>
                        <a:pt x="182" y="36"/>
                      </a:lnTo>
                      <a:lnTo>
                        <a:pt x="180" y="42"/>
                      </a:lnTo>
                      <a:lnTo>
                        <a:pt x="180" y="42"/>
                      </a:lnTo>
                      <a:lnTo>
                        <a:pt x="178" y="48"/>
                      </a:lnTo>
                      <a:lnTo>
                        <a:pt x="174" y="54"/>
                      </a:lnTo>
                      <a:lnTo>
                        <a:pt x="170" y="58"/>
                      </a:lnTo>
                      <a:lnTo>
                        <a:pt x="164" y="62"/>
                      </a:lnTo>
                      <a:lnTo>
                        <a:pt x="158" y="64"/>
                      </a:lnTo>
                      <a:lnTo>
                        <a:pt x="152" y="64"/>
                      </a:lnTo>
                      <a:lnTo>
                        <a:pt x="146" y="64"/>
                      </a:lnTo>
                      <a:lnTo>
                        <a:pt x="140" y="64"/>
                      </a:lnTo>
                      <a:lnTo>
                        <a:pt x="140" y="64"/>
                      </a:lnTo>
                      <a:close/>
                      <a:moveTo>
                        <a:pt x="190" y="100"/>
                      </a:moveTo>
                      <a:lnTo>
                        <a:pt x="190" y="100"/>
                      </a:lnTo>
                      <a:lnTo>
                        <a:pt x="182" y="96"/>
                      </a:lnTo>
                      <a:lnTo>
                        <a:pt x="178" y="90"/>
                      </a:lnTo>
                      <a:lnTo>
                        <a:pt x="176" y="84"/>
                      </a:lnTo>
                      <a:lnTo>
                        <a:pt x="178" y="76"/>
                      </a:lnTo>
                      <a:lnTo>
                        <a:pt x="178" y="76"/>
                      </a:lnTo>
                      <a:lnTo>
                        <a:pt x="180" y="70"/>
                      </a:lnTo>
                      <a:lnTo>
                        <a:pt x="186" y="66"/>
                      </a:lnTo>
                      <a:lnTo>
                        <a:pt x="192" y="64"/>
                      </a:lnTo>
                      <a:lnTo>
                        <a:pt x="200" y="64"/>
                      </a:lnTo>
                      <a:lnTo>
                        <a:pt x="200" y="64"/>
                      </a:lnTo>
                      <a:lnTo>
                        <a:pt x="206" y="68"/>
                      </a:lnTo>
                      <a:lnTo>
                        <a:pt x="210" y="74"/>
                      </a:lnTo>
                      <a:lnTo>
                        <a:pt x="212" y="80"/>
                      </a:lnTo>
                      <a:lnTo>
                        <a:pt x="212" y="88"/>
                      </a:lnTo>
                      <a:lnTo>
                        <a:pt x="212" y="88"/>
                      </a:lnTo>
                      <a:lnTo>
                        <a:pt x="208" y="94"/>
                      </a:lnTo>
                      <a:lnTo>
                        <a:pt x="204" y="98"/>
                      </a:lnTo>
                      <a:lnTo>
                        <a:pt x="196" y="100"/>
                      </a:lnTo>
                      <a:lnTo>
                        <a:pt x="190" y="100"/>
                      </a:lnTo>
                      <a:lnTo>
                        <a:pt x="190" y="10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  <p:sp>
            <p:nvSpPr>
              <p:cNvPr id="26" name="ïsḷîḍé">
                <a:extLst>
                  <a:ext uri="{FF2B5EF4-FFF2-40B4-BE49-F238E27FC236}">
                    <a16:creationId xmlns:a16="http://schemas.microsoft.com/office/drawing/2014/main" id="{77DD9898-0D59-4FEB-B5A8-4919A928CE6A}"/>
                  </a:ext>
                </a:extLst>
              </p:cNvPr>
              <p:cNvSpPr/>
              <p:nvPr/>
            </p:nvSpPr>
            <p:spPr bwMode="auto">
              <a:xfrm>
                <a:off x="9018952" y="2072147"/>
                <a:ext cx="2120758" cy="1835676"/>
              </a:xfrm>
              <a:custGeom>
                <a:avLst/>
                <a:gdLst/>
                <a:ahLst/>
                <a:cxnLst>
                  <a:cxn ang="0">
                    <a:pos x="398" y="1378"/>
                  </a:cxn>
                  <a:cxn ang="0">
                    <a:pos x="0" y="690"/>
                  </a:cxn>
                  <a:cxn ang="0">
                    <a:pos x="398" y="0"/>
                  </a:cxn>
                  <a:cxn ang="0">
                    <a:pos x="1194" y="0"/>
                  </a:cxn>
                  <a:cxn ang="0">
                    <a:pos x="1592" y="690"/>
                  </a:cxn>
                  <a:cxn ang="0">
                    <a:pos x="1194" y="1378"/>
                  </a:cxn>
                  <a:cxn ang="0">
                    <a:pos x="398" y="1378"/>
                  </a:cxn>
                </a:cxnLst>
                <a:rect l="0" t="0" r="r" b="b"/>
                <a:pathLst>
                  <a:path w="1592" h="1378">
                    <a:moveTo>
                      <a:pt x="398" y="1378"/>
                    </a:moveTo>
                    <a:lnTo>
                      <a:pt x="0" y="690"/>
                    </a:lnTo>
                    <a:lnTo>
                      <a:pt x="398" y="0"/>
                    </a:lnTo>
                    <a:lnTo>
                      <a:pt x="1194" y="0"/>
                    </a:lnTo>
                    <a:lnTo>
                      <a:pt x="1592" y="690"/>
                    </a:lnTo>
                    <a:lnTo>
                      <a:pt x="1194" y="1378"/>
                    </a:lnTo>
                    <a:lnTo>
                      <a:pt x="398" y="1378"/>
                    </a:lnTo>
                    <a:close/>
                  </a:path>
                </a:pathLst>
              </a:custGeom>
              <a:noFill/>
              <a:ln w="3175">
                <a:solidFill>
                  <a:schemeClr val="accent3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16" name="ísḷíḑè">
              <a:extLst>
                <a:ext uri="{FF2B5EF4-FFF2-40B4-BE49-F238E27FC236}">
                  <a16:creationId xmlns:a16="http://schemas.microsoft.com/office/drawing/2014/main" id="{3D24A952-2871-47A2-B237-0D6AE027BC4E}"/>
                </a:ext>
              </a:extLst>
            </p:cNvPr>
            <p:cNvSpPr txBox="1"/>
            <p:nvPr/>
          </p:nvSpPr>
          <p:spPr>
            <a:xfrm>
              <a:off x="507352" y="4049391"/>
              <a:ext cx="3445033" cy="443756"/>
            </a:xfrm>
            <a:prstGeom prst="rect">
              <a:avLst/>
            </a:prstGeom>
            <a:noFill/>
          </p:spPr>
          <p:txBody>
            <a:bodyPr wrap="none" lIns="90000" tIns="46800" rIns="90000" bIns="46800" rtlCol="0" anchor="b" anchorCtr="0">
              <a:normAutofit/>
            </a:bodyPr>
            <a:lstStyle/>
            <a:p>
              <a:pPr lvl="0" algn="ctr">
                <a:defRPr/>
              </a:pPr>
              <a:r>
                <a:rPr lang="zh-CN" altLang="en-US" b="1" dirty="0"/>
                <a:t>陈映李 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7" name="ïṡ1iḑè">
              <a:extLst>
                <a:ext uri="{FF2B5EF4-FFF2-40B4-BE49-F238E27FC236}">
                  <a16:creationId xmlns:a16="http://schemas.microsoft.com/office/drawing/2014/main" id="{493089EB-DB55-4BD6-B04C-65623E66B378}"/>
                </a:ext>
              </a:extLst>
            </p:cNvPr>
            <p:cNvSpPr txBox="1"/>
            <p:nvPr/>
          </p:nvSpPr>
          <p:spPr>
            <a:xfrm>
              <a:off x="751541" y="4498028"/>
              <a:ext cx="3445032" cy="1401243"/>
            </a:xfrm>
            <a:prstGeom prst="rect">
              <a:avLst/>
            </a:prstGeom>
            <a:noFill/>
          </p:spPr>
          <p:txBody>
            <a:bodyPr wrap="square" lIns="90000" tIns="46800" rIns="90000" bIns="46800" rtlCol="0">
              <a:noAutofit/>
            </a:bodyPr>
            <a:lstStyle/>
            <a:p>
              <a:pPr marL="171450" marR="0" lvl="0" indent="-17145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专业： 电子信息工程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  <a:p>
              <a:pPr marL="171450" lvl="0" indent="-171450" algn="just">
                <a:lnSpc>
                  <a:spcPct val="15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sz="1600" dirty="0">
                  <a:solidFill>
                    <a:srgbClr val="000000"/>
                  </a:solidFill>
                  <a:latin typeface="Arial"/>
                  <a:ea typeface="微软雅黑"/>
                </a:rPr>
                <a:t>特长： </a:t>
              </a:r>
              <a:r>
                <a:rPr lang="zh-CN" altLang="en-US" sz="1600" dirty="0"/>
                <a:t>软件算法设计 </a:t>
              </a:r>
              <a:endParaRPr lang="en-US" altLang="zh-CN" sz="1600" dirty="0"/>
            </a:p>
            <a:p>
              <a:pPr marL="171450" lvl="0" indent="-171450" algn="just">
                <a:lnSpc>
                  <a:spcPct val="15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sz="1600" dirty="0"/>
                <a:t>任务分工： 人脸特征识别（年龄、性别等），语义合成模板与语音合成 </a:t>
              </a:r>
              <a:r>
                <a:rPr lang="en-US" altLang="zh-CN" sz="1600" dirty="0"/>
                <a:t>SDK</a:t>
              </a:r>
              <a:r>
                <a:rPr lang="zh-CN" altLang="en-US" sz="1600" dirty="0"/>
                <a:t>，脸脸距离 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8" name="ïslîḋè">
              <a:extLst>
                <a:ext uri="{FF2B5EF4-FFF2-40B4-BE49-F238E27FC236}">
                  <a16:creationId xmlns:a16="http://schemas.microsoft.com/office/drawing/2014/main" id="{3D24A952-2871-47A2-B237-0D6AE027BC4E}"/>
                </a:ext>
              </a:extLst>
            </p:cNvPr>
            <p:cNvSpPr txBox="1"/>
            <p:nvPr/>
          </p:nvSpPr>
          <p:spPr>
            <a:xfrm>
              <a:off x="4409835" y="4054271"/>
              <a:ext cx="3445033" cy="443756"/>
            </a:xfrm>
            <a:prstGeom prst="rect">
              <a:avLst/>
            </a:prstGeom>
            <a:noFill/>
          </p:spPr>
          <p:txBody>
            <a:bodyPr wrap="none" lIns="90000" tIns="46800" rIns="90000" bIns="46800" rtlCol="0" anchor="b" anchorCtr="0">
              <a:normAutofit/>
            </a:bodyPr>
            <a:lstStyle/>
            <a:p>
              <a:pPr lvl="0" algn="ctr">
                <a:defRPr/>
              </a:pPr>
              <a:r>
                <a:rPr lang="zh-CN" altLang="en-US" b="1" dirty="0">
                  <a:latin typeface="+mj-ea"/>
                  <a:ea typeface="+mj-ea"/>
                </a:rPr>
                <a:t>江榕煜</a:t>
              </a:r>
              <a:r>
                <a:rPr lang="zh-CN" altLang="en-US" dirty="0"/>
                <a:t> 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9" name="ï$líďê">
              <a:extLst>
                <a:ext uri="{FF2B5EF4-FFF2-40B4-BE49-F238E27FC236}">
                  <a16:creationId xmlns:a16="http://schemas.microsoft.com/office/drawing/2014/main" id="{493089EB-DB55-4BD6-B04C-65623E66B378}"/>
                </a:ext>
              </a:extLst>
            </p:cNvPr>
            <p:cNvSpPr txBox="1"/>
            <p:nvPr/>
          </p:nvSpPr>
          <p:spPr>
            <a:xfrm>
              <a:off x="4641654" y="4498029"/>
              <a:ext cx="3418280" cy="1974671"/>
            </a:xfrm>
            <a:prstGeom prst="rect">
              <a:avLst/>
            </a:prstGeom>
            <a:noFill/>
          </p:spPr>
          <p:txBody>
            <a:bodyPr wrap="square" lIns="90000" tIns="46800" rIns="90000" bIns="46800" rtlCol="0">
              <a:noAutofit/>
            </a:bodyPr>
            <a:lstStyle/>
            <a:p>
              <a:pPr marL="171450" marR="0" lvl="0" indent="-17145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专业： 电子信息工程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  <a:p>
              <a:pPr marL="171450" lvl="0" indent="-171450" algn="just">
                <a:lnSpc>
                  <a:spcPct val="15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sz="1600" dirty="0">
                  <a:solidFill>
                    <a:srgbClr val="000000"/>
                  </a:solidFill>
                  <a:latin typeface="Arial"/>
                  <a:ea typeface="微软雅黑"/>
                </a:rPr>
                <a:t>特长：</a:t>
              </a:r>
              <a:r>
                <a:rPr lang="zh-CN" altLang="en-US" sz="1600" dirty="0"/>
                <a:t>硬件设计、嵌入式驱动开发 </a:t>
              </a:r>
              <a:endParaRPr lang="en-US" altLang="zh-CN" sz="1600" dirty="0"/>
            </a:p>
            <a:p>
              <a:pPr marL="171450" lvl="0" indent="-171450" algn="just">
                <a:lnSpc>
                  <a:spcPct val="15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sz="1600" dirty="0"/>
                <a:t>任务分工： 无人机飞行平台搭建，硬件模块设计（无线充电、电源板、</a:t>
              </a:r>
              <a:br>
                <a:rPr lang="zh-CN" altLang="en-US" sz="1600" dirty="0"/>
              </a:br>
              <a:r>
                <a:rPr lang="zh-CN" altLang="en-US" sz="1600" dirty="0"/>
                <a:t>音频功放），</a:t>
              </a:r>
              <a:r>
                <a:rPr lang="en-US" altLang="zh-CN" sz="1600" dirty="0"/>
                <a:t>4G </a:t>
              </a:r>
              <a:r>
                <a:rPr lang="zh-CN" altLang="en-US" sz="1600" dirty="0"/>
                <a:t>通信 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0" name="ïSḻîḓe">
              <a:extLst>
                <a:ext uri="{FF2B5EF4-FFF2-40B4-BE49-F238E27FC236}">
                  <a16:creationId xmlns:a16="http://schemas.microsoft.com/office/drawing/2014/main" id="{3D24A952-2871-47A2-B237-0D6AE027BC4E}"/>
                </a:ext>
              </a:extLst>
            </p:cNvPr>
            <p:cNvSpPr txBox="1"/>
            <p:nvPr/>
          </p:nvSpPr>
          <p:spPr>
            <a:xfrm>
              <a:off x="8356814" y="4046182"/>
              <a:ext cx="3445033" cy="443756"/>
            </a:xfrm>
            <a:prstGeom prst="rect">
              <a:avLst/>
            </a:prstGeom>
            <a:noFill/>
          </p:spPr>
          <p:txBody>
            <a:bodyPr wrap="none" lIns="90000" tIns="46800" rIns="90000" bIns="46800" rtlCol="0" anchor="b" anchorCtr="0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佟星宇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1" name="îsḻídê">
              <a:extLst>
                <a:ext uri="{FF2B5EF4-FFF2-40B4-BE49-F238E27FC236}">
                  <a16:creationId xmlns:a16="http://schemas.microsoft.com/office/drawing/2014/main" id="{493089EB-DB55-4BD6-B04C-65623E66B378}"/>
                </a:ext>
              </a:extLst>
            </p:cNvPr>
            <p:cNvSpPr txBox="1"/>
            <p:nvPr/>
          </p:nvSpPr>
          <p:spPr>
            <a:xfrm>
              <a:off x="8319572" y="4489938"/>
              <a:ext cx="3893059" cy="1644521"/>
            </a:xfrm>
            <a:prstGeom prst="rect">
              <a:avLst/>
            </a:prstGeom>
            <a:noFill/>
          </p:spPr>
          <p:txBody>
            <a:bodyPr wrap="square" lIns="90000" tIns="46800" rIns="90000" bIns="46800" rtlCol="0">
              <a:normAutofit/>
            </a:bodyPr>
            <a:lstStyle/>
            <a:p>
              <a:pPr marL="171450" marR="0" lvl="0" indent="-17145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专业： 人工智能与自动化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  <a:p>
              <a:pPr marL="171450" lvl="0" indent="-171450" algn="just">
                <a:lnSpc>
                  <a:spcPct val="15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sz="1600" dirty="0">
                  <a:solidFill>
                    <a:srgbClr val="000000"/>
                  </a:solidFill>
                  <a:latin typeface="Arial"/>
                  <a:ea typeface="微软雅黑"/>
                </a:rPr>
                <a:t>特长： </a:t>
              </a:r>
              <a:r>
                <a:rPr lang="zh-CN" altLang="en-US" sz="1600" dirty="0"/>
                <a:t>嵌入式开发，软件算法设计 </a:t>
              </a:r>
              <a:endParaRPr lang="en-US" altLang="zh-CN" sz="1600" dirty="0"/>
            </a:p>
            <a:p>
              <a:pPr marL="171450" lvl="0" indent="-171450" algn="just">
                <a:lnSpc>
                  <a:spcPct val="15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sz="1600" dirty="0"/>
                <a:t>任务分工： 口罩人脸识别模块，无人机自动路径规划，无人机降落控制 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2FEB4EE5-61C5-4BDA-9466-2335AA317985}"/>
                </a:ext>
              </a:extLst>
            </p:cNvPr>
            <p:cNvCxnSpPr>
              <a:cxnSpLocks/>
            </p:cNvCxnSpPr>
            <p:nvPr/>
          </p:nvCxnSpPr>
          <p:spPr>
            <a:xfrm>
              <a:off x="4285307" y="4276149"/>
              <a:ext cx="0" cy="2447911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AC6DB21B-ECC9-42FA-8AD4-CB6B79DA8476}"/>
                </a:ext>
              </a:extLst>
            </p:cNvPr>
            <p:cNvCxnSpPr>
              <a:cxnSpLocks/>
            </p:cNvCxnSpPr>
            <p:nvPr/>
          </p:nvCxnSpPr>
          <p:spPr>
            <a:xfrm>
              <a:off x="8152356" y="4341778"/>
              <a:ext cx="0" cy="2382282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51" name="图片 50">
            <a:extLst>
              <a:ext uri="{FF2B5EF4-FFF2-40B4-BE49-F238E27FC236}">
                <a16:creationId xmlns:a16="http://schemas.microsoft.com/office/drawing/2014/main" id="{1B2F06BA-3B08-4754-9050-1504E11AC58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280242" y="3612264"/>
            <a:ext cx="12192000" cy="60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567208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Thanks for your attention!</a:t>
            </a:r>
            <a:endParaRPr lang="zh-CN" altLang="en-US" sz="2400" b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zh-CN" altLang="en-US" dirty="0"/>
              <a:t>江榕煜 佟星宇 陈映李</a:t>
            </a:r>
            <a:endParaRPr lang="en-US" altLang="zh-CN" dirty="0"/>
          </a:p>
        </p:txBody>
      </p: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0946A5F7-F537-4434-9DF0-6849E234EDA4}"/>
              </a:ext>
            </a:extLst>
          </p:cNvPr>
          <p:cNvCxnSpPr>
            <a:cxnSpLocks/>
          </p:cNvCxnSpPr>
          <p:nvPr/>
        </p:nvCxnSpPr>
        <p:spPr>
          <a:xfrm>
            <a:off x="6207126" y="2127252"/>
            <a:ext cx="5313362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1F408655-7B16-4C36-8089-D73A62DE8A3B}"/>
              </a:ext>
            </a:extLst>
          </p:cNvPr>
          <p:cNvCxnSpPr>
            <a:cxnSpLocks/>
          </p:cNvCxnSpPr>
          <p:nvPr/>
        </p:nvCxnSpPr>
        <p:spPr>
          <a:xfrm>
            <a:off x="6207126" y="4112630"/>
            <a:ext cx="5313362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165492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0fb470e5-1029-42ce-833c-e9373f9ba9bf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A642C52E-6E86-4BBE-ACE6-CA73E3718488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-930109" y="1051361"/>
            <a:ext cx="12450597" cy="4778319"/>
            <a:chOff x="-930109" y="1051361"/>
            <a:chExt cx="12450597" cy="4778319"/>
          </a:xfrm>
        </p:grpSpPr>
        <p:grpSp>
          <p:nvGrpSpPr>
            <p:cNvPr id="6" name="ïṣľîde">
              <a:extLst>
                <a:ext uri="{FF2B5EF4-FFF2-40B4-BE49-F238E27FC236}">
                  <a16:creationId xmlns:a16="http://schemas.microsoft.com/office/drawing/2014/main" id="{933B65FF-A272-4A69-9A01-92D7C77CF829}"/>
                </a:ext>
              </a:extLst>
            </p:cNvPr>
            <p:cNvGrpSpPr/>
            <p:nvPr/>
          </p:nvGrpSpPr>
          <p:grpSpPr>
            <a:xfrm>
              <a:off x="-930109" y="1051361"/>
              <a:ext cx="2490640" cy="4778319"/>
              <a:chOff x="-930109" y="1051361"/>
              <a:chExt cx="2490640" cy="4778319"/>
            </a:xfrm>
          </p:grpSpPr>
          <p:sp>
            <p:nvSpPr>
              <p:cNvPr id="27" name="îSľïďe">
                <a:extLst>
                  <a:ext uri="{FF2B5EF4-FFF2-40B4-BE49-F238E27FC236}">
                    <a16:creationId xmlns:a16="http://schemas.microsoft.com/office/drawing/2014/main" id="{B19D50FC-1125-4ED9-B7D8-78BCBCE8C008}"/>
                  </a:ext>
                </a:extLst>
              </p:cNvPr>
              <p:cNvSpPr/>
              <p:nvPr/>
            </p:nvSpPr>
            <p:spPr bwMode="auto">
              <a:xfrm rot="13500000">
                <a:off x="-930105" y="3969472"/>
                <a:ext cx="1860208" cy="1860208"/>
              </a:xfrm>
              <a:custGeom>
                <a:avLst/>
                <a:gdLst>
                  <a:gd name="connsiteX0" fmla="*/ 0 w 2304255"/>
                  <a:gd name="connsiteY0" fmla="*/ 0 h 2304255"/>
                  <a:gd name="connsiteX1" fmla="*/ 2304255 w 2304255"/>
                  <a:gd name="connsiteY1" fmla="*/ 2304255 h 2304255"/>
                  <a:gd name="connsiteX2" fmla="*/ 0 w 2304255"/>
                  <a:gd name="connsiteY2" fmla="*/ 2304255 h 2304255"/>
                  <a:gd name="connsiteX3" fmla="*/ 0 w 2304255"/>
                  <a:gd name="connsiteY3" fmla="*/ 0 h 23042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304255" h="2304255">
                    <a:moveTo>
                      <a:pt x="0" y="0"/>
                    </a:moveTo>
                    <a:lnTo>
                      <a:pt x="2304255" y="2304255"/>
                    </a:lnTo>
                    <a:lnTo>
                      <a:pt x="0" y="23042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19050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8" name="íṡļîḍe">
                <a:extLst>
                  <a:ext uri="{FF2B5EF4-FFF2-40B4-BE49-F238E27FC236}">
                    <a16:creationId xmlns:a16="http://schemas.microsoft.com/office/drawing/2014/main" id="{9361AAF3-CAD5-4F13-928C-BFE011AA4BDD}"/>
                  </a:ext>
                </a:extLst>
              </p:cNvPr>
              <p:cNvSpPr/>
              <p:nvPr/>
            </p:nvSpPr>
            <p:spPr bwMode="auto">
              <a:xfrm rot="2700000">
                <a:off x="-930109" y="1051361"/>
                <a:ext cx="1860208" cy="1860208"/>
              </a:xfrm>
              <a:custGeom>
                <a:avLst/>
                <a:gdLst>
                  <a:gd name="connsiteX0" fmla="*/ 0 w 1860208"/>
                  <a:gd name="connsiteY0" fmla="*/ 0 h 1860208"/>
                  <a:gd name="connsiteX1" fmla="*/ 1860208 w 1860208"/>
                  <a:gd name="connsiteY1" fmla="*/ 0 h 1860208"/>
                  <a:gd name="connsiteX2" fmla="*/ 1860208 w 1860208"/>
                  <a:gd name="connsiteY2" fmla="*/ 1860208 h 18602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860208" h="1860208">
                    <a:moveTo>
                      <a:pt x="0" y="0"/>
                    </a:moveTo>
                    <a:lnTo>
                      <a:pt x="1860208" y="0"/>
                    </a:lnTo>
                    <a:lnTo>
                      <a:pt x="1860208" y="1860208"/>
                    </a:lnTo>
                    <a:close/>
                  </a:path>
                </a:pathLst>
              </a:custGeom>
              <a:solidFill>
                <a:schemeClr val="accent1">
                  <a:lumMod val="100000"/>
                </a:schemeClr>
              </a:solidFill>
              <a:ln w="19050">
                <a:noFill/>
                <a:round/>
                <a:headEnd/>
                <a:tailEnd/>
              </a:ln>
            </p:spPr>
            <p:txBody>
              <a:bodyPr wrap="square" anchor="ctr"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9" name="ïŝ1ïḋe">
                <a:extLst>
                  <a:ext uri="{FF2B5EF4-FFF2-40B4-BE49-F238E27FC236}">
                    <a16:creationId xmlns:a16="http://schemas.microsoft.com/office/drawing/2014/main" id="{97F43942-06F9-42D1-A7B5-43B69347F1AE}"/>
                  </a:ext>
                </a:extLst>
              </p:cNvPr>
              <p:cNvSpPr/>
              <p:nvPr/>
            </p:nvSpPr>
            <p:spPr bwMode="auto">
              <a:xfrm rot="5400000">
                <a:off x="-780266" y="2648735"/>
                <a:ext cx="3121063" cy="1560531"/>
              </a:xfrm>
              <a:custGeom>
                <a:avLst/>
                <a:gdLst>
                  <a:gd name="connsiteX0" fmla="*/ 2367656 w 4735313"/>
                  <a:gd name="connsiteY0" fmla="*/ 0 h 2367656"/>
                  <a:gd name="connsiteX1" fmla="*/ 4735313 w 4735313"/>
                  <a:gd name="connsiteY1" fmla="*/ 2367656 h 2367656"/>
                  <a:gd name="connsiteX2" fmla="*/ 3847062 w 4735313"/>
                  <a:gd name="connsiteY2" fmla="*/ 2367656 h 2367656"/>
                  <a:gd name="connsiteX3" fmla="*/ 2367656 w 4735313"/>
                  <a:gd name="connsiteY3" fmla="*/ 888250 h 2367656"/>
                  <a:gd name="connsiteX4" fmla="*/ 888250 w 4735313"/>
                  <a:gd name="connsiteY4" fmla="*/ 2367656 h 2367656"/>
                  <a:gd name="connsiteX5" fmla="*/ 0 w 4735313"/>
                  <a:gd name="connsiteY5" fmla="*/ 2367656 h 2367656"/>
                  <a:gd name="connsiteX6" fmla="*/ 2367656 w 4735313"/>
                  <a:gd name="connsiteY6" fmla="*/ 0 h 23676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4735313" h="2367656">
                    <a:moveTo>
                      <a:pt x="2367656" y="0"/>
                    </a:moveTo>
                    <a:lnTo>
                      <a:pt x="4735313" y="2367656"/>
                    </a:lnTo>
                    <a:lnTo>
                      <a:pt x="3847062" y="2367656"/>
                    </a:lnTo>
                    <a:lnTo>
                      <a:pt x="2367656" y="888250"/>
                    </a:lnTo>
                    <a:lnTo>
                      <a:pt x="888250" y="2367656"/>
                    </a:lnTo>
                    <a:lnTo>
                      <a:pt x="0" y="2367656"/>
                    </a:lnTo>
                    <a:lnTo>
                      <a:pt x="2367656" y="0"/>
                    </a:lnTo>
                    <a:close/>
                  </a:path>
                </a:pathLst>
              </a:custGeom>
              <a:solidFill>
                <a:schemeClr val="tx2">
                  <a:alpha val="77000"/>
                </a:schemeClr>
              </a:solidFill>
              <a:ln w="19050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7" name="ïsḷíḑè">
              <a:extLst>
                <a:ext uri="{FF2B5EF4-FFF2-40B4-BE49-F238E27FC236}">
                  <a16:creationId xmlns:a16="http://schemas.microsoft.com/office/drawing/2014/main" id="{4F1A39D8-7570-4901-A3E5-473DAAB733E1}"/>
                </a:ext>
              </a:extLst>
            </p:cNvPr>
            <p:cNvSpPr/>
            <p:nvPr/>
          </p:nvSpPr>
          <p:spPr>
            <a:xfrm>
              <a:off x="1543012" y="2978855"/>
              <a:ext cx="3742988" cy="923330"/>
            </a:xfrm>
            <a:prstGeom prst="rect">
              <a:avLst/>
            </a:prstGeom>
          </p:spPr>
          <p:txBody>
            <a:bodyPr wrap="square" anchor="ctr" anchorCtr="1">
              <a:normAutofit fontScale="85000" lnSpcReduction="10000"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5400" b="1" i="0" u="none" strike="noStrike" kern="1200" cap="none" spc="300" normalizeH="0" baseline="0" noProof="0" dirty="0">
                  <a:ln>
                    <a:noFill/>
                  </a:ln>
                  <a:solidFill>
                    <a:srgbClr val="778495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NTENTS</a:t>
              </a:r>
            </a:p>
          </p:txBody>
        </p:sp>
        <p:sp>
          <p:nvSpPr>
            <p:cNvPr id="8" name="i$ļïďe">
              <a:extLst>
                <a:ext uri="{FF2B5EF4-FFF2-40B4-BE49-F238E27FC236}">
                  <a16:creationId xmlns:a16="http://schemas.microsoft.com/office/drawing/2014/main" id="{A25DF563-5684-4357-AF66-64EBE7A7028F}"/>
                </a:ext>
              </a:extLst>
            </p:cNvPr>
            <p:cNvSpPr/>
            <p:nvPr/>
          </p:nvSpPr>
          <p:spPr>
            <a:xfrm>
              <a:off x="6276020" y="5029187"/>
              <a:ext cx="624349" cy="624349"/>
            </a:xfrm>
            <a:prstGeom prst="diamond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0000" tIns="46800" rIns="90000" bIns="46800" anchor="ctr">
              <a:normAutofit fontScale="925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Impact" panose="020B0806030902050204" pitchFamily="34" charset="0"/>
                  <a:ea typeface="微软雅黑"/>
                  <a:cs typeface="+mn-cs"/>
                </a:rPr>
                <a:t>05</a:t>
              </a:r>
            </a:p>
          </p:txBody>
        </p:sp>
        <p:sp>
          <p:nvSpPr>
            <p:cNvPr id="9" name="îṡ1íḑé">
              <a:extLst>
                <a:ext uri="{FF2B5EF4-FFF2-40B4-BE49-F238E27FC236}">
                  <a16:creationId xmlns:a16="http://schemas.microsoft.com/office/drawing/2014/main" id="{82BD5307-F3AD-4DE2-A6DA-7E8B6322ACC7}"/>
                </a:ext>
              </a:extLst>
            </p:cNvPr>
            <p:cNvSpPr/>
            <p:nvPr/>
          </p:nvSpPr>
          <p:spPr>
            <a:xfrm>
              <a:off x="6281459" y="4150611"/>
              <a:ext cx="624349" cy="624349"/>
            </a:xfrm>
            <a:prstGeom prst="diamond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0000" tIns="46800" rIns="90000" bIns="46800" anchor="ctr">
              <a:normAutofit fontScale="925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Impact" panose="020B0806030902050204" pitchFamily="34" charset="0"/>
                  <a:ea typeface="微软雅黑"/>
                  <a:cs typeface="+mn-cs"/>
                </a:rPr>
                <a:t>04</a:t>
              </a:r>
            </a:p>
          </p:txBody>
        </p:sp>
        <p:sp>
          <p:nvSpPr>
            <p:cNvPr id="10" name="íśľíḍé">
              <a:extLst>
                <a:ext uri="{FF2B5EF4-FFF2-40B4-BE49-F238E27FC236}">
                  <a16:creationId xmlns:a16="http://schemas.microsoft.com/office/drawing/2014/main" id="{1AB55A3F-C86D-41AF-8780-3FA466C759D8}"/>
                </a:ext>
              </a:extLst>
            </p:cNvPr>
            <p:cNvSpPr/>
            <p:nvPr/>
          </p:nvSpPr>
          <p:spPr>
            <a:xfrm>
              <a:off x="6281459" y="3272035"/>
              <a:ext cx="624349" cy="624349"/>
            </a:xfrm>
            <a:prstGeom prst="diamond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0000" tIns="46800" rIns="90000" bIns="46800" anchor="ctr">
              <a:normAutofit fontScale="925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Impact" panose="020B0806030902050204" pitchFamily="34" charset="0"/>
                  <a:ea typeface="微软雅黑"/>
                  <a:cs typeface="+mn-cs"/>
                </a:rPr>
                <a:t>03</a:t>
              </a:r>
            </a:p>
          </p:txBody>
        </p:sp>
        <p:sp>
          <p:nvSpPr>
            <p:cNvPr id="11" name="ïşḻíḋê">
              <a:extLst>
                <a:ext uri="{FF2B5EF4-FFF2-40B4-BE49-F238E27FC236}">
                  <a16:creationId xmlns:a16="http://schemas.microsoft.com/office/drawing/2014/main" id="{F0E5BC8E-4AA2-4FC6-AEDE-48B8FAA4B9AC}"/>
                </a:ext>
              </a:extLst>
            </p:cNvPr>
            <p:cNvSpPr/>
            <p:nvPr/>
          </p:nvSpPr>
          <p:spPr>
            <a:xfrm>
              <a:off x="6281459" y="2393459"/>
              <a:ext cx="624349" cy="624349"/>
            </a:xfrm>
            <a:prstGeom prst="diamond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0000" tIns="46800" rIns="90000" bIns="46800" anchor="ctr">
              <a:normAutofit fontScale="925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Impact" panose="020B0806030902050204" pitchFamily="34" charset="0"/>
                  <a:ea typeface="微软雅黑"/>
                  <a:cs typeface="+mn-cs"/>
                </a:rPr>
                <a:t>02</a:t>
              </a:r>
            </a:p>
          </p:txBody>
        </p:sp>
        <p:sp>
          <p:nvSpPr>
            <p:cNvPr id="12" name="isḻïḋé">
              <a:extLst>
                <a:ext uri="{FF2B5EF4-FFF2-40B4-BE49-F238E27FC236}">
                  <a16:creationId xmlns:a16="http://schemas.microsoft.com/office/drawing/2014/main" id="{C0451A36-F8F9-4E68-9C14-18681989F54C}"/>
                </a:ext>
              </a:extLst>
            </p:cNvPr>
            <p:cNvSpPr/>
            <p:nvPr/>
          </p:nvSpPr>
          <p:spPr>
            <a:xfrm>
              <a:off x="6281461" y="1514883"/>
              <a:ext cx="624349" cy="624349"/>
            </a:xfrm>
            <a:prstGeom prst="diamond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0000" tIns="46800" rIns="90000" bIns="46800" anchor="ctr">
              <a:normAutofit fontScale="925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Impact" panose="020B0806030902050204" pitchFamily="34" charset="0"/>
                  <a:ea typeface="微软雅黑"/>
                  <a:cs typeface="+mn-cs"/>
                </a:rPr>
                <a:t>01</a:t>
              </a:r>
            </a:p>
          </p:txBody>
        </p:sp>
        <p:sp>
          <p:nvSpPr>
            <p:cNvPr id="13" name="isļiḓé">
              <a:extLst>
                <a:ext uri="{FF2B5EF4-FFF2-40B4-BE49-F238E27FC236}">
                  <a16:creationId xmlns:a16="http://schemas.microsoft.com/office/drawing/2014/main" id="{14BE8420-7381-470B-AC29-3CB82B49C2D2}"/>
                </a:ext>
              </a:extLst>
            </p:cNvPr>
            <p:cNvSpPr txBox="1"/>
            <p:nvPr/>
          </p:nvSpPr>
          <p:spPr>
            <a:xfrm>
              <a:off x="6951000" y="5165113"/>
              <a:ext cx="3962574" cy="303981"/>
            </a:xfrm>
            <a:prstGeom prst="rect">
              <a:avLst/>
            </a:prstGeom>
            <a:noFill/>
          </p:spPr>
          <p:txBody>
            <a:bodyPr wrap="none" lIns="90000" tIns="46800" rIns="90000" bIns="46800" anchor="b" anchorCtr="0">
              <a:normAutofit fontScale="92500"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团队分工</a:t>
              </a:r>
            </a:p>
          </p:txBody>
        </p:sp>
        <p:sp>
          <p:nvSpPr>
            <p:cNvPr id="15" name="iṡ1íḑê">
              <a:extLst>
                <a:ext uri="{FF2B5EF4-FFF2-40B4-BE49-F238E27FC236}">
                  <a16:creationId xmlns:a16="http://schemas.microsoft.com/office/drawing/2014/main" id="{05F8F47E-A116-4434-A57F-D953A941B808}"/>
                </a:ext>
              </a:extLst>
            </p:cNvPr>
            <p:cNvSpPr txBox="1"/>
            <p:nvPr/>
          </p:nvSpPr>
          <p:spPr>
            <a:xfrm>
              <a:off x="6951000" y="4307864"/>
              <a:ext cx="3962574" cy="303981"/>
            </a:xfrm>
            <a:prstGeom prst="rect">
              <a:avLst/>
            </a:prstGeom>
            <a:noFill/>
          </p:spPr>
          <p:txBody>
            <a:bodyPr wrap="none" lIns="90000" tIns="46800" rIns="90000" bIns="46800" anchor="b" anchorCtr="0">
              <a:normAutofit fontScale="92500"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技术原理</a:t>
              </a:r>
            </a:p>
          </p:txBody>
        </p:sp>
        <p:sp>
          <p:nvSpPr>
            <p:cNvPr id="17" name="íşḻïďê">
              <a:extLst>
                <a:ext uri="{FF2B5EF4-FFF2-40B4-BE49-F238E27FC236}">
                  <a16:creationId xmlns:a16="http://schemas.microsoft.com/office/drawing/2014/main" id="{09C5B617-7E6A-4CFF-AD7F-0BDED1EE9FAA}"/>
                </a:ext>
              </a:extLst>
            </p:cNvPr>
            <p:cNvSpPr txBox="1"/>
            <p:nvPr/>
          </p:nvSpPr>
          <p:spPr>
            <a:xfrm>
              <a:off x="6951000" y="3437501"/>
              <a:ext cx="3962574" cy="303981"/>
            </a:xfrm>
            <a:prstGeom prst="rect">
              <a:avLst/>
            </a:prstGeom>
            <a:noFill/>
          </p:spPr>
          <p:txBody>
            <a:bodyPr wrap="none" lIns="90000" tIns="46800" rIns="90000" bIns="46800" anchor="b" anchorCtr="0">
              <a:normAutofit fontScale="92500"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设计方案</a:t>
              </a:r>
            </a:p>
          </p:txBody>
        </p:sp>
        <p:sp>
          <p:nvSpPr>
            <p:cNvPr id="19" name="iśļîďe">
              <a:extLst>
                <a:ext uri="{FF2B5EF4-FFF2-40B4-BE49-F238E27FC236}">
                  <a16:creationId xmlns:a16="http://schemas.microsoft.com/office/drawing/2014/main" id="{176089DB-693D-4D37-A433-1F6BA8DEFCFF}"/>
                </a:ext>
              </a:extLst>
            </p:cNvPr>
            <p:cNvSpPr txBox="1"/>
            <p:nvPr/>
          </p:nvSpPr>
          <p:spPr>
            <a:xfrm>
              <a:off x="6900369" y="2535718"/>
              <a:ext cx="3962574" cy="303981"/>
            </a:xfrm>
            <a:prstGeom prst="rect">
              <a:avLst/>
            </a:prstGeom>
            <a:noFill/>
          </p:spPr>
          <p:txBody>
            <a:bodyPr wrap="none" lIns="90000" tIns="46800" rIns="90000" bIns="46800" anchor="b" anchorCtr="0">
              <a:normAutofit fontScale="92500"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项目简介</a:t>
              </a:r>
            </a:p>
          </p:txBody>
        </p:sp>
        <p:sp>
          <p:nvSpPr>
            <p:cNvPr id="21" name="îṧļïďé">
              <a:extLst>
                <a:ext uri="{FF2B5EF4-FFF2-40B4-BE49-F238E27FC236}">
                  <a16:creationId xmlns:a16="http://schemas.microsoft.com/office/drawing/2014/main" id="{6C45C575-63D3-4FAE-AD19-9A503AADE65D}"/>
                </a:ext>
              </a:extLst>
            </p:cNvPr>
            <p:cNvSpPr txBox="1"/>
            <p:nvPr/>
          </p:nvSpPr>
          <p:spPr>
            <a:xfrm>
              <a:off x="6900369" y="1673734"/>
              <a:ext cx="3962574" cy="303981"/>
            </a:xfrm>
            <a:prstGeom prst="rect">
              <a:avLst/>
            </a:prstGeom>
            <a:noFill/>
          </p:spPr>
          <p:txBody>
            <a:bodyPr wrap="none" lIns="90000" tIns="46800" rIns="90000" bIns="46800" anchor="b" anchorCtr="0">
              <a:normAutofit fontScale="92500"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项目背景</a:t>
              </a:r>
            </a:p>
          </p:txBody>
        </p: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0E32E640-B6ED-4EFE-957A-AAD95DCF3AAB}"/>
                </a:ext>
              </a:extLst>
            </p:cNvPr>
            <p:cNvCxnSpPr/>
            <p:nvPr/>
          </p:nvCxnSpPr>
          <p:spPr>
            <a:xfrm>
              <a:off x="6951000" y="2214000"/>
              <a:ext cx="4569488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E9E2D5EA-51F3-4E72-84C3-3CE94BF2E84E}"/>
                </a:ext>
              </a:extLst>
            </p:cNvPr>
            <p:cNvCxnSpPr/>
            <p:nvPr/>
          </p:nvCxnSpPr>
          <p:spPr>
            <a:xfrm>
              <a:off x="6951000" y="3137925"/>
              <a:ext cx="4569488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7836C54C-28CC-4860-AF9D-44ABB7440248}"/>
                </a:ext>
              </a:extLst>
            </p:cNvPr>
            <p:cNvCxnSpPr/>
            <p:nvPr/>
          </p:nvCxnSpPr>
          <p:spPr>
            <a:xfrm>
              <a:off x="6951000" y="4061850"/>
              <a:ext cx="4569488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C5F81125-8A12-4887-9236-8B5ADD3E6237}"/>
                </a:ext>
              </a:extLst>
            </p:cNvPr>
            <p:cNvCxnSpPr/>
            <p:nvPr/>
          </p:nvCxnSpPr>
          <p:spPr>
            <a:xfrm>
              <a:off x="6951000" y="4919100"/>
              <a:ext cx="4569488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35118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项目背景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dirty="0"/>
              <a:t>国内外疫情形势、要求佩戴口罩的相关规定、相关研究应用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01E9CF6-0F70-4054-9DFD-318CB5370761}"/>
              </a:ext>
            </a:extLst>
          </p:cNvPr>
          <p:cNvSpPr txBox="1"/>
          <p:nvPr/>
        </p:nvSpPr>
        <p:spPr>
          <a:xfrm>
            <a:off x="10429874" y="2252306"/>
            <a:ext cx="886883" cy="1176694"/>
          </a:xfrm>
          <a:prstGeom prst="rect">
            <a:avLst/>
          </a:prstGeom>
          <a:noFill/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698FCE"/>
                </a:solidFill>
                <a:effectLst/>
                <a:uLnTx/>
                <a:uFillTx/>
                <a:latin typeface="Impact" panose="020B0806030902050204" pitchFamily="34" charset="0"/>
                <a:ea typeface="微软雅黑" panose="020B0503020204020204" pitchFamily="34" charset="-122"/>
                <a:cs typeface="+mn-cs"/>
              </a:rPr>
              <a:t>01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698FCE"/>
              </a:solidFill>
              <a:effectLst/>
              <a:uLnTx/>
              <a:uFillTx/>
              <a:latin typeface="Impact" panose="020B0806030902050204" pitchFamily="34" charset="0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361939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A56F34-943B-4203-B6C6-2FF6C3A5B7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项目背景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FFCBCB-07DC-4797-82F6-3E2F323BD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4c536999-aee8-4c7f-a1f0-8894fd67c07b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ACC1E2CB-F689-419A-8E2B-172784B06ED1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761253" y="1040531"/>
            <a:ext cx="10759234" cy="4350918"/>
            <a:chOff x="761253" y="1040531"/>
            <a:chExt cx="10759234" cy="4350918"/>
          </a:xfrm>
        </p:grpSpPr>
        <p:grpSp>
          <p:nvGrpSpPr>
            <p:cNvPr id="6" name="îśḻiḓè">
              <a:extLst>
                <a:ext uri="{FF2B5EF4-FFF2-40B4-BE49-F238E27FC236}">
                  <a16:creationId xmlns:a16="http://schemas.microsoft.com/office/drawing/2014/main" id="{CAB66130-7608-439F-A53F-7BBAA44CFA2F}"/>
                </a:ext>
              </a:extLst>
            </p:cNvPr>
            <p:cNvGrpSpPr/>
            <p:nvPr/>
          </p:nvGrpSpPr>
          <p:grpSpPr>
            <a:xfrm>
              <a:off x="761253" y="1040531"/>
              <a:ext cx="3661643" cy="3761661"/>
              <a:chOff x="831000" y="1038184"/>
              <a:chExt cx="3661643" cy="3761661"/>
            </a:xfrm>
          </p:grpSpPr>
          <p:sp>
            <p:nvSpPr>
              <p:cNvPr id="32" name="îşļiḋe">
                <a:extLst>
                  <a:ext uri="{FF2B5EF4-FFF2-40B4-BE49-F238E27FC236}">
                    <a16:creationId xmlns:a16="http://schemas.microsoft.com/office/drawing/2014/main" id="{5F67160D-1932-4E72-A5AC-98BDE89FBB64}"/>
                  </a:ext>
                </a:extLst>
              </p:cNvPr>
              <p:cNvSpPr/>
              <p:nvPr/>
            </p:nvSpPr>
            <p:spPr bwMode="auto">
              <a:xfrm>
                <a:off x="1905203" y="2607276"/>
                <a:ext cx="1810688" cy="1337883"/>
              </a:xfrm>
              <a:custGeom>
                <a:avLst/>
                <a:gdLst>
                  <a:gd name="T0" fmla="*/ 8318 w 11152"/>
                  <a:gd name="T1" fmla="*/ 1102 h 8242"/>
                  <a:gd name="T2" fmla="*/ 8411 w 11152"/>
                  <a:gd name="T3" fmla="*/ 787 h 8242"/>
                  <a:gd name="T4" fmla="*/ 8442 w 11152"/>
                  <a:gd name="T5" fmla="*/ 374 h 8242"/>
                  <a:gd name="T6" fmla="*/ 8371 w 11152"/>
                  <a:gd name="T7" fmla="*/ 124 h 8242"/>
                  <a:gd name="T8" fmla="*/ 8710 w 11152"/>
                  <a:gd name="T9" fmla="*/ 11 h 8242"/>
                  <a:gd name="T10" fmla="*/ 9052 w 11152"/>
                  <a:gd name="T11" fmla="*/ 44 h 8242"/>
                  <a:gd name="T12" fmla="*/ 9237 w 11152"/>
                  <a:gd name="T13" fmla="*/ 158 h 8242"/>
                  <a:gd name="T14" fmla="*/ 9390 w 11152"/>
                  <a:gd name="T15" fmla="*/ 370 h 8242"/>
                  <a:gd name="T16" fmla="*/ 9656 w 11152"/>
                  <a:gd name="T17" fmla="*/ 690 h 8242"/>
                  <a:gd name="T18" fmla="*/ 9884 w 11152"/>
                  <a:gd name="T19" fmla="*/ 982 h 8242"/>
                  <a:gd name="T20" fmla="*/ 10107 w 11152"/>
                  <a:gd name="T21" fmla="*/ 1001 h 8242"/>
                  <a:gd name="T22" fmla="*/ 10335 w 11152"/>
                  <a:gd name="T23" fmla="*/ 1162 h 8242"/>
                  <a:gd name="T24" fmla="*/ 10436 w 11152"/>
                  <a:gd name="T25" fmla="*/ 1354 h 8242"/>
                  <a:gd name="T26" fmla="*/ 10763 w 11152"/>
                  <a:gd name="T27" fmla="*/ 1427 h 8242"/>
                  <a:gd name="T28" fmla="*/ 10988 w 11152"/>
                  <a:gd name="T29" fmla="*/ 1195 h 8242"/>
                  <a:gd name="T30" fmla="*/ 11111 w 11152"/>
                  <a:gd name="T31" fmla="*/ 1474 h 8242"/>
                  <a:gd name="T32" fmla="*/ 11127 w 11152"/>
                  <a:gd name="T33" fmla="*/ 1758 h 8242"/>
                  <a:gd name="T34" fmla="*/ 11105 w 11152"/>
                  <a:gd name="T35" fmla="*/ 2027 h 8242"/>
                  <a:gd name="T36" fmla="*/ 10821 w 11152"/>
                  <a:gd name="T37" fmla="*/ 2177 h 8242"/>
                  <a:gd name="T38" fmla="*/ 10908 w 11152"/>
                  <a:gd name="T39" fmla="*/ 2626 h 8242"/>
                  <a:gd name="T40" fmla="*/ 10073 w 11152"/>
                  <a:gd name="T41" fmla="*/ 3563 h 8242"/>
                  <a:gd name="T42" fmla="*/ 9662 w 11152"/>
                  <a:gd name="T43" fmla="*/ 3805 h 8242"/>
                  <a:gd name="T44" fmla="*/ 9666 w 11152"/>
                  <a:gd name="T45" fmla="*/ 3711 h 8242"/>
                  <a:gd name="T46" fmla="*/ 9673 w 11152"/>
                  <a:gd name="T47" fmla="*/ 3436 h 8242"/>
                  <a:gd name="T48" fmla="*/ 9281 w 11152"/>
                  <a:gd name="T49" fmla="*/ 3565 h 8242"/>
                  <a:gd name="T50" fmla="*/ 8977 w 11152"/>
                  <a:gd name="T51" fmla="*/ 3876 h 8242"/>
                  <a:gd name="T52" fmla="*/ 9222 w 11152"/>
                  <a:gd name="T53" fmla="*/ 4096 h 8242"/>
                  <a:gd name="T54" fmla="*/ 9496 w 11152"/>
                  <a:gd name="T55" fmla="*/ 4107 h 8242"/>
                  <a:gd name="T56" fmla="*/ 9893 w 11152"/>
                  <a:gd name="T57" fmla="*/ 4177 h 8242"/>
                  <a:gd name="T58" fmla="*/ 9675 w 11152"/>
                  <a:gd name="T59" fmla="*/ 4346 h 8242"/>
                  <a:gd name="T60" fmla="*/ 9465 w 11152"/>
                  <a:gd name="T61" fmla="*/ 4597 h 8242"/>
                  <a:gd name="T62" fmla="*/ 9749 w 11152"/>
                  <a:gd name="T63" fmla="*/ 5132 h 8242"/>
                  <a:gd name="T64" fmla="*/ 9835 w 11152"/>
                  <a:gd name="T65" fmla="*/ 5418 h 8242"/>
                  <a:gd name="T66" fmla="*/ 9536 w 11152"/>
                  <a:gd name="T67" fmla="*/ 5377 h 8242"/>
                  <a:gd name="T68" fmla="*/ 9965 w 11152"/>
                  <a:gd name="T69" fmla="*/ 5700 h 8242"/>
                  <a:gd name="T70" fmla="*/ 9962 w 11152"/>
                  <a:gd name="T71" fmla="*/ 5773 h 8242"/>
                  <a:gd name="T72" fmla="*/ 10114 w 11152"/>
                  <a:gd name="T73" fmla="*/ 5904 h 8242"/>
                  <a:gd name="T74" fmla="*/ 10075 w 11152"/>
                  <a:gd name="T75" fmla="*/ 6070 h 8242"/>
                  <a:gd name="T76" fmla="*/ 9999 w 11152"/>
                  <a:gd name="T77" fmla="*/ 6268 h 8242"/>
                  <a:gd name="T78" fmla="*/ 9950 w 11152"/>
                  <a:gd name="T79" fmla="*/ 6474 h 8242"/>
                  <a:gd name="T80" fmla="*/ 9841 w 11152"/>
                  <a:gd name="T81" fmla="*/ 6631 h 8242"/>
                  <a:gd name="T82" fmla="*/ 9839 w 11152"/>
                  <a:gd name="T83" fmla="*/ 6827 h 8242"/>
                  <a:gd name="T84" fmla="*/ 9723 w 11152"/>
                  <a:gd name="T85" fmla="*/ 6878 h 8242"/>
                  <a:gd name="T86" fmla="*/ 9605 w 11152"/>
                  <a:gd name="T87" fmla="*/ 7048 h 8242"/>
                  <a:gd name="T88" fmla="*/ 9486 w 11152"/>
                  <a:gd name="T89" fmla="*/ 7163 h 8242"/>
                  <a:gd name="T90" fmla="*/ 9277 w 11152"/>
                  <a:gd name="T91" fmla="*/ 7357 h 8242"/>
                  <a:gd name="T92" fmla="*/ 9025 w 11152"/>
                  <a:gd name="T93" fmla="*/ 7437 h 8242"/>
                  <a:gd name="T94" fmla="*/ 8853 w 11152"/>
                  <a:gd name="T95" fmla="*/ 7487 h 8242"/>
                  <a:gd name="T96" fmla="*/ 8520 w 11152"/>
                  <a:gd name="T97" fmla="*/ 7619 h 8242"/>
                  <a:gd name="T98" fmla="*/ 8402 w 11152"/>
                  <a:gd name="T99" fmla="*/ 7675 h 8242"/>
                  <a:gd name="T100" fmla="*/ 8330 w 11152"/>
                  <a:gd name="T101" fmla="*/ 7816 h 8242"/>
                  <a:gd name="T102" fmla="*/ 8151 w 11152"/>
                  <a:gd name="T103" fmla="*/ 7609 h 8242"/>
                  <a:gd name="T104" fmla="*/ 6860 w 11152"/>
                  <a:gd name="T105" fmla="*/ 7778 h 8242"/>
                  <a:gd name="T106" fmla="*/ 9512 w 11152"/>
                  <a:gd name="T107" fmla="*/ 7204 h 8242"/>
                  <a:gd name="T108" fmla="*/ 10150 w 11152"/>
                  <a:gd name="T109" fmla="*/ 5792 h 8242"/>
                  <a:gd name="T110" fmla="*/ 10164 w 11152"/>
                  <a:gd name="T111" fmla="*/ 7514 h 8242"/>
                  <a:gd name="T112" fmla="*/ 10286 w 11152"/>
                  <a:gd name="T113" fmla="*/ 6902 h 8242"/>
                  <a:gd name="T114" fmla="*/ 10025 w 11152"/>
                  <a:gd name="T115" fmla="*/ 7062 h 8242"/>
                  <a:gd name="T116" fmla="*/ 10137 w 11152"/>
                  <a:gd name="T117" fmla="*/ 7494 h 8242"/>
                  <a:gd name="T118" fmla="*/ 8311 w 11152"/>
                  <a:gd name="T119" fmla="*/ 7901 h 8242"/>
                  <a:gd name="T120" fmla="*/ 8344 w 11152"/>
                  <a:gd name="T121" fmla="*/ 8231 h 8242"/>
                  <a:gd name="T122" fmla="*/ 8462 w 11152"/>
                  <a:gd name="T123" fmla="*/ 7879 h 82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1152" h="8242">
                    <a:moveTo>
                      <a:pt x="3380" y="1747"/>
                    </a:moveTo>
                    <a:lnTo>
                      <a:pt x="3429" y="1747"/>
                    </a:lnTo>
                    <a:lnTo>
                      <a:pt x="3464" y="1759"/>
                    </a:lnTo>
                    <a:lnTo>
                      <a:pt x="3493" y="1760"/>
                    </a:lnTo>
                    <a:lnTo>
                      <a:pt x="5000" y="1805"/>
                    </a:lnTo>
                    <a:lnTo>
                      <a:pt x="7682" y="1513"/>
                    </a:lnTo>
                    <a:lnTo>
                      <a:pt x="8013" y="1168"/>
                    </a:lnTo>
                    <a:lnTo>
                      <a:pt x="8082" y="1144"/>
                    </a:lnTo>
                    <a:lnTo>
                      <a:pt x="8106" y="1148"/>
                    </a:lnTo>
                    <a:lnTo>
                      <a:pt x="8111" y="1161"/>
                    </a:lnTo>
                    <a:lnTo>
                      <a:pt x="8142" y="1155"/>
                    </a:lnTo>
                    <a:lnTo>
                      <a:pt x="8193" y="1162"/>
                    </a:lnTo>
                    <a:lnTo>
                      <a:pt x="8217" y="1182"/>
                    </a:lnTo>
                    <a:lnTo>
                      <a:pt x="8237" y="1179"/>
                    </a:lnTo>
                    <a:lnTo>
                      <a:pt x="8318" y="1102"/>
                    </a:lnTo>
                    <a:lnTo>
                      <a:pt x="8357" y="1074"/>
                    </a:lnTo>
                    <a:lnTo>
                      <a:pt x="8418" y="1064"/>
                    </a:lnTo>
                    <a:lnTo>
                      <a:pt x="8444" y="1038"/>
                    </a:lnTo>
                    <a:lnTo>
                      <a:pt x="8455" y="1006"/>
                    </a:lnTo>
                    <a:lnTo>
                      <a:pt x="8447" y="971"/>
                    </a:lnTo>
                    <a:lnTo>
                      <a:pt x="8435" y="962"/>
                    </a:lnTo>
                    <a:lnTo>
                      <a:pt x="8421" y="973"/>
                    </a:lnTo>
                    <a:lnTo>
                      <a:pt x="8408" y="962"/>
                    </a:lnTo>
                    <a:lnTo>
                      <a:pt x="8392" y="959"/>
                    </a:lnTo>
                    <a:lnTo>
                      <a:pt x="8389" y="912"/>
                    </a:lnTo>
                    <a:lnTo>
                      <a:pt x="8398" y="898"/>
                    </a:lnTo>
                    <a:lnTo>
                      <a:pt x="8397" y="848"/>
                    </a:lnTo>
                    <a:lnTo>
                      <a:pt x="8385" y="817"/>
                    </a:lnTo>
                    <a:lnTo>
                      <a:pt x="8391" y="798"/>
                    </a:lnTo>
                    <a:lnTo>
                      <a:pt x="8411" y="787"/>
                    </a:lnTo>
                    <a:lnTo>
                      <a:pt x="8415" y="755"/>
                    </a:lnTo>
                    <a:lnTo>
                      <a:pt x="8395" y="733"/>
                    </a:lnTo>
                    <a:lnTo>
                      <a:pt x="8390" y="696"/>
                    </a:lnTo>
                    <a:lnTo>
                      <a:pt x="8396" y="678"/>
                    </a:lnTo>
                    <a:lnTo>
                      <a:pt x="8379" y="649"/>
                    </a:lnTo>
                    <a:lnTo>
                      <a:pt x="8381" y="621"/>
                    </a:lnTo>
                    <a:lnTo>
                      <a:pt x="8400" y="586"/>
                    </a:lnTo>
                    <a:lnTo>
                      <a:pt x="8422" y="569"/>
                    </a:lnTo>
                    <a:lnTo>
                      <a:pt x="8429" y="530"/>
                    </a:lnTo>
                    <a:lnTo>
                      <a:pt x="8452" y="496"/>
                    </a:lnTo>
                    <a:lnTo>
                      <a:pt x="8472" y="480"/>
                    </a:lnTo>
                    <a:lnTo>
                      <a:pt x="8474" y="439"/>
                    </a:lnTo>
                    <a:lnTo>
                      <a:pt x="8467" y="419"/>
                    </a:lnTo>
                    <a:lnTo>
                      <a:pt x="8467" y="393"/>
                    </a:lnTo>
                    <a:lnTo>
                      <a:pt x="8442" y="374"/>
                    </a:lnTo>
                    <a:lnTo>
                      <a:pt x="8429" y="342"/>
                    </a:lnTo>
                    <a:lnTo>
                      <a:pt x="8404" y="301"/>
                    </a:lnTo>
                    <a:lnTo>
                      <a:pt x="8384" y="296"/>
                    </a:lnTo>
                    <a:lnTo>
                      <a:pt x="8360" y="307"/>
                    </a:lnTo>
                    <a:lnTo>
                      <a:pt x="8322" y="330"/>
                    </a:lnTo>
                    <a:lnTo>
                      <a:pt x="8305" y="327"/>
                    </a:lnTo>
                    <a:lnTo>
                      <a:pt x="8293" y="314"/>
                    </a:lnTo>
                    <a:lnTo>
                      <a:pt x="8293" y="272"/>
                    </a:lnTo>
                    <a:lnTo>
                      <a:pt x="8305" y="257"/>
                    </a:lnTo>
                    <a:lnTo>
                      <a:pt x="8305" y="240"/>
                    </a:lnTo>
                    <a:lnTo>
                      <a:pt x="8318" y="222"/>
                    </a:lnTo>
                    <a:lnTo>
                      <a:pt x="8327" y="190"/>
                    </a:lnTo>
                    <a:lnTo>
                      <a:pt x="8353" y="161"/>
                    </a:lnTo>
                    <a:lnTo>
                      <a:pt x="8353" y="140"/>
                    </a:lnTo>
                    <a:lnTo>
                      <a:pt x="8371" y="124"/>
                    </a:lnTo>
                    <a:lnTo>
                      <a:pt x="8416" y="118"/>
                    </a:lnTo>
                    <a:lnTo>
                      <a:pt x="8436" y="111"/>
                    </a:lnTo>
                    <a:lnTo>
                      <a:pt x="8459" y="110"/>
                    </a:lnTo>
                    <a:lnTo>
                      <a:pt x="8465" y="104"/>
                    </a:lnTo>
                    <a:lnTo>
                      <a:pt x="8490" y="106"/>
                    </a:lnTo>
                    <a:lnTo>
                      <a:pt x="8515" y="96"/>
                    </a:lnTo>
                    <a:lnTo>
                      <a:pt x="8529" y="69"/>
                    </a:lnTo>
                    <a:lnTo>
                      <a:pt x="8558" y="69"/>
                    </a:lnTo>
                    <a:lnTo>
                      <a:pt x="8578" y="47"/>
                    </a:lnTo>
                    <a:lnTo>
                      <a:pt x="8615" y="54"/>
                    </a:lnTo>
                    <a:lnTo>
                      <a:pt x="8637" y="50"/>
                    </a:lnTo>
                    <a:lnTo>
                      <a:pt x="8671" y="51"/>
                    </a:lnTo>
                    <a:lnTo>
                      <a:pt x="8687" y="37"/>
                    </a:lnTo>
                    <a:lnTo>
                      <a:pt x="8700" y="37"/>
                    </a:lnTo>
                    <a:lnTo>
                      <a:pt x="8710" y="11"/>
                    </a:lnTo>
                    <a:lnTo>
                      <a:pt x="8759" y="5"/>
                    </a:lnTo>
                    <a:lnTo>
                      <a:pt x="8768" y="0"/>
                    </a:lnTo>
                    <a:lnTo>
                      <a:pt x="8788" y="5"/>
                    </a:lnTo>
                    <a:lnTo>
                      <a:pt x="8814" y="7"/>
                    </a:lnTo>
                    <a:lnTo>
                      <a:pt x="8838" y="25"/>
                    </a:lnTo>
                    <a:lnTo>
                      <a:pt x="8892" y="30"/>
                    </a:lnTo>
                    <a:lnTo>
                      <a:pt x="8915" y="48"/>
                    </a:lnTo>
                    <a:lnTo>
                      <a:pt x="8921" y="63"/>
                    </a:lnTo>
                    <a:lnTo>
                      <a:pt x="8960" y="63"/>
                    </a:lnTo>
                    <a:lnTo>
                      <a:pt x="8983" y="56"/>
                    </a:lnTo>
                    <a:lnTo>
                      <a:pt x="8993" y="67"/>
                    </a:lnTo>
                    <a:lnTo>
                      <a:pt x="9024" y="81"/>
                    </a:lnTo>
                    <a:lnTo>
                      <a:pt x="9038" y="75"/>
                    </a:lnTo>
                    <a:lnTo>
                      <a:pt x="9035" y="55"/>
                    </a:lnTo>
                    <a:lnTo>
                      <a:pt x="9052" y="44"/>
                    </a:lnTo>
                    <a:lnTo>
                      <a:pt x="9066" y="51"/>
                    </a:lnTo>
                    <a:lnTo>
                      <a:pt x="9091" y="51"/>
                    </a:lnTo>
                    <a:lnTo>
                      <a:pt x="9103" y="45"/>
                    </a:lnTo>
                    <a:lnTo>
                      <a:pt x="9121" y="65"/>
                    </a:lnTo>
                    <a:lnTo>
                      <a:pt x="9138" y="63"/>
                    </a:lnTo>
                    <a:lnTo>
                      <a:pt x="9161" y="71"/>
                    </a:lnTo>
                    <a:lnTo>
                      <a:pt x="9171" y="87"/>
                    </a:lnTo>
                    <a:lnTo>
                      <a:pt x="9167" y="104"/>
                    </a:lnTo>
                    <a:lnTo>
                      <a:pt x="9172" y="121"/>
                    </a:lnTo>
                    <a:lnTo>
                      <a:pt x="9191" y="123"/>
                    </a:lnTo>
                    <a:lnTo>
                      <a:pt x="9200" y="136"/>
                    </a:lnTo>
                    <a:lnTo>
                      <a:pt x="9217" y="121"/>
                    </a:lnTo>
                    <a:lnTo>
                      <a:pt x="9240" y="127"/>
                    </a:lnTo>
                    <a:lnTo>
                      <a:pt x="9246" y="142"/>
                    </a:lnTo>
                    <a:lnTo>
                      <a:pt x="9237" y="158"/>
                    </a:lnTo>
                    <a:lnTo>
                      <a:pt x="9245" y="174"/>
                    </a:lnTo>
                    <a:lnTo>
                      <a:pt x="9273" y="182"/>
                    </a:lnTo>
                    <a:lnTo>
                      <a:pt x="9289" y="179"/>
                    </a:lnTo>
                    <a:lnTo>
                      <a:pt x="9301" y="190"/>
                    </a:lnTo>
                    <a:lnTo>
                      <a:pt x="9301" y="207"/>
                    </a:lnTo>
                    <a:lnTo>
                      <a:pt x="9319" y="216"/>
                    </a:lnTo>
                    <a:lnTo>
                      <a:pt x="9330" y="236"/>
                    </a:lnTo>
                    <a:lnTo>
                      <a:pt x="9332" y="259"/>
                    </a:lnTo>
                    <a:lnTo>
                      <a:pt x="9340" y="280"/>
                    </a:lnTo>
                    <a:lnTo>
                      <a:pt x="9340" y="296"/>
                    </a:lnTo>
                    <a:lnTo>
                      <a:pt x="9348" y="308"/>
                    </a:lnTo>
                    <a:lnTo>
                      <a:pt x="9392" y="310"/>
                    </a:lnTo>
                    <a:lnTo>
                      <a:pt x="9396" y="329"/>
                    </a:lnTo>
                    <a:lnTo>
                      <a:pt x="9387" y="352"/>
                    </a:lnTo>
                    <a:lnTo>
                      <a:pt x="9390" y="370"/>
                    </a:lnTo>
                    <a:lnTo>
                      <a:pt x="9429" y="394"/>
                    </a:lnTo>
                    <a:lnTo>
                      <a:pt x="9443" y="423"/>
                    </a:lnTo>
                    <a:lnTo>
                      <a:pt x="9465" y="449"/>
                    </a:lnTo>
                    <a:lnTo>
                      <a:pt x="9471" y="474"/>
                    </a:lnTo>
                    <a:lnTo>
                      <a:pt x="9487" y="482"/>
                    </a:lnTo>
                    <a:lnTo>
                      <a:pt x="9499" y="511"/>
                    </a:lnTo>
                    <a:lnTo>
                      <a:pt x="9520" y="528"/>
                    </a:lnTo>
                    <a:lnTo>
                      <a:pt x="9519" y="542"/>
                    </a:lnTo>
                    <a:lnTo>
                      <a:pt x="9514" y="561"/>
                    </a:lnTo>
                    <a:lnTo>
                      <a:pt x="9524" y="567"/>
                    </a:lnTo>
                    <a:lnTo>
                      <a:pt x="9541" y="558"/>
                    </a:lnTo>
                    <a:lnTo>
                      <a:pt x="9557" y="585"/>
                    </a:lnTo>
                    <a:lnTo>
                      <a:pt x="9561" y="607"/>
                    </a:lnTo>
                    <a:lnTo>
                      <a:pt x="9594" y="650"/>
                    </a:lnTo>
                    <a:lnTo>
                      <a:pt x="9656" y="690"/>
                    </a:lnTo>
                    <a:lnTo>
                      <a:pt x="9666" y="722"/>
                    </a:lnTo>
                    <a:lnTo>
                      <a:pt x="9673" y="757"/>
                    </a:lnTo>
                    <a:lnTo>
                      <a:pt x="9686" y="767"/>
                    </a:lnTo>
                    <a:lnTo>
                      <a:pt x="9688" y="802"/>
                    </a:lnTo>
                    <a:lnTo>
                      <a:pt x="9707" y="813"/>
                    </a:lnTo>
                    <a:lnTo>
                      <a:pt x="9726" y="816"/>
                    </a:lnTo>
                    <a:lnTo>
                      <a:pt x="9733" y="846"/>
                    </a:lnTo>
                    <a:lnTo>
                      <a:pt x="9730" y="870"/>
                    </a:lnTo>
                    <a:lnTo>
                      <a:pt x="9748" y="903"/>
                    </a:lnTo>
                    <a:lnTo>
                      <a:pt x="9786" y="943"/>
                    </a:lnTo>
                    <a:lnTo>
                      <a:pt x="9815" y="952"/>
                    </a:lnTo>
                    <a:lnTo>
                      <a:pt x="9828" y="975"/>
                    </a:lnTo>
                    <a:lnTo>
                      <a:pt x="9849" y="979"/>
                    </a:lnTo>
                    <a:lnTo>
                      <a:pt x="9867" y="973"/>
                    </a:lnTo>
                    <a:lnTo>
                      <a:pt x="9884" y="982"/>
                    </a:lnTo>
                    <a:lnTo>
                      <a:pt x="9897" y="975"/>
                    </a:lnTo>
                    <a:lnTo>
                      <a:pt x="9933" y="980"/>
                    </a:lnTo>
                    <a:lnTo>
                      <a:pt x="9952" y="964"/>
                    </a:lnTo>
                    <a:lnTo>
                      <a:pt x="9975" y="964"/>
                    </a:lnTo>
                    <a:lnTo>
                      <a:pt x="9975" y="974"/>
                    </a:lnTo>
                    <a:lnTo>
                      <a:pt x="9961" y="988"/>
                    </a:lnTo>
                    <a:lnTo>
                      <a:pt x="9972" y="998"/>
                    </a:lnTo>
                    <a:lnTo>
                      <a:pt x="10010" y="1001"/>
                    </a:lnTo>
                    <a:lnTo>
                      <a:pt x="10028" y="1011"/>
                    </a:lnTo>
                    <a:lnTo>
                      <a:pt x="10039" y="1024"/>
                    </a:lnTo>
                    <a:lnTo>
                      <a:pt x="10060" y="1037"/>
                    </a:lnTo>
                    <a:lnTo>
                      <a:pt x="10065" y="1024"/>
                    </a:lnTo>
                    <a:lnTo>
                      <a:pt x="10082" y="1017"/>
                    </a:lnTo>
                    <a:lnTo>
                      <a:pt x="10100" y="1022"/>
                    </a:lnTo>
                    <a:lnTo>
                      <a:pt x="10107" y="1001"/>
                    </a:lnTo>
                    <a:lnTo>
                      <a:pt x="10124" y="999"/>
                    </a:lnTo>
                    <a:lnTo>
                      <a:pt x="10137" y="1012"/>
                    </a:lnTo>
                    <a:lnTo>
                      <a:pt x="10144" y="1031"/>
                    </a:lnTo>
                    <a:lnTo>
                      <a:pt x="10161" y="1052"/>
                    </a:lnTo>
                    <a:lnTo>
                      <a:pt x="10180" y="1054"/>
                    </a:lnTo>
                    <a:lnTo>
                      <a:pt x="10185" y="1070"/>
                    </a:lnTo>
                    <a:lnTo>
                      <a:pt x="10204" y="1086"/>
                    </a:lnTo>
                    <a:lnTo>
                      <a:pt x="10213" y="1085"/>
                    </a:lnTo>
                    <a:lnTo>
                      <a:pt x="10228" y="1101"/>
                    </a:lnTo>
                    <a:lnTo>
                      <a:pt x="10232" y="1118"/>
                    </a:lnTo>
                    <a:lnTo>
                      <a:pt x="10269" y="1134"/>
                    </a:lnTo>
                    <a:lnTo>
                      <a:pt x="10278" y="1142"/>
                    </a:lnTo>
                    <a:lnTo>
                      <a:pt x="10294" y="1144"/>
                    </a:lnTo>
                    <a:lnTo>
                      <a:pt x="10312" y="1158"/>
                    </a:lnTo>
                    <a:lnTo>
                      <a:pt x="10335" y="1162"/>
                    </a:lnTo>
                    <a:lnTo>
                      <a:pt x="10354" y="1157"/>
                    </a:lnTo>
                    <a:lnTo>
                      <a:pt x="10373" y="1155"/>
                    </a:lnTo>
                    <a:lnTo>
                      <a:pt x="10392" y="1141"/>
                    </a:lnTo>
                    <a:lnTo>
                      <a:pt x="10405" y="1138"/>
                    </a:lnTo>
                    <a:lnTo>
                      <a:pt x="10418" y="1144"/>
                    </a:lnTo>
                    <a:lnTo>
                      <a:pt x="10414" y="1167"/>
                    </a:lnTo>
                    <a:lnTo>
                      <a:pt x="10400" y="1187"/>
                    </a:lnTo>
                    <a:lnTo>
                      <a:pt x="10401" y="1211"/>
                    </a:lnTo>
                    <a:lnTo>
                      <a:pt x="10404" y="1231"/>
                    </a:lnTo>
                    <a:lnTo>
                      <a:pt x="10432" y="1229"/>
                    </a:lnTo>
                    <a:lnTo>
                      <a:pt x="10439" y="1259"/>
                    </a:lnTo>
                    <a:lnTo>
                      <a:pt x="10449" y="1287"/>
                    </a:lnTo>
                    <a:lnTo>
                      <a:pt x="10444" y="1319"/>
                    </a:lnTo>
                    <a:lnTo>
                      <a:pt x="10436" y="1329"/>
                    </a:lnTo>
                    <a:lnTo>
                      <a:pt x="10436" y="1354"/>
                    </a:lnTo>
                    <a:lnTo>
                      <a:pt x="10469" y="1395"/>
                    </a:lnTo>
                    <a:lnTo>
                      <a:pt x="10483" y="1404"/>
                    </a:lnTo>
                    <a:lnTo>
                      <a:pt x="10511" y="1438"/>
                    </a:lnTo>
                    <a:lnTo>
                      <a:pt x="10519" y="1456"/>
                    </a:lnTo>
                    <a:lnTo>
                      <a:pt x="10546" y="1449"/>
                    </a:lnTo>
                    <a:lnTo>
                      <a:pt x="10568" y="1432"/>
                    </a:lnTo>
                    <a:lnTo>
                      <a:pt x="10593" y="1432"/>
                    </a:lnTo>
                    <a:lnTo>
                      <a:pt x="10608" y="1455"/>
                    </a:lnTo>
                    <a:lnTo>
                      <a:pt x="10617" y="1477"/>
                    </a:lnTo>
                    <a:lnTo>
                      <a:pt x="10638" y="1470"/>
                    </a:lnTo>
                    <a:lnTo>
                      <a:pt x="10652" y="1456"/>
                    </a:lnTo>
                    <a:lnTo>
                      <a:pt x="10676" y="1462"/>
                    </a:lnTo>
                    <a:lnTo>
                      <a:pt x="10693" y="1456"/>
                    </a:lnTo>
                    <a:lnTo>
                      <a:pt x="10741" y="1447"/>
                    </a:lnTo>
                    <a:lnTo>
                      <a:pt x="10763" y="1427"/>
                    </a:lnTo>
                    <a:lnTo>
                      <a:pt x="10780" y="1419"/>
                    </a:lnTo>
                    <a:lnTo>
                      <a:pt x="10778" y="1400"/>
                    </a:lnTo>
                    <a:lnTo>
                      <a:pt x="10786" y="1368"/>
                    </a:lnTo>
                    <a:lnTo>
                      <a:pt x="10809" y="1357"/>
                    </a:lnTo>
                    <a:lnTo>
                      <a:pt x="10809" y="1330"/>
                    </a:lnTo>
                    <a:lnTo>
                      <a:pt x="10819" y="1305"/>
                    </a:lnTo>
                    <a:lnTo>
                      <a:pt x="10841" y="1302"/>
                    </a:lnTo>
                    <a:lnTo>
                      <a:pt x="10875" y="1302"/>
                    </a:lnTo>
                    <a:lnTo>
                      <a:pt x="10885" y="1268"/>
                    </a:lnTo>
                    <a:lnTo>
                      <a:pt x="10902" y="1264"/>
                    </a:lnTo>
                    <a:lnTo>
                      <a:pt x="10920" y="1258"/>
                    </a:lnTo>
                    <a:lnTo>
                      <a:pt x="10924" y="1232"/>
                    </a:lnTo>
                    <a:lnTo>
                      <a:pt x="10943" y="1215"/>
                    </a:lnTo>
                    <a:lnTo>
                      <a:pt x="10971" y="1212"/>
                    </a:lnTo>
                    <a:lnTo>
                      <a:pt x="10988" y="1195"/>
                    </a:lnTo>
                    <a:lnTo>
                      <a:pt x="11021" y="1207"/>
                    </a:lnTo>
                    <a:lnTo>
                      <a:pt x="11039" y="1221"/>
                    </a:lnTo>
                    <a:lnTo>
                      <a:pt x="11067" y="1222"/>
                    </a:lnTo>
                    <a:lnTo>
                      <a:pt x="11077" y="1241"/>
                    </a:lnTo>
                    <a:lnTo>
                      <a:pt x="11095" y="1272"/>
                    </a:lnTo>
                    <a:lnTo>
                      <a:pt x="11077" y="1288"/>
                    </a:lnTo>
                    <a:lnTo>
                      <a:pt x="11083" y="1306"/>
                    </a:lnTo>
                    <a:lnTo>
                      <a:pt x="11112" y="1337"/>
                    </a:lnTo>
                    <a:lnTo>
                      <a:pt x="11115" y="1361"/>
                    </a:lnTo>
                    <a:lnTo>
                      <a:pt x="11132" y="1378"/>
                    </a:lnTo>
                    <a:lnTo>
                      <a:pt x="11152" y="1390"/>
                    </a:lnTo>
                    <a:lnTo>
                      <a:pt x="11145" y="1426"/>
                    </a:lnTo>
                    <a:lnTo>
                      <a:pt x="11144" y="1456"/>
                    </a:lnTo>
                    <a:lnTo>
                      <a:pt x="11137" y="1469"/>
                    </a:lnTo>
                    <a:lnTo>
                      <a:pt x="11111" y="1474"/>
                    </a:lnTo>
                    <a:lnTo>
                      <a:pt x="11087" y="1503"/>
                    </a:lnTo>
                    <a:lnTo>
                      <a:pt x="11087" y="1518"/>
                    </a:lnTo>
                    <a:lnTo>
                      <a:pt x="11103" y="1539"/>
                    </a:lnTo>
                    <a:lnTo>
                      <a:pt x="11110" y="1547"/>
                    </a:lnTo>
                    <a:lnTo>
                      <a:pt x="11108" y="1576"/>
                    </a:lnTo>
                    <a:lnTo>
                      <a:pt x="11098" y="1601"/>
                    </a:lnTo>
                    <a:lnTo>
                      <a:pt x="11109" y="1616"/>
                    </a:lnTo>
                    <a:lnTo>
                      <a:pt x="11124" y="1626"/>
                    </a:lnTo>
                    <a:lnTo>
                      <a:pt x="11122" y="1646"/>
                    </a:lnTo>
                    <a:lnTo>
                      <a:pt x="11129" y="1658"/>
                    </a:lnTo>
                    <a:lnTo>
                      <a:pt x="11131" y="1671"/>
                    </a:lnTo>
                    <a:lnTo>
                      <a:pt x="11123" y="1678"/>
                    </a:lnTo>
                    <a:lnTo>
                      <a:pt x="11112" y="1683"/>
                    </a:lnTo>
                    <a:lnTo>
                      <a:pt x="11115" y="1723"/>
                    </a:lnTo>
                    <a:lnTo>
                      <a:pt x="11127" y="1758"/>
                    </a:lnTo>
                    <a:lnTo>
                      <a:pt x="11137" y="1776"/>
                    </a:lnTo>
                    <a:lnTo>
                      <a:pt x="11137" y="1790"/>
                    </a:lnTo>
                    <a:lnTo>
                      <a:pt x="11120" y="1802"/>
                    </a:lnTo>
                    <a:lnTo>
                      <a:pt x="11113" y="1825"/>
                    </a:lnTo>
                    <a:lnTo>
                      <a:pt x="11124" y="1843"/>
                    </a:lnTo>
                    <a:lnTo>
                      <a:pt x="11124" y="1862"/>
                    </a:lnTo>
                    <a:lnTo>
                      <a:pt x="11134" y="1878"/>
                    </a:lnTo>
                    <a:lnTo>
                      <a:pt x="11110" y="1890"/>
                    </a:lnTo>
                    <a:lnTo>
                      <a:pt x="11105" y="1900"/>
                    </a:lnTo>
                    <a:lnTo>
                      <a:pt x="11115" y="1917"/>
                    </a:lnTo>
                    <a:lnTo>
                      <a:pt x="11120" y="1944"/>
                    </a:lnTo>
                    <a:lnTo>
                      <a:pt x="11109" y="1956"/>
                    </a:lnTo>
                    <a:lnTo>
                      <a:pt x="11095" y="1990"/>
                    </a:lnTo>
                    <a:lnTo>
                      <a:pt x="11099" y="2010"/>
                    </a:lnTo>
                    <a:lnTo>
                      <a:pt x="11105" y="2027"/>
                    </a:lnTo>
                    <a:lnTo>
                      <a:pt x="11099" y="2041"/>
                    </a:lnTo>
                    <a:lnTo>
                      <a:pt x="11101" y="2058"/>
                    </a:lnTo>
                    <a:lnTo>
                      <a:pt x="11112" y="2078"/>
                    </a:lnTo>
                    <a:lnTo>
                      <a:pt x="11116" y="2102"/>
                    </a:lnTo>
                    <a:lnTo>
                      <a:pt x="11103" y="2120"/>
                    </a:lnTo>
                    <a:lnTo>
                      <a:pt x="11083" y="2120"/>
                    </a:lnTo>
                    <a:lnTo>
                      <a:pt x="11067" y="2115"/>
                    </a:lnTo>
                    <a:lnTo>
                      <a:pt x="10958" y="2094"/>
                    </a:lnTo>
                    <a:lnTo>
                      <a:pt x="10936" y="2086"/>
                    </a:lnTo>
                    <a:lnTo>
                      <a:pt x="10909" y="2079"/>
                    </a:lnTo>
                    <a:lnTo>
                      <a:pt x="10895" y="2083"/>
                    </a:lnTo>
                    <a:lnTo>
                      <a:pt x="10864" y="2131"/>
                    </a:lnTo>
                    <a:lnTo>
                      <a:pt x="10857" y="2154"/>
                    </a:lnTo>
                    <a:lnTo>
                      <a:pt x="10841" y="2175"/>
                    </a:lnTo>
                    <a:lnTo>
                      <a:pt x="10821" y="2177"/>
                    </a:lnTo>
                    <a:lnTo>
                      <a:pt x="10800" y="2192"/>
                    </a:lnTo>
                    <a:lnTo>
                      <a:pt x="10792" y="2207"/>
                    </a:lnTo>
                    <a:lnTo>
                      <a:pt x="10805" y="2235"/>
                    </a:lnTo>
                    <a:lnTo>
                      <a:pt x="10845" y="2298"/>
                    </a:lnTo>
                    <a:lnTo>
                      <a:pt x="10853" y="2323"/>
                    </a:lnTo>
                    <a:lnTo>
                      <a:pt x="10864" y="2344"/>
                    </a:lnTo>
                    <a:lnTo>
                      <a:pt x="10886" y="2374"/>
                    </a:lnTo>
                    <a:lnTo>
                      <a:pt x="10885" y="2405"/>
                    </a:lnTo>
                    <a:lnTo>
                      <a:pt x="10889" y="2446"/>
                    </a:lnTo>
                    <a:lnTo>
                      <a:pt x="10892" y="2474"/>
                    </a:lnTo>
                    <a:lnTo>
                      <a:pt x="10892" y="2533"/>
                    </a:lnTo>
                    <a:lnTo>
                      <a:pt x="10913" y="2547"/>
                    </a:lnTo>
                    <a:lnTo>
                      <a:pt x="10915" y="2578"/>
                    </a:lnTo>
                    <a:lnTo>
                      <a:pt x="10916" y="2609"/>
                    </a:lnTo>
                    <a:lnTo>
                      <a:pt x="10908" y="2626"/>
                    </a:lnTo>
                    <a:lnTo>
                      <a:pt x="10906" y="2648"/>
                    </a:lnTo>
                    <a:lnTo>
                      <a:pt x="10911" y="2666"/>
                    </a:lnTo>
                    <a:lnTo>
                      <a:pt x="10911" y="2695"/>
                    </a:lnTo>
                    <a:lnTo>
                      <a:pt x="10898" y="2699"/>
                    </a:lnTo>
                    <a:lnTo>
                      <a:pt x="10858" y="2693"/>
                    </a:lnTo>
                    <a:lnTo>
                      <a:pt x="10838" y="2706"/>
                    </a:lnTo>
                    <a:lnTo>
                      <a:pt x="10837" y="2719"/>
                    </a:lnTo>
                    <a:lnTo>
                      <a:pt x="10842" y="2748"/>
                    </a:lnTo>
                    <a:lnTo>
                      <a:pt x="10855" y="2756"/>
                    </a:lnTo>
                    <a:lnTo>
                      <a:pt x="10855" y="2776"/>
                    </a:lnTo>
                    <a:lnTo>
                      <a:pt x="10848" y="2794"/>
                    </a:lnTo>
                    <a:lnTo>
                      <a:pt x="10700" y="2911"/>
                    </a:lnTo>
                    <a:lnTo>
                      <a:pt x="10656" y="3173"/>
                    </a:lnTo>
                    <a:lnTo>
                      <a:pt x="10156" y="3524"/>
                    </a:lnTo>
                    <a:lnTo>
                      <a:pt x="10073" y="3563"/>
                    </a:lnTo>
                    <a:lnTo>
                      <a:pt x="10069" y="3563"/>
                    </a:lnTo>
                    <a:lnTo>
                      <a:pt x="10057" y="3531"/>
                    </a:lnTo>
                    <a:lnTo>
                      <a:pt x="10007" y="3589"/>
                    </a:lnTo>
                    <a:lnTo>
                      <a:pt x="9969" y="3591"/>
                    </a:lnTo>
                    <a:lnTo>
                      <a:pt x="9950" y="3598"/>
                    </a:lnTo>
                    <a:lnTo>
                      <a:pt x="9932" y="3582"/>
                    </a:lnTo>
                    <a:lnTo>
                      <a:pt x="9887" y="3614"/>
                    </a:lnTo>
                    <a:lnTo>
                      <a:pt x="9848" y="3614"/>
                    </a:lnTo>
                    <a:lnTo>
                      <a:pt x="9841" y="3649"/>
                    </a:lnTo>
                    <a:lnTo>
                      <a:pt x="9819" y="3646"/>
                    </a:lnTo>
                    <a:lnTo>
                      <a:pt x="9744" y="3704"/>
                    </a:lnTo>
                    <a:lnTo>
                      <a:pt x="9701" y="3736"/>
                    </a:lnTo>
                    <a:lnTo>
                      <a:pt x="9715" y="3770"/>
                    </a:lnTo>
                    <a:lnTo>
                      <a:pt x="9710" y="3783"/>
                    </a:lnTo>
                    <a:lnTo>
                      <a:pt x="9662" y="3805"/>
                    </a:lnTo>
                    <a:lnTo>
                      <a:pt x="9634" y="3846"/>
                    </a:lnTo>
                    <a:lnTo>
                      <a:pt x="9615" y="3846"/>
                    </a:lnTo>
                    <a:lnTo>
                      <a:pt x="9594" y="3872"/>
                    </a:lnTo>
                    <a:lnTo>
                      <a:pt x="9573" y="3876"/>
                    </a:lnTo>
                    <a:lnTo>
                      <a:pt x="9569" y="3848"/>
                    </a:lnTo>
                    <a:lnTo>
                      <a:pt x="9542" y="3830"/>
                    </a:lnTo>
                    <a:lnTo>
                      <a:pt x="9555" y="3805"/>
                    </a:lnTo>
                    <a:lnTo>
                      <a:pt x="9583" y="3803"/>
                    </a:lnTo>
                    <a:lnTo>
                      <a:pt x="9601" y="3779"/>
                    </a:lnTo>
                    <a:lnTo>
                      <a:pt x="9639" y="3784"/>
                    </a:lnTo>
                    <a:lnTo>
                      <a:pt x="9654" y="3774"/>
                    </a:lnTo>
                    <a:lnTo>
                      <a:pt x="9658" y="3754"/>
                    </a:lnTo>
                    <a:lnTo>
                      <a:pt x="9638" y="3750"/>
                    </a:lnTo>
                    <a:lnTo>
                      <a:pt x="9634" y="3734"/>
                    </a:lnTo>
                    <a:lnTo>
                      <a:pt x="9666" y="3711"/>
                    </a:lnTo>
                    <a:lnTo>
                      <a:pt x="9683" y="3680"/>
                    </a:lnTo>
                    <a:lnTo>
                      <a:pt x="9642" y="3711"/>
                    </a:lnTo>
                    <a:lnTo>
                      <a:pt x="9605" y="3724"/>
                    </a:lnTo>
                    <a:lnTo>
                      <a:pt x="9589" y="3706"/>
                    </a:lnTo>
                    <a:lnTo>
                      <a:pt x="9589" y="3685"/>
                    </a:lnTo>
                    <a:lnTo>
                      <a:pt x="9603" y="3679"/>
                    </a:lnTo>
                    <a:lnTo>
                      <a:pt x="9606" y="3656"/>
                    </a:lnTo>
                    <a:lnTo>
                      <a:pt x="9569" y="3619"/>
                    </a:lnTo>
                    <a:lnTo>
                      <a:pt x="9576" y="3574"/>
                    </a:lnTo>
                    <a:lnTo>
                      <a:pt x="9573" y="3561"/>
                    </a:lnTo>
                    <a:lnTo>
                      <a:pt x="9605" y="3560"/>
                    </a:lnTo>
                    <a:lnTo>
                      <a:pt x="9609" y="3518"/>
                    </a:lnTo>
                    <a:lnTo>
                      <a:pt x="9645" y="3471"/>
                    </a:lnTo>
                    <a:lnTo>
                      <a:pt x="9653" y="3448"/>
                    </a:lnTo>
                    <a:lnTo>
                      <a:pt x="9673" y="3436"/>
                    </a:lnTo>
                    <a:lnTo>
                      <a:pt x="9669" y="3407"/>
                    </a:lnTo>
                    <a:lnTo>
                      <a:pt x="9593" y="3362"/>
                    </a:lnTo>
                    <a:lnTo>
                      <a:pt x="9540" y="3299"/>
                    </a:lnTo>
                    <a:lnTo>
                      <a:pt x="9528" y="3332"/>
                    </a:lnTo>
                    <a:lnTo>
                      <a:pt x="9499" y="3332"/>
                    </a:lnTo>
                    <a:lnTo>
                      <a:pt x="9483" y="3322"/>
                    </a:lnTo>
                    <a:lnTo>
                      <a:pt x="9444" y="3324"/>
                    </a:lnTo>
                    <a:lnTo>
                      <a:pt x="9422" y="3361"/>
                    </a:lnTo>
                    <a:lnTo>
                      <a:pt x="9408" y="3369"/>
                    </a:lnTo>
                    <a:lnTo>
                      <a:pt x="9401" y="3407"/>
                    </a:lnTo>
                    <a:lnTo>
                      <a:pt x="9366" y="3446"/>
                    </a:lnTo>
                    <a:lnTo>
                      <a:pt x="9362" y="3514"/>
                    </a:lnTo>
                    <a:lnTo>
                      <a:pt x="9345" y="3518"/>
                    </a:lnTo>
                    <a:lnTo>
                      <a:pt x="9317" y="3564"/>
                    </a:lnTo>
                    <a:lnTo>
                      <a:pt x="9281" y="3565"/>
                    </a:lnTo>
                    <a:lnTo>
                      <a:pt x="9220" y="3599"/>
                    </a:lnTo>
                    <a:lnTo>
                      <a:pt x="9202" y="3685"/>
                    </a:lnTo>
                    <a:lnTo>
                      <a:pt x="9189" y="3705"/>
                    </a:lnTo>
                    <a:lnTo>
                      <a:pt x="9200" y="3714"/>
                    </a:lnTo>
                    <a:lnTo>
                      <a:pt x="9206" y="3755"/>
                    </a:lnTo>
                    <a:lnTo>
                      <a:pt x="9181" y="3755"/>
                    </a:lnTo>
                    <a:lnTo>
                      <a:pt x="9191" y="3773"/>
                    </a:lnTo>
                    <a:lnTo>
                      <a:pt x="9175" y="3809"/>
                    </a:lnTo>
                    <a:lnTo>
                      <a:pt x="9131" y="3810"/>
                    </a:lnTo>
                    <a:lnTo>
                      <a:pt x="9075" y="3811"/>
                    </a:lnTo>
                    <a:lnTo>
                      <a:pt x="9011" y="3788"/>
                    </a:lnTo>
                    <a:lnTo>
                      <a:pt x="9006" y="3808"/>
                    </a:lnTo>
                    <a:lnTo>
                      <a:pt x="8986" y="3823"/>
                    </a:lnTo>
                    <a:lnTo>
                      <a:pt x="8982" y="3858"/>
                    </a:lnTo>
                    <a:lnTo>
                      <a:pt x="8977" y="3876"/>
                    </a:lnTo>
                    <a:lnTo>
                      <a:pt x="8978" y="3893"/>
                    </a:lnTo>
                    <a:lnTo>
                      <a:pt x="8962" y="3907"/>
                    </a:lnTo>
                    <a:lnTo>
                      <a:pt x="8981" y="3948"/>
                    </a:lnTo>
                    <a:lnTo>
                      <a:pt x="8985" y="3985"/>
                    </a:lnTo>
                    <a:lnTo>
                      <a:pt x="9021" y="4005"/>
                    </a:lnTo>
                    <a:lnTo>
                      <a:pt x="9077" y="4044"/>
                    </a:lnTo>
                    <a:lnTo>
                      <a:pt x="9085" y="4065"/>
                    </a:lnTo>
                    <a:lnTo>
                      <a:pt x="9110" y="4109"/>
                    </a:lnTo>
                    <a:lnTo>
                      <a:pt x="9111" y="4094"/>
                    </a:lnTo>
                    <a:lnTo>
                      <a:pt x="9123" y="4112"/>
                    </a:lnTo>
                    <a:lnTo>
                      <a:pt x="9137" y="4090"/>
                    </a:lnTo>
                    <a:lnTo>
                      <a:pt x="9156" y="4090"/>
                    </a:lnTo>
                    <a:lnTo>
                      <a:pt x="9160" y="4108"/>
                    </a:lnTo>
                    <a:lnTo>
                      <a:pt x="9177" y="4098"/>
                    </a:lnTo>
                    <a:lnTo>
                      <a:pt x="9222" y="4096"/>
                    </a:lnTo>
                    <a:lnTo>
                      <a:pt x="9230" y="4128"/>
                    </a:lnTo>
                    <a:lnTo>
                      <a:pt x="9230" y="4175"/>
                    </a:lnTo>
                    <a:lnTo>
                      <a:pt x="9277" y="4266"/>
                    </a:lnTo>
                    <a:lnTo>
                      <a:pt x="9322" y="4267"/>
                    </a:lnTo>
                    <a:lnTo>
                      <a:pt x="9355" y="4248"/>
                    </a:lnTo>
                    <a:lnTo>
                      <a:pt x="9389" y="4260"/>
                    </a:lnTo>
                    <a:lnTo>
                      <a:pt x="9404" y="4247"/>
                    </a:lnTo>
                    <a:lnTo>
                      <a:pt x="9422" y="4214"/>
                    </a:lnTo>
                    <a:lnTo>
                      <a:pt x="9406" y="4193"/>
                    </a:lnTo>
                    <a:lnTo>
                      <a:pt x="9399" y="4188"/>
                    </a:lnTo>
                    <a:lnTo>
                      <a:pt x="9445" y="4170"/>
                    </a:lnTo>
                    <a:lnTo>
                      <a:pt x="9469" y="4150"/>
                    </a:lnTo>
                    <a:lnTo>
                      <a:pt x="9469" y="4119"/>
                    </a:lnTo>
                    <a:lnTo>
                      <a:pt x="9454" y="4108"/>
                    </a:lnTo>
                    <a:lnTo>
                      <a:pt x="9496" y="4107"/>
                    </a:lnTo>
                    <a:lnTo>
                      <a:pt x="9574" y="4070"/>
                    </a:lnTo>
                    <a:lnTo>
                      <a:pt x="9584" y="4084"/>
                    </a:lnTo>
                    <a:lnTo>
                      <a:pt x="9603" y="4092"/>
                    </a:lnTo>
                    <a:lnTo>
                      <a:pt x="9623" y="4122"/>
                    </a:lnTo>
                    <a:lnTo>
                      <a:pt x="9644" y="4132"/>
                    </a:lnTo>
                    <a:lnTo>
                      <a:pt x="9665" y="4150"/>
                    </a:lnTo>
                    <a:lnTo>
                      <a:pt x="9774" y="4147"/>
                    </a:lnTo>
                    <a:lnTo>
                      <a:pt x="9788" y="4132"/>
                    </a:lnTo>
                    <a:lnTo>
                      <a:pt x="9825" y="4129"/>
                    </a:lnTo>
                    <a:lnTo>
                      <a:pt x="9823" y="4144"/>
                    </a:lnTo>
                    <a:lnTo>
                      <a:pt x="9871" y="4143"/>
                    </a:lnTo>
                    <a:lnTo>
                      <a:pt x="9911" y="4135"/>
                    </a:lnTo>
                    <a:lnTo>
                      <a:pt x="9933" y="4145"/>
                    </a:lnTo>
                    <a:lnTo>
                      <a:pt x="9895" y="4157"/>
                    </a:lnTo>
                    <a:lnTo>
                      <a:pt x="9893" y="4177"/>
                    </a:lnTo>
                    <a:lnTo>
                      <a:pt x="9922" y="4217"/>
                    </a:lnTo>
                    <a:lnTo>
                      <a:pt x="9904" y="4217"/>
                    </a:lnTo>
                    <a:lnTo>
                      <a:pt x="9881" y="4228"/>
                    </a:lnTo>
                    <a:lnTo>
                      <a:pt x="9885" y="4264"/>
                    </a:lnTo>
                    <a:lnTo>
                      <a:pt x="9913" y="4269"/>
                    </a:lnTo>
                    <a:lnTo>
                      <a:pt x="9913" y="4285"/>
                    </a:lnTo>
                    <a:lnTo>
                      <a:pt x="9870" y="4322"/>
                    </a:lnTo>
                    <a:lnTo>
                      <a:pt x="9829" y="4293"/>
                    </a:lnTo>
                    <a:lnTo>
                      <a:pt x="9824" y="4274"/>
                    </a:lnTo>
                    <a:lnTo>
                      <a:pt x="9809" y="4294"/>
                    </a:lnTo>
                    <a:lnTo>
                      <a:pt x="9796" y="4273"/>
                    </a:lnTo>
                    <a:lnTo>
                      <a:pt x="9760" y="4322"/>
                    </a:lnTo>
                    <a:lnTo>
                      <a:pt x="9738" y="4322"/>
                    </a:lnTo>
                    <a:lnTo>
                      <a:pt x="9706" y="4347"/>
                    </a:lnTo>
                    <a:lnTo>
                      <a:pt x="9675" y="4346"/>
                    </a:lnTo>
                    <a:lnTo>
                      <a:pt x="9668" y="4367"/>
                    </a:lnTo>
                    <a:lnTo>
                      <a:pt x="9639" y="4344"/>
                    </a:lnTo>
                    <a:lnTo>
                      <a:pt x="9600" y="4349"/>
                    </a:lnTo>
                    <a:lnTo>
                      <a:pt x="9639" y="4374"/>
                    </a:lnTo>
                    <a:lnTo>
                      <a:pt x="9644" y="4402"/>
                    </a:lnTo>
                    <a:lnTo>
                      <a:pt x="9600" y="4409"/>
                    </a:lnTo>
                    <a:lnTo>
                      <a:pt x="9599" y="4446"/>
                    </a:lnTo>
                    <a:lnTo>
                      <a:pt x="9548" y="4443"/>
                    </a:lnTo>
                    <a:lnTo>
                      <a:pt x="9520" y="4473"/>
                    </a:lnTo>
                    <a:lnTo>
                      <a:pt x="9536" y="4493"/>
                    </a:lnTo>
                    <a:lnTo>
                      <a:pt x="9569" y="4513"/>
                    </a:lnTo>
                    <a:lnTo>
                      <a:pt x="9537" y="4549"/>
                    </a:lnTo>
                    <a:lnTo>
                      <a:pt x="9520" y="4539"/>
                    </a:lnTo>
                    <a:lnTo>
                      <a:pt x="9489" y="4589"/>
                    </a:lnTo>
                    <a:lnTo>
                      <a:pt x="9465" y="4597"/>
                    </a:lnTo>
                    <a:lnTo>
                      <a:pt x="9453" y="4589"/>
                    </a:lnTo>
                    <a:lnTo>
                      <a:pt x="9444" y="4638"/>
                    </a:lnTo>
                    <a:lnTo>
                      <a:pt x="9459" y="4677"/>
                    </a:lnTo>
                    <a:lnTo>
                      <a:pt x="9444" y="4736"/>
                    </a:lnTo>
                    <a:lnTo>
                      <a:pt x="9445" y="4821"/>
                    </a:lnTo>
                    <a:lnTo>
                      <a:pt x="9459" y="4820"/>
                    </a:lnTo>
                    <a:lnTo>
                      <a:pt x="9546" y="4861"/>
                    </a:lnTo>
                    <a:lnTo>
                      <a:pt x="9546" y="4886"/>
                    </a:lnTo>
                    <a:lnTo>
                      <a:pt x="9571" y="4872"/>
                    </a:lnTo>
                    <a:lnTo>
                      <a:pt x="9665" y="4920"/>
                    </a:lnTo>
                    <a:lnTo>
                      <a:pt x="9718" y="5027"/>
                    </a:lnTo>
                    <a:lnTo>
                      <a:pt x="9729" y="5030"/>
                    </a:lnTo>
                    <a:lnTo>
                      <a:pt x="9712" y="5070"/>
                    </a:lnTo>
                    <a:lnTo>
                      <a:pt x="9745" y="5081"/>
                    </a:lnTo>
                    <a:lnTo>
                      <a:pt x="9749" y="5132"/>
                    </a:lnTo>
                    <a:lnTo>
                      <a:pt x="9813" y="5178"/>
                    </a:lnTo>
                    <a:lnTo>
                      <a:pt x="9814" y="5229"/>
                    </a:lnTo>
                    <a:lnTo>
                      <a:pt x="9859" y="5294"/>
                    </a:lnTo>
                    <a:lnTo>
                      <a:pt x="9893" y="5308"/>
                    </a:lnTo>
                    <a:lnTo>
                      <a:pt x="9928" y="5305"/>
                    </a:lnTo>
                    <a:lnTo>
                      <a:pt x="9946" y="5320"/>
                    </a:lnTo>
                    <a:lnTo>
                      <a:pt x="9946" y="5332"/>
                    </a:lnTo>
                    <a:lnTo>
                      <a:pt x="9987" y="5382"/>
                    </a:lnTo>
                    <a:lnTo>
                      <a:pt x="10008" y="5391"/>
                    </a:lnTo>
                    <a:lnTo>
                      <a:pt x="10033" y="5440"/>
                    </a:lnTo>
                    <a:lnTo>
                      <a:pt x="10013" y="5451"/>
                    </a:lnTo>
                    <a:lnTo>
                      <a:pt x="9944" y="5426"/>
                    </a:lnTo>
                    <a:lnTo>
                      <a:pt x="9894" y="5455"/>
                    </a:lnTo>
                    <a:lnTo>
                      <a:pt x="9860" y="5420"/>
                    </a:lnTo>
                    <a:lnTo>
                      <a:pt x="9835" y="5418"/>
                    </a:lnTo>
                    <a:lnTo>
                      <a:pt x="9798" y="5392"/>
                    </a:lnTo>
                    <a:lnTo>
                      <a:pt x="9743" y="5385"/>
                    </a:lnTo>
                    <a:lnTo>
                      <a:pt x="9721" y="5414"/>
                    </a:lnTo>
                    <a:lnTo>
                      <a:pt x="9688" y="5414"/>
                    </a:lnTo>
                    <a:lnTo>
                      <a:pt x="9665" y="5396"/>
                    </a:lnTo>
                    <a:lnTo>
                      <a:pt x="9645" y="5345"/>
                    </a:lnTo>
                    <a:lnTo>
                      <a:pt x="9599" y="5362"/>
                    </a:lnTo>
                    <a:lnTo>
                      <a:pt x="9574" y="5352"/>
                    </a:lnTo>
                    <a:lnTo>
                      <a:pt x="9564" y="5362"/>
                    </a:lnTo>
                    <a:lnTo>
                      <a:pt x="9542" y="5362"/>
                    </a:lnTo>
                    <a:lnTo>
                      <a:pt x="9521" y="5356"/>
                    </a:lnTo>
                    <a:lnTo>
                      <a:pt x="9490" y="5371"/>
                    </a:lnTo>
                    <a:lnTo>
                      <a:pt x="9450" y="5449"/>
                    </a:lnTo>
                    <a:lnTo>
                      <a:pt x="9499" y="5391"/>
                    </a:lnTo>
                    <a:lnTo>
                      <a:pt x="9536" y="5377"/>
                    </a:lnTo>
                    <a:lnTo>
                      <a:pt x="9580" y="5383"/>
                    </a:lnTo>
                    <a:lnTo>
                      <a:pt x="9619" y="5367"/>
                    </a:lnTo>
                    <a:lnTo>
                      <a:pt x="9636" y="5375"/>
                    </a:lnTo>
                    <a:lnTo>
                      <a:pt x="9638" y="5393"/>
                    </a:lnTo>
                    <a:lnTo>
                      <a:pt x="9683" y="5434"/>
                    </a:lnTo>
                    <a:lnTo>
                      <a:pt x="9709" y="5440"/>
                    </a:lnTo>
                    <a:lnTo>
                      <a:pt x="9765" y="5401"/>
                    </a:lnTo>
                    <a:lnTo>
                      <a:pt x="9799" y="5402"/>
                    </a:lnTo>
                    <a:lnTo>
                      <a:pt x="9868" y="5470"/>
                    </a:lnTo>
                    <a:lnTo>
                      <a:pt x="9924" y="5502"/>
                    </a:lnTo>
                    <a:lnTo>
                      <a:pt x="10012" y="5556"/>
                    </a:lnTo>
                    <a:lnTo>
                      <a:pt x="10054" y="5624"/>
                    </a:lnTo>
                    <a:lnTo>
                      <a:pt x="10053" y="5649"/>
                    </a:lnTo>
                    <a:lnTo>
                      <a:pt x="10005" y="5654"/>
                    </a:lnTo>
                    <a:lnTo>
                      <a:pt x="9965" y="5700"/>
                    </a:lnTo>
                    <a:lnTo>
                      <a:pt x="9945" y="5697"/>
                    </a:lnTo>
                    <a:lnTo>
                      <a:pt x="9928" y="5714"/>
                    </a:lnTo>
                    <a:lnTo>
                      <a:pt x="9925" y="5743"/>
                    </a:lnTo>
                    <a:lnTo>
                      <a:pt x="9895" y="5757"/>
                    </a:lnTo>
                    <a:lnTo>
                      <a:pt x="9854" y="5736"/>
                    </a:lnTo>
                    <a:lnTo>
                      <a:pt x="9831" y="5754"/>
                    </a:lnTo>
                    <a:lnTo>
                      <a:pt x="9809" y="5752"/>
                    </a:lnTo>
                    <a:lnTo>
                      <a:pt x="9770" y="5784"/>
                    </a:lnTo>
                    <a:lnTo>
                      <a:pt x="9766" y="5825"/>
                    </a:lnTo>
                    <a:lnTo>
                      <a:pt x="9777" y="5795"/>
                    </a:lnTo>
                    <a:lnTo>
                      <a:pt x="9812" y="5766"/>
                    </a:lnTo>
                    <a:lnTo>
                      <a:pt x="9846" y="5759"/>
                    </a:lnTo>
                    <a:lnTo>
                      <a:pt x="9881" y="5809"/>
                    </a:lnTo>
                    <a:lnTo>
                      <a:pt x="9909" y="5818"/>
                    </a:lnTo>
                    <a:lnTo>
                      <a:pt x="9962" y="5773"/>
                    </a:lnTo>
                    <a:lnTo>
                      <a:pt x="10002" y="5779"/>
                    </a:lnTo>
                    <a:lnTo>
                      <a:pt x="10058" y="5850"/>
                    </a:lnTo>
                    <a:lnTo>
                      <a:pt x="10067" y="5835"/>
                    </a:lnTo>
                    <a:lnTo>
                      <a:pt x="10080" y="5853"/>
                    </a:lnTo>
                    <a:lnTo>
                      <a:pt x="10114" y="5853"/>
                    </a:lnTo>
                    <a:lnTo>
                      <a:pt x="10119" y="5864"/>
                    </a:lnTo>
                    <a:lnTo>
                      <a:pt x="10043" y="5935"/>
                    </a:lnTo>
                    <a:lnTo>
                      <a:pt x="9997" y="5944"/>
                    </a:lnTo>
                    <a:lnTo>
                      <a:pt x="9997" y="5975"/>
                    </a:lnTo>
                    <a:lnTo>
                      <a:pt x="10020" y="5979"/>
                    </a:lnTo>
                    <a:lnTo>
                      <a:pt x="10064" y="5941"/>
                    </a:lnTo>
                    <a:lnTo>
                      <a:pt x="10100" y="5949"/>
                    </a:lnTo>
                    <a:lnTo>
                      <a:pt x="10100" y="5934"/>
                    </a:lnTo>
                    <a:lnTo>
                      <a:pt x="10094" y="5924"/>
                    </a:lnTo>
                    <a:lnTo>
                      <a:pt x="10114" y="5904"/>
                    </a:lnTo>
                    <a:lnTo>
                      <a:pt x="10133" y="5915"/>
                    </a:lnTo>
                    <a:lnTo>
                      <a:pt x="10137" y="5965"/>
                    </a:lnTo>
                    <a:lnTo>
                      <a:pt x="10147" y="5987"/>
                    </a:lnTo>
                    <a:lnTo>
                      <a:pt x="10127" y="6003"/>
                    </a:lnTo>
                    <a:lnTo>
                      <a:pt x="10124" y="5991"/>
                    </a:lnTo>
                    <a:lnTo>
                      <a:pt x="10104" y="5981"/>
                    </a:lnTo>
                    <a:lnTo>
                      <a:pt x="10099" y="5998"/>
                    </a:lnTo>
                    <a:lnTo>
                      <a:pt x="10089" y="6006"/>
                    </a:lnTo>
                    <a:lnTo>
                      <a:pt x="10056" y="5997"/>
                    </a:lnTo>
                    <a:lnTo>
                      <a:pt x="10020" y="6028"/>
                    </a:lnTo>
                    <a:lnTo>
                      <a:pt x="10017" y="6044"/>
                    </a:lnTo>
                    <a:lnTo>
                      <a:pt x="10073" y="6041"/>
                    </a:lnTo>
                    <a:lnTo>
                      <a:pt x="10092" y="6059"/>
                    </a:lnTo>
                    <a:lnTo>
                      <a:pt x="10086" y="6073"/>
                    </a:lnTo>
                    <a:lnTo>
                      <a:pt x="10075" y="6070"/>
                    </a:lnTo>
                    <a:lnTo>
                      <a:pt x="10053" y="6092"/>
                    </a:lnTo>
                    <a:lnTo>
                      <a:pt x="10073" y="6102"/>
                    </a:lnTo>
                    <a:lnTo>
                      <a:pt x="10089" y="6120"/>
                    </a:lnTo>
                    <a:lnTo>
                      <a:pt x="10069" y="6137"/>
                    </a:lnTo>
                    <a:lnTo>
                      <a:pt x="10046" y="6133"/>
                    </a:lnTo>
                    <a:lnTo>
                      <a:pt x="10032" y="6144"/>
                    </a:lnTo>
                    <a:lnTo>
                      <a:pt x="10046" y="6159"/>
                    </a:lnTo>
                    <a:lnTo>
                      <a:pt x="10079" y="6162"/>
                    </a:lnTo>
                    <a:lnTo>
                      <a:pt x="10098" y="6193"/>
                    </a:lnTo>
                    <a:lnTo>
                      <a:pt x="10074" y="6208"/>
                    </a:lnTo>
                    <a:lnTo>
                      <a:pt x="10068" y="6243"/>
                    </a:lnTo>
                    <a:lnTo>
                      <a:pt x="10059" y="6231"/>
                    </a:lnTo>
                    <a:lnTo>
                      <a:pt x="10053" y="6203"/>
                    </a:lnTo>
                    <a:lnTo>
                      <a:pt x="10025" y="6207"/>
                    </a:lnTo>
                    <a:lnTo>
                      <a:pt x="9999" y="6268"/>
                    </a:lnTo>
                    <a:lnTo>
                      <a:pt x="9980" y="6283"/>
                    </a:lnTo>
                    <a:lnTo>
                      <a:pt x="9932" y="6268"/>
                    </a:lnTo>
                    <a:lnTo>
                      <a:pt x="9965" y="6287"/>
                    </a:lnTo>
                    <a:lnTo>
                      <a:pt x="9965" y="6305"/>
                    </a:lnTo>
                    <a:lnTo>
                      <a:pt x="9979" y="6325"/>
                    </a:lnTo>
                    <a:lnTo>
                      <a:pt x="9959" y="6339"/>
                    </a:lnTo>
                    <a:lnTo>
                      <a:pt x="9957" y="6362"/>
                    </a:lnTo>
                    <a:lnTo>
                      <a:pt x="9970" y="6381"/>
                    </a:lnTo>
                    <a:lnTo>
                      <a:pt x="9959" y="6394"/>
                    </a:lnTo>
                    <a:lnTo>
                      <a:pt x="9960" y="6424"/>
                    </a:lnTo>
                    <a:lnTo>
                      <a:pt x="9932" y="6438"/>
                    </a:lnTo>
                    <a:lnTo>
                      <a:pt x="9909" y="6414"/>
                    </a:lnTo>
                    <a:lnTo>
                      <a:pt x="9900" y="6443"/>
                    </a:lnTo>
                    <a:lnTo>
                      <a:pt x="9927" y="6445"/>
                    </a:lnTo>
                    <a:lnTo>
                      <a:pt x="9950" y="6474"/>
                    </a:lnTo>
                    <a:lnTo>
                      <a:pt x="9911" y="6472"/>
                    </a:lnTo>
                    <a:lnTo>
                      <a:pt x="9909" y="6493"/>
                    </a:lnTo>
                    <a:lnTo>
                      <a:pt x="9866" y="6538"/>
                    </a:lnTo>
                    <a:lnTo>
                      <a:pt x="9844" y="6538"/>
                    </a:lnTo>
                    <a:lnTo>
                      <a:pt x="9846" y="6504"/>
                    </a:lnTo>
                    <a:lnTo>
                      <a:pt x="9829" y="6507"/>
                    </a:lnTo>
                    <a:lnTo>
                      <a:pt x="9818" y="6504"/>
                    </a:lnTo>
                    <a:lnTo>
                      <a:pt x="9812" y="6533"/>
                    </a:lnTo>
                    <a:lnTo>
                      <a:pt x="9789" y="6528"/>
                    </a:lnTo>
                    <a:lnTo>
                      <a:pt x="9804" y="6545"/>
                    </a:lnTo>
                    <a:lnTo>
                      <a:pt x="9785" y="6562"/>
                    </a:lnTo>
                    <a:lnTo>
                      <a:pt x="9813" y="6564"/>
                    </a:lnTo>
                    <a:lnTo>
                      <a:pt x="9836" y="6595"/>
                    </a:lnTo>
                    <a:lnTo>
                      <a:pt x="9800" y="6595"/>
                    </a:lnTo>
                    <a:lnTo>
                      <a:pt x="9841" y="6631"/>
                    </a:lnTo>
                    <a:lnTo>
                      <a:pt x="9862" y="6612"/>
                    </a:lnTo>
                    <a:lnTo>
                      <a:pt x="9880" y="6631"/>
                    </a:lnTo>
                    <a:lnTo>
                      <a:pt x="9823" y="6656"/>
                    </a:lnTo>
                    <a:lnTo>
                      <a:pt x="9788" y="6681"/>
                    </a:lnTo>
                    <a:lnTo>
                      <a:pt x="9782" y="6707"/>
                    </a:lnTo>
                    <a:lnTo>
                      <a:pt x="9796" y="6694"/>
                    </a:lnTo>
                    <a:lnTo>
                      <a:pt x="9821" y="6692"/>
                    </a:lnTo>
                    <a:lnTo>
                      <a:pt x="9841" y="6712"/>
                    </a:lnTo>
                    <a:lnTo>
                      <a:pt x="9802" y="6745"/>
                    </a:lnTo>
                    <a:lnTo>
                      <a:pt x="9830" y="6754"/>
                    </a:lnTo>
                    <a:lnTo>
                      <a:pt x="9825" y="6776"/>
                    </a:lnTo>
                    <a:lnTo>
                      <a:pt x="9803" y="6783"/>
                    </a:lnTo>
                    <a:lnTo>
                      <a:pt x="9809" y="6802"/>
                    </a:lnTo>
                    <a:lnTo>
                      <a:pt x="9825" y="6802"/>
                    </a:lnTo>
                    <a:lnTo>
                      <a:pt x="9839" y="6827"/>
                    </a:lnTo>
                    <a:lnTo>
                      <a:pt x="9836" y="6868"/>
                    </a:lnTo>
                    <a:lnTo>
                      <a:pt x="9818" y="6839"/>
                    </a:lnTo>
                    <a:lnTo>
                      <a:pt x="9800" y="6839"/>
                    </a:lnTo>
                    <a:lnTo>
                      <a:pt x="9800" y="6817"/>
                    </a:lnTo>
                    <a:lnTo>
                      <a:pt x="9774" y="6793"/>
                    </a:lnTo>
                    <a:lnTo>
                      <a:pt x="9763" y="6813"/>
                    </a:lnTo>
                    <a:lnTo>
                      <a:pt x="9744" y="6813"/>
                    </a:lnTo>
                    <a:lnTo>
                      <a:pt x="9741" y="6841"/>
                    </a:lnTo>
                    <a:lnTo>
                      <a:pt x="9771" y="6863"/>
                    </a:lnTo>
                    <a:lnTo>
                      <a:pt x="9770" y="6892"/>
                    </a:lnTo>
                    <a:lnTo>
                      <a:pt x="9759" y="6874"/>
                    </a:lnTo>
                    <a:lnTo>
                      <a:pt x="9741" y="6874"/>
                    </a:lnTo>
                    <a:lnTo>
                      <a:pt x="9729" y="6858"/>
                    </a:lnTo>
                    <a:lnTo>
                      <a:pt x="9704" y="6864"/>
                    </a:lnTo>
                    <a:lnTo>
                      <a:pt x="9723" y="6878"/>
                    </a:lnTo>
                    <a:lnTo>
                      <a:pt x="9728" y="6909"/>
                    </a:lnTo>
                    <a:lnTo>
                      <a:pt x="9750" y="6909"/>
                    </a:lnTo>
                    <a:lnTo>
                      <a:pt x="9755" y="6918"/>
                    </a:lnTo>
                    <a:lnTo>
                      <a:pt x="9735" y="6942"/>
                    </a:lnTo>
                    <a:lnTo>
                      <a:pt x="9700" y="6917"/>
                    </a:lnTo>
                    <a:lnTo>
                      <a:pt x="9695" y="6939"/>
                    </a:lnTo>
                    <a:lnTo>
                      <a:pt x="9706" y="6956"/>
                    </a:lnTo>
                    <a:lnTo>
                      <a:pt x="9735" y="6965"/>
                    </a:lnTo>
                    <a:lnTo>
                      <a:pt x="9723" y="7002"/>
                    </a:lnTo>
                    <a:lnTo>
                      <a:pt x="9675" y="6973"/>
                    </a:lnTo>
                    <a:lnTo>
                      <a:pt x="9658" y="6989"/>
                    </a:lnTo>
                    <a:lnTo>
                      <a:pt x="9645" y="6977"/>
                    </a:lnTo>
                    <a:lnTo>
                      <a:pt x="9619" y="7013"/>
                    </a:lnTo>
                    <a:lnTo>
                      <a:pt x="9561" y="7016"/>
                    </a:lnTo>
                    <a:lnTo>
                      <a:pt x="9605" y="7048"/>
                    </a:lnTo>
                    <a:lnTo>
                      <a:pt x="9629" y="7039"/>
                    </a:lnTo>
                    <a:lnTo>
                      <a:pt x="9659" y="7046"/>
                    </a:lnTo>
                    <a:lnTo>
                      <a:pt x="9646" y="7073"/>
                    </a:lnTo>
                    <a:lnTo>
                      <a:pt x="9626" y="7076"/>
                    </a:lnTo>
                    <a:lnTo>
                      <a:pt x="9621" y="7111"/>
                    </a:lnTo>
                    <a:lnTo>
                      <a:pt x="9601" y="7087"/>
                    </a:lnTo>
                    <a:lnTo>
                      <a:pt x="9581" y="7118"/>
                    </a:lnTo>
                    <a:lnTo>
                      <a:pt x="9571" y="7124"/>
                    </a:lnTo>
                    <a:lnTo>
                      <a:pt x="9569" y="7111"/>
                    </a:lnTo>
                    <a:lnTo>
                      <a:pt x="9553" y="7112"/>
                    </a:lnTo>
                    <a:lnTo>
                      <a:pt x="9548" y="7138"/>
                    </a:lnTo>
                    <a:lnTo>
                      <a:pt x="9531" y="7138"/>
                    </a:lnTo>
                    <a:lnTo>
                      <a:pt x="9523" y="7178"/>
                    </a:lnTo>
                    <a:lnTo>
                      <a:pt x="9490" y="7178"/>
                    </a:lnTo>
                    <a:lnTo>
                      <a:pt x="9486" y="7163"/>
                    </a:lnTo>
                    <a:lnTo>
                      <a:pt x="9444" y="7169"/>
                    </a:lnTo>
                    <a:lnTo>
                      <a:pt x="9433" y="7188"/>
                    </a:lnTo>
                    <a:lnTo>
                      <a:pt x="9415" y="7183"/>
                    </a:lnTo>
                    <a:lnTo>
                      <a:pt x="9431" y="7217"/>
                    </a:lnTo>
                    <a:lnTo>
                      <a:pt x="9420" y="7253"/>
                    </a:lnTo>
                    <a:lnTo>
                      <a:pt x="9405" y="7274"/>
                    </a:lnTo>
                    <a:lnTo>
                      <a:pt x="9419" y="7297"/>
                    </a:lnTo>
                    <a:lnTo>
                      <a:pt x="9390" y="7309"/>
                    </a:lnTo>
                    <a:lnTo>
                      <a:pt x="9371" y="7304"/>
                    </a:lnTo>
                    <a:lnTo>
                      <a:pt x="9360" y="7320"/>
                    </a:lnTo>
                    <a:lnTo>
                      <a:pt x="9356" y="7301"/>
                    </a:lnTo>
                    <a:lnTo>
                      <a:pt x="9340" y="7314"/>
                    </a:lnTo>
                    <a:lnTo>
                      <a:pt x="9320" y="7336"/>
                    </a:lnTo>
                    <a:lnTo>
                      <a:pt x="9281" y="7341"/>
                    </a:lnTo>
                    <a:lnTo>
                      <a:pt x="9277" y="7357"/>
                    </a:lnTo>
                    <a:lnTo>
                      <a:pt x="9249" y="7357"/>
                    </a:lnTo>
                    <a:lnTo>
                      <a:pt x="9246" y="7347"/>
                    </a:lnTo>
                    <a:lnTo>
                      <a:pt x="9227" y="7347"/>
                    </a:lnTo>
                    <a:lnTo>
                      <a:pt x="9222" y="7377"/>
                    </a:lnTo>
                    <a:lnTo>
                      <a:pt x="9206" y="7391"/>
                    </a:lnTo>
                    <a:lnTo>
                      <a:pt x="9180" y="7362"/>
                    </a:lnTo>
                    <a:lnTo>
                      <a:pt x="9167" y="7342"/>
                    </a:lnTo>
                    <a:lnTo>
                      <a:pt x="9160" y="7358"/>
                    </a:lnTo>
                    <a:lnTo>
                      <a:pt x="9132" y="7365"/>
                    </a:lnTo>
                    <a:lnTo>
                      <a:pt x="9130" y="7388"/>
                    </a:lnTo>
                    <a:lnTo>
                      <a:pt x="9102" y="7395"/>
                    </a:lnTo>
                    <a:lnTo>
                      <a:pt x="9075" y="7380"/>
                    </a:lnTo>
                    <a:lnTo>
                      <a:pt x="9060" y="7393"/>
                    </a:lnTo>
                    <a:lnTo>
                      <a:pt x="9029" y="7404"/>
                    </a:lnTo>
                    <a:lnTo>
                      <a:pt x="9025" y="7437"/>
                    </a:lnTo>
                    <a:lnTo>
                      <a:pt x="8964" y="7467"/>
                    </a:lnTo>
                    <a:lnTo>
                      <a:pt x="8960" y="7453"/>
                    </a:lnTo>
                    <a:lnTo>
                      <a:pt x="8982" y="7443"/>
                    </a:lnTo>
                    <a:lnTo>
                      <a:pt x="8999" y="7418"/>
                    </a:lnTo>
                    <a:lnTo>
                      <a:pt x="8977" y="7424"/>
                    </a:lnTo>
                    <a:lnTo>
                      <a:pt x="8942" y="7390"/>
                    </a:lnTo>
                    <a:lnTo>
                      <a:pt x="8937" y="7368"/>
                    </a:lnTo>
                    <a:lnTo>
                      <a:pt x="8893" y="7347"/>
                    </a:lnTo>
                    <a:lnTo>
                      <a:pt x="8877" y="7332"/>
                    </a:lnTo>
                    <a:lnTo>
                      <a:pt x="8884" y="7350"/>
                    </a:lnTo>
                    <a:lnTo>
                      <a:pt x="8882" y="7375"/>
                    </a:lnTo>
                    <a:lnTo>
                      <a:pt x="8889" y="7406"/>
                    </a:lnTo>
                    <a:lnTo>
                      <a:pt x="8895" y="7447"/>
                    </a:lnTo>
                    <a:lnTo>
                      <a:pt x="8869" y="7461"/>
                    </a:lnTo>
                    <a:lnTo>
                      <a:pt x="8853" y="7487"/>
                    </a:lnTo>
                    <a:lnTo>
                      <a:pt x="8837" y="7499"/>
                    </a:lnTo>
                    <a:lnTo>
                      <a:pt x="8822" y="7487"/>
                    </a:lnTo>
                    <a:lnTo>
                      <a:pt x="8813" y="7479"/>
                    </a:lnTo>
                    <a:lnTo>
                      <a:pt x="8810" y="7493"/>
                    </a:lnTo>
                    <a:lnTo>
                      <a:pt x="8789" y="7522"/>
                    </a:lnTo>
                    <a:lnTo>
                      <a:pt x="8756" y="7555"/>
                    </a:lnTo>
                    <a:lnTo>
                      <a:pt x="8718" y="7573"/>
                    </a:lnTo>
                    <a:lnTo>
                      <a:pt x="8698" y="7579"/>
                    </a:lnTo>
                    <a:lnTo>
                      <a:pt x="8664" y="7567"/>
                    </a:lnTo>
                    <a:lnTo>
                      <a:pt x="8631" y="7577"/>
                    </a:lnTo>
                    <a:lnTo>
                      <a:pt x="8603" y="7576"/>
                    </a:lnTo>
                    <a:lnTo>
                      <a:pt x="8616" y="7599"/>
                    </a:lnTo>
                    <a:lnTo>
                      <a:pt x="8579" y="7619"/>
                    </a:lnTo>
                    <a:lnTo>
                      <a:pt x="8548" y="7630"/>
                    </a:lnTo>
                    <a:lnTo>
                      <a:pt x="8520" y="7619"/>
                    </a:lnTo>
                    <a:lnTo>
                      <a:pt x="8507" y="7645"/>
                    </a:lnTo>
                    <a:lnTo>
                      <a:pt x="8474" y="7650"/>
                    </a:lnTo>
                    <a:lnTo>
                      <a:pt x="8457" y="7669"/>
                    </a:lnTo>
                    <a:lnTo>
                      <a:pt x="8447" y="7668"/>
                    </a:lnTo>
                    <a:lnTo>
                      <a:pt x="8455" y="7658"/>
                    </a:lnTo>
                    <a:lnTo>
                      <a:pt x="8439" y="7655"/>
                    </a:lnTo>
                    <a:lnTo>
                      <a:pt x="8437" y="7648"/>
                    </a:lnTo>
                    <a:lnTo>
                      <a:pt x="8442" y="7643"/>
                    </a:lnTo>
                    <a:lnTo>
                      <a:pt x="8433" y="7643"/>
                    </a:lnTo>
                    <a:lnTo>
                      <a:pt x="8426" y="7630"/>
                    </a:lnTo>
                    <a:lnTo>
                      <a:pt x="8423" y="7621"/>
                    </a:lnTo>
                    <a:lnTo>
                      <a:pt x="8411" y="7633"/>
                    </a:lnTo>
                    <a:lnTo>
                      <a:pt x="8402" y="7635"/>
                    </a:lnTo>
                    <a:lnTo>
                      <a:pt x="8407" y="7652"/>
                    </a:lnTo>
                    <a:lnTo>
                      <a:pt x="8402" y="7675"/>
                    </a:lnTo>
                    <a:lnTo>
                      <a:pt x="8378" y="7694"/>
                    </a:lnTo>
                    <a:lnTo>
                      <a:pt x="8370" y="7708"/>
                    </a:lnTo>
                    <a:lnTo>
                      <a:pt x="8384" y="7740"/>
                    </a:lnTo>
                    <a:lnTo>
                      <a:pt x="8403" y="7740"/>
                    </a:lnTo>
                    <a:lnTo>
                      <a:pt x="8422" y="7774"/>
                    </a:lnTo>
                    <a:lnTo>
                      <a:pt x="8422" y="7784"/>
                    </a:lnTo>
                    <a:lnTo>
                      <a:pt x="8435" y="7786"/>
                    </a:lnTo>
                    <a:lnTo>
                      <a:pt x="8443" y="7801"/>
                    </a:lnTo>
                    <a:lnTo>
                      <a:pt x="8414" y="7839"/>
                    </a:lnTo>
                    <a:lnTo>
                      <a:pt x="8394" y="7839"/>
                    </a:lnTo>
                    <a:lnTo>
                      <a:pt x="8394" y="7829"/>
                    </a:lnTo>
                    <a:lnTo>
                      <a:pt x="8356" y="7822"/>
                    </a:lnTo>
                    <a:lnTo>
                      <a:pt x="8343" y="7846"/>
                    </a:lnTo>
                    <a:lnTo>
                      <a:pt x="8335" y="7853"/>
                    </a:lnTo>
                    <a:lnTo>
                      <a:pt x="8330" y="7816"/>
                    </a:lnTo>
                    <a:lnTo>
                      <a:pt x="8331" y="7799"/>
                    </a:lnTo>
                    <a:lnTo>
                      <a:pt x="8307" y="7785"/>
                    </a:lnTo>
                    <a:lnTo>
                      <a:pt x="8266" y="7728"/>
                    </a:lnTo>
                    <a:lnTo>
                      <a:pt x="8267" y="7708"/>
                    </a:lnTo>
                    <a:lnTo>
                      <a:pt x="8290" y="7678"/>
                    </a:lnTo>
                    <a:lnTo>
                      <a:pt x="8296" y="7648"/>
                    </a:lnTo>
                    <a:lnTo>
                      <a:pt x="8321" y="7645"/>
                    </a:lnTo>
                    <a:lnTo>
                      <a:pt x="8319" y="7633"/>
                    </a:lnTo>
                    <a:lnTo>
                      <a:pt x="8302" y="7626"/>
                    </a:lnTo>
                    <a:lnTo>
                      <a:pt x="8277" y="7633"/>
                    </a:lnTo>
                    <a:lnTo>
                      <a:pt x="8252" y="7610"/>
                    </a:lnTo>
                    <a:lnTo>
                      <a:pt x="8235" y="7640"/>
                    </a:lnTo>
                    <a:lnTo>
                      <a:pt x="8211" y="7638"/>
                    </a:lnTo>
                    <a:lnTo>
                      <a:pt x="8194" y="7644"/>
                    </a:lnTo>
                    <a:lnTo>
                      <a:pt x="8151" y="7609"/>
                    </a:lnTo>
                    <a:lnTo>
                      <a:pt x="8135" y="7615"/>
                    </a:lnTo>
                    <a:lnTo>
                      <a:pt x="8103" y="7582"/>
                    </a:lnTo>
                    <a:lnTo>
                      <a:pt x="8087" y="7552"/>
                    </a:lnTo>
                    <a:lnTo>
                      <a:pt x="8079" y="7585"/>
                    </a:lnTo>
                    <a:lnTo>
                      <a:pt x="8080" y="7603"/>
                    </a:lnTo>
                    <a:lnTo>
                      <a:pt x="8052" y="7615"/>
                    </a:lnTo>
                    <a:lnTo>
                      <a:pt x="8031" y="7606"/>
                    </a:lnTo>
                    <a:lnTo>
                      <a:pt x="8019" y="7613"/>
                    </a:lnTo>
                    <a:lnTo>
                      <a:pt x="8008" y="7610"/>
                    </a:lnTo>
                    <a:lnTo>
                      <a:pt x="8009" y="7612"/>
                    </a:lnTo>
                    <a:lnTo>
                      <a:pt x="8000" y="7607"/>
                    </a:lnTo>
                    <a:lnTo>
                      <a:pt x="7980" y="7606"/>
                    </a:lnTo>
                    <a:lnTo>
                      <a:pt x="7813" y="7621"/>
                    </a:lnTo>
                    <a:lnTo>
                      <a:pt x="7451" y="7479"/>
                    </a:lnTo>
                    <a:lnTo>
                      <a:pt x="6860" y="7778"/>
                    </a:lnTo>
                    <a:lnTo>
                      <a:pt x="6425" y="7640"/>
                    </a:lnTo>
                    <a:lnTo>
                      <a:pt x="5426" y="6899"/>
                    </a:lnTo>
                    <a:lnTo>
                      <a:pt x="3291" y="6701"/>
                    </a:lnTo>
                    <a:lnTo>
                      <a:pt x="2165" y="5644"/>
                    </a:lnTo>
                    <a:lnTo>
                      <a:pt x="0" y="4714"/>
                    </a:lnTo>
                    <a:lnTo>
                      <a:pt x="178" y="2886"/>
                    </a:lnTo>
                    <a:lnTo>
                      <a:pt x="1601" y="2115"/>
                    </a:lnTo>
                    <a:lnTo>
                      <a:pt x="3245" y="1770"/>
                    </a:lnTo>
                    <a:lnTo>
                      <a:pt x="3380" y="1747"/>
                    </a:lnTo>
                    <a:lnTo>
                      <a:pt x="3380" y="1747"/>
                    </a:lnTo>
                    <a:close/>
                    <a:moveTo>
                      <a:pt x="9486" y="7217"/>
                    </a:moveTo>
                    <a:lnTo>
                      <a:pt x="9491" y="7234"/>
                    </a:lnTo>
                    <a:lnTo>
                      <a:pt x="9521" y="7235"/>
                    </a:lnTo>
                    <a:lnTo>
                      <a:pt x="9534" y="7225"/>
                    </a:lnTo>
                    <a:lnTo>
                      <a:pt x="9512" y="7204"/>
                    </a:lnTo>
                    <a:lnTo>
                      <a:pt x="9486" y="7217"/>
                    </a:lnTo>
                    <a:lnTo>
                      <a:pt x="9486" y="7217"/>
                    </a:lnTo>
                    <a:close/>
                    <a:moveTo>
                      <a:pt x="9851" y="6774"/>
                    </a:moveTo>
                    <a:lnTo>
                      <a:pt x="9858" y="6812"/>
                    </a:lnTo>
                    <a:lnTo>
                      <a:pt x="9876" y="6806"/>
                    </a:lnTo>
                    <a:lnTo>
                      <a:pt x="9877" y="6782"/>
                    </a:lnTo>
                    <a:lnTo>
                      <a:pt x="9864" y="6768"/>
                    </a:lnTo>
                    <a:lnTo>
                      <a:pt x="9851" y="6774"/>
                    </a:lnTo>
                    <a:lnTo>
                      <a:pt x="9851" y="6774"/>
                    </a:lnTo>
                    <a:close/>
                    <a:moveTo>
                      <a:pt x="10116" y="5789"/>
                    </a:moveTo>
                    <a:lnTo>
                      <a:pt x="10124" y="5812"/>
                    </a:lnTo>
                    <a:lnTo>
                      <a:pt x="10158" y="5823"/>
                    </a:lnTo>
                    <a:lnTo>
                      <a:pt x="10182" y="5839"/>
                    </a:lnTo>
                    <a:lnTo>
                      <a:pt x="10183" y="5811"/>
                    </a:lnTo>
                    <a:lnTo>
                      <a:pt x="10150" y="5792"/>
                    </a:lnTo>
                    <a:lnTo>
                      <a:pt x="10131" y="5794"/>
                    </a:lnTo>
                    <a:lnTo>
                      <a:pt x="10116" y="5789"/>
                    </a:lnTo>
                    <a:lnTo>
                      <a:pt x="10116" y="5789"/>
                    </a:lnTo>
                    <a:close/>
                    <a:moveTo>
                      <a:pt x="9930" y="5453"/>
                    </a:moveTo>
                    <a:lnTo>
                      <a:pt x="9926" y="5467"/>
                    </a:lnTo>
                    <a:lnTo>
                      <a:pt x="9947" y="5487"/>
                    </a:lnTo>
                    <a:lnTo>
                      <a:pt x="9983" y="5488"/>
                    </a:lnTo>
                    <a:lnTo>
                      <a:pt x="10020" y="5505"/>
                    </a:lnTo>
                    <a:lnTo>
                      <a:pt x="10015" y="5468"/>
                    </a:lnTo>
                    <a:lnTo>
                      <a:pt x="9987" y="5470"/>
                    </a:lnTo>
                    <a:lnTo>
                      <a:pt x="9971" y="5460"/>
                    </a:lnTo>
                    <a:lnTo>
                      <a:pt x="9930" y="5453"/>
                    </a:lnTo>
                    <a:lnTo>
                      <a:pt x="9930" y="5453"/>
                    </a:lnTo>
                    <a:close/>
                    <a:moveTo>
                      <a:pt x="10139" y="7522"/>
                    </a:moveTo>
                    <a:lnTo>
                      <a:pt x="10164" y="7514"/>
                    </a:lnTo>
                    <a:lnTo>
                      <a:pt x="10188" y="7522"/>
                    </a:lnTo>
                    <a:lnTo>
                      <a:pt x="10181" y="7488"/>
                    </a:lnTo>
                    <a:lnTo>
                      <a:pt x="10189" y="7447"/>
                    </a:lnTo>
                    <a:lnTo>
                      <a:pt x="10173" y="7396"/>
                    </a:lnTo>
                    <a:lnTo>
                      <a:pt x="10201" y="7358"/>
                    </a:lnTo>
                    <a:lnTo>
                      <a:pt x="10244" y="7293"/>
                    </a:lnTo>
                    <a:lnTo>
                      <a:pt x="10245" y="7250"/>
                    </a:lnTo>
                    <a:lnTo>
                      <a:pt x="10257" y="7238"/>
                    </a:lnTo>
                    <a:lnTo>
                      <a:pt x="10242" y="7232"/>
                    </a:lnTo>
                    <a:lnTo>
                      <a:pt x="10251" y="7167"/>
                    </a:lnTo>
                    <a:lnTo>
                      <a:pt x="10255" y="7121"/>
                    </a:lnTo>
                    <a:lnTo>
                      <a:pt x="10248" y="7072"/>
                    </a:lnTo>
                    <a:lnTo>
                      <a:pt x="10266" y="7036"/>
                    </a:lnTo>
                    <a:lnTo>
                      <a:pt x="10275" y="6947"/>
                    </a:lnTo>
                    <a:lnTo>
                      <a:pt x="10286" y="6902"/>
                    </a:lnTo>
                    <a:lnTo>
                      <a:pt x="10298" y="6899"/>
                    </a:lnTo>
                    <a:lnTo>
                      <a:pt x="10292" y="6869"/>
                    </a:lnTo>
                    <a:lnTo>
                      <a:pt x="10262" y="6847"/>
                    </a:lnTo>
                    <a:lnTo>
                      <a:pt x="10251" y="6847"/>
                    </a:lnTo>
                    <a:lnTo>
                      <a:pt x="10232" y="6809"/>
                    </a:lnTo>
                    <a:lnTo>
                      <a:pt x="10194" y="6795"/>
                    </a:lnTo>
                    <a:lnTo>
                      <a:pt x="10173" y="6807"/>
                    </a:lnTo>
                    <a:lnTo>
                      <a:pt x="10176" y="6831"/>
                    </a:lnTo>
                    <a:lnTo>
                      <a:pt x="10145" y="6842"/>
                    </a:lnTo>
                    <a:lnTo>
                      <a:pt x="10108" y="6884"/>
                    </a:lnTo>
                    <a:lnTo>
                      <a:pt x="10074" y="6943"/>
                    </a:lnTo>
                    <a:lnTo>
                      <a:pt x="10082" y="6959"/>
                    </a:lnTo>
                    <a:lnTo>
                      <a:pt x="10076" y="6983"/>
                    </a:lnTo>
                    <a:lnTo>
                      <a:pt x="10062" y="6996"/>
                    </a:lnTo>
                    <a:lnTo>
                      <a:pt x="10025" y="7062"/>
                    </a:lnTo>
                    <a:lnTo>
                      <a:pt x="10006" y="7130"/>
                    </a:lnTo>
                    <a:lnTo>
                      <a:pt x="9994" y="7139"/>
                    </a:lnTo>
                    <a:lnTo>
                      <a:pt x="10004" y="7156"/>
                    </a:lnTo>
                    <a:lnTo>
                      <a:pt x="10006" y="7223"/>
                    </a:lnTo>
                    <a:lnTo>
                      <a:pt x="10010" y="7291"/>
                    </a:lnTo>
                    <a:lnTo>
                      <a:pt x="10028" y="7303"/>
                    </a:lnTo>
                    <a:lnTo>
                      <a:pt x="10033" y="7322"/>
                    </a:lnTo>
                    <a:lnTo>
                      <a:pt x="10026" y="7324"/>
                    </a:lnTo>
                    <a:lnTo>
                      <a:pt x="10025" y="7346"/>
                    </a:lnTo>
                    <a:lnTo>
                      <a:pt x="10043" y="7374"/>
                    </a:lnTo>
                    <a:lnTo>
                      <a:pt x="10062" y="7379"/>
                    </a:lnTo>
                    <a:lnTo>
                      <a:pt x="10066" y="7401"/>
                    </a:lnTo>
                    <a:lnTo>
                      <a:pt x="10114" y="7417"/>
                    </a:lnTo>
                    <a:lnTo>
                      <a:pt x="10139" y="7454"/>
                    </a:lnTo>
                    <a:lnTo>
                      <a:pt x="10137" y="7494"/>
                    </a:lnTo>
                    <a:lnTo>
                      <a:pt x="10139" y="7522"/>
                    </a:lnTo>
                    <a:lnTo>
                      <a:pt x="10139" y="7522"/>
                    </a:lnTo>
                    <a:close/>
                    <a:moveTo>
                      <a:pt x="8414" y="7709"/>
                    </a:moveTo>
                    <a:lnTo>
                      <a:pt x="8429" y="7726"/>
                    </a:lnTo>
                    <a:lnTo>
                      <a:pt x="8452" y="7724"/>
                    </a:lnTo>
                    <a:lnTo>
                      <a:pt x="8485" y="7730"/>
                    </a:lnTo>
                    <a:lnTo>
                      <a:pt x="8485" y="7716"/>
                    </a:lnTo>
                    <a:lnTo>
                      <a:pt x="8455" y="7703"/>
                    </a:lnTo>
                    <a:lnTo>
                      <a:pt x="8414" y="7709"/>
                    </a:lnTo>
                    <a:lnTo>
                      <a:pt x="8414" y="7709"/>
                    </a:lnTo>
                    <a:close/>
                    <a:moveTo>
                      <a:pt x="8420" y="7883"/>
                    </a:moveTo>
                    <a:lnTo>
                      <a:pt x="8385" y="7890"/>
                    </a:lnTo>
                    <a:lnTo>
                      <a:pt x="8366" y="7885"/>
                    </a:lnTo>
                    <a:lnTo>
                      <a:pt x="8343" y="7901"/>
                    </a:lnTo>
                    <a:lnTo>
                      <a:pt x="8311" y="7901"/>
                    </a:lnTo>
                    <a:lnTo>
                      <a:pt x="8277" y="7918"/>
                    </a:lnTo>
                    <a:lnTo>
                      <a:pt x="8246" y="7923"/>
                    </a:lnTo>
                    <a:lnTo>
                      <a:pt x="8239" y="7955"/>
                    </a:lnTo>
                    <a:lnTo>
                      <a:pt x="8187" y="7985"/>
                    </a:lnTo>
                    <a:lnTo>
                      <a:pt x="8143" y="8033"/>
                    </a:lnTo>
                    <a:lnTo>
                      <a:pt x="8159" y="8059"/>
                    </a:lnTo>
                    <a:lnTo>
                      <a:pt x="8160" y="8124"/>
                    </a:lnTo>
                    <a:lnTo>
                      <a:pt x="8180" y="8157"/>
                    </a:lnTo>
                    <a:lnTo>
                      <a:pt x="8177" y="8177"/>
                    </a:lnTo>
                    <a:lnTo>
                      <a:pt x="8208" y="8204"/>
                    </a:lnTo>
                    <a:lnTo>
                      <a:pt x="8244" y="8204"/>
                    </a:lnTo>
                    <a:lnTo>
                      <a:pt x="8268" y="8223"/>
                    </a:lnTo>
                    <a:lnTo>
                      <a:pt x="8292" y="8221"/>
                    </a:lnTo>
                    <a:lnTo>
                      <a:pt x="8323" y="8242"/>
                    </a:lnTo>
                    <a:lnTo>
                      <a:pt x="8344" y="8231"/>
                    </a:lnTo>
                    <a:lnTo>
                      <a:pt x="8353" y="8200"/>
                    </a:lnTo>
                    <a:lnTo>
                      <a:pt x="8380" y="8195"/>
                    </a:lnTo>
                    <a:lnTo>
                      <a:pt x="8408" y="8202"/>
                    </a:lnTo>
                    <a:lnTo>
                      <a:pt x="8429" y="8176"/>
                    </a:lnTo>
                    <a:lnTo>
                      <a:pt x="8431" y="8156"/>
                    </a:lnTo>
                    <a:lnTo>
                      <a:pt x="8464" y="8150"/>
                    </a:lnTo>
                    <a:lnTo>
                      <a:pt x="8489" y="8124"/>
                    </a:lnTo>
                    <a:lnTo>
                      <a:pt x="8482" y="8094"/>
                    </a:lnTo>
                    <a:lnTo>
                      <a:pt x="8499" y="8041"/>
                    </a:lnTo>
                    <a:lnTo>
                      <a:pt x="8516" y="8028"/>
                    </a:lnTo>
                    <a:lnTo>
                      <a:pt x="8523" y="8003"/>
                    </a:lnTo>
                    <a:lnTo>
                      <a:pt x="8550" y="7961"/>
                    </a:lnTo>
                    <a:lnTo>
                      <a:pt x="8535" y="7916"/>
                    </a:lnTo>
                    <a:lnTo>
                      <a:pt x="8499" y="7893"/>
                    </a:lnTo>
                    <a:lnTo>
                      <a:pt x="8462" y="7879"/>
                    </a:lnTo>
                    <a:lnTo>
                      <a:pt x="8437" y="7897"/>
                    </a:lnTo>
                    <a:lnTo>
                      <a:pt x="8437" y="7897"/>
                    </a:lnTo>
                    <a:lnTo>
                      <a:pt x="8428" y="7890"/>
                    </a:lnTo>
                    <a:lnTo>
                      <a:pt x="8422" y="7885"/>
                    </a:lnTo>
                    <a:lnTo>
                      <a:pt x="8420" y="7883"/>
                    </a:lnTo>
                    <a:lnTo>
                      <a:pt x="8420" y="788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3" name="îślîḑê">
                <a:extLst>
                  <a:ext uri="{FF2B5EF4-FFF2-40B4-BE49-F238E27FC236}">
                    <a16:creationId xmlns:a16="http://schemas.microsoft.com/office/drawing/2014/main" id="{455AF321-5219-4C1F-A6F3-35C7F0425FAF}"/>
                  </a:ext>
                </a:extLst>
              </p:cNvPr>
              <p:cNvSpPr/>
              <p:nvPr/>
            </p:nvSpPr>
            <p:spPr bwMode="auto">
              <a:xfrm>
                <a:off x="3630162" y="2908625"/>
                <a:ext cx="439033" cy="844295"/>
              </a:xfrm>
              <a:custGeom>
                <a:avLst/>
                <a:gdLst>
                  <a:gd name="T0" fmla="*/ 1125 w 2703"/>
                  <a:gd name="T1" fmla="*/ 2499 h 5201"/>
                  <a:gd name="T2" fmla="*/ 92 w 2703"/>
                  <a:gd name="T3" fmla="*/ 5156 h 5201"/>
                  <a:gd name="T4" fmla="*/ 591 w 2703"/>
                  <a:gd name="T5" fmla="*/ 4743 h 5201"/>
                  <a:gd name="T6" fmla="*/ 591 w 2703"/>
                  <a:gd name="T7" fmla="*/ 4743 h 5201"/>
                  <a:gd name="T8" fmla="*/ 775 w 2703"/>
                  <a:gd name="T9" fmla="*/ 4321 h 5201"/>
                  <a:gd name="T10" fmla="*/ 817 w 2703"/>
                  <a:gd name="T11" fmla="*/ 4334 h 5201"/>
                  <a:gd name="T12" fmla="*/ 1882 w 2703"/>
                  <a:gd name="T13" fmla="*/ 1084 h 5201"/>
                  <a:gd name="T14" fmla="*/ 1794 w 2703"/>
                  <a:gd name="T15" fmla="*/ 741 h 5201"/>
                  <a:gd name="T16" fmla="*/ 1937 w 2703"/>
                  <a:gd name="T17" fmla="*/ 623 h 5201"/>
                  <a:gd name="T18" fmla="*/ 1939 w 2703"/>
                  <a:gd name="T19" fmla="*/ 379 h 5201"/>
                  <a:gd name="T20" fmla="*/ 1903 w 2703"/>
                  <a:gd name="T21" fmla="*/ 0 h 5201"/>
                  <a:gd name="T22" fmla="*/ 2364 w 2703"/>
                  <a:gd name="T23" fmla="*/ 359 h 5201"/>
                  <a:gd name="T24" fmla="*/ 2546 w 2703"/>
                  <a:gd name="T25" fmla="*/ 400 h 5201"/>
                  <a:gd name="T26" fmla="*/ 2652 w 2703"/>
                  <a:gd name="T27" fmla="*/ 536 h 5201"/>
                  <a:gd name="T28" fmla="*/ 2380 w 2703"/>
                  <a:gd name="T29" fmla="*/ 753 h 5201"/>
                  <a:gd name="T30" fmla="*/ 2093 w 2703"/>
                  <a:gd name="T31" fmla="*/ 750 h 5201"/>
                  <a:gd name="T32" fmla="*/ 1946 w 2703"/>
                  <a:gd name="T33" fmla="*/ 873 h 5201"/>
                  <a:gd name="T34" fmla="*/ 1910 w 2703"/>
                  <a:gd name="T35" fmla="*/ 1101 h 5201"/>
                  <a:gd name="T36" fmla="*/ 1889 w 2703"/>
                  <a:gd name="T37" fmla="*/ 1969 h 5201"/>
                  <a:gd name="T38" fmla="*/ 593 w 2703"/>
                  <a:gd name="T39" fmla="*/ 3208 h 5201"/>
                  <a:gd name="T40" fmla="*/ 547 w 2703"/>
                  <a:gd name="T41" fmla="*/ 3284 h 5201"/>
                  <a:gd name="T42" fmla="*/ 519 w 2703"/>
                  <a:gd name="T43" fmla="*/ 3353 h 5201"/>
                  <a:gd name="T44" fmla="*/ 760 w 2703"/>
                  <a:gd name="T45" fmla="*/ 3438 h 5201"/>
                  <a:gd name="T46" fmla="*/ 737 w 2703"/>
                  <a:gd name="T47" fmla="*/ 3340 h 5201"/>
                  <a:gd name="T48" fmla="*/ 1351 w 2703"/>
                  <a:gd name="T49" fmla="*/ 2895 h 5201"/>
                  <a:gd name="T50" fmla="*/ 1255 w 2703"/>
                  <a:gd name="T51" fmla="*/ 3231 h 5201"/>
                  <a:gd name="T52" fmla="*/ 1485 w 2703"/>
                  <a:gd name="T53" fmla="*/ 3006 h 5201"/>
                  <a:gd name="T54" fmla="*/ 1202 w 2703"/>
                  <a:gd name="T55" fmla="*/ 3022 h 5201"/>
                  <a:gd name="T56" fmla="*/ 1198 w 2703"/>
                  <a:gd name="T57" fmla="*/ 3235 h 5201"/>
                  <a:gd name="T58" fmla="*/ 1002 w 2703"/>
                  <a:gd name="T59" fmla="*/ 3797 h 5201"/>
                  <a:gd name="T60" fmla="*/ 974 w 2703"/>
                  <a:gd name="T61" fmla="*/ 3586 h 5201"/>
                  <a:gd name="T62" fmla="*/ 1051 w 2703"/>
                  <a:gd name="T63" fmla="*/ 3238 h 5201"/>
                  <a:gd name="T64" fmla="*/ 929 w 2703"/>
                  <a:gd name="T65" fmla="*/ 3105 h 5201"/>
                  <a:gd name="T66" fmla="*/ 1060 w 2703"/>
                  <a:gd name="T67" fmla="*/ 2916 h 5201"/>
                  <a:gd name="T68" fmla="*/ 1370 w 2703"/>
                  <a:gd name="T69" fmla="*/ 2839 h 5201"/>
                  <a:gd name="T70" fmla="*/ 1528 w 2703"/>
                  <a:gd name="T71" fmla="*/ 2987 h 5201"/>
                  <a:gd name="T72" fmla="*/ 1778 w 2703"/>
                  <a:gd name="T73" fmla="*/ 2896 h 5201"/>
                  <a:gd name="T74" fmla="*/ 1784 w 2703"/>
                  <a:gd name="T75" fmla="*/ 2781 h 5201"/>
                  <a:gd name="T76" fmla="*/ 1914 w 2703"/>
                  <a:gd name="T77" fmla="*/ 2783 h 5201"/>
                  <a:gd name="T78" fmla="*/ 2160 w 2703"/>
                  <a:gd name="T79" fmla="*/ 2740 h 5201"/>
                  <a:gd name="T80" fmla="*/ 2251 w 2703"/>
                  <a:gd name="T81" fmla="*/ 2615 h 5201"/>
                  <a:gd name="T82" fmla="*/ 2353 w 2703"/>
                  <a:gd name="T83" fmla="*/ 2435 h 5201"/>
                  <a:gd name="T84" fmla="*/ 2381 w 2703"/>
                  <a:gd name="T85" fmla="*/ 1860 h 5201"/>
                  <a:gd name="T86" fmla="*/ 2358 w 2703"/>
                  <a:gd name="T87" fmla="*/ 1568 h 5201"/>
                  <a:gd name="T88" fmla="*/ 2129 w 2703"/>
                  <a:gd name="T89" fmla="*/ 1075 h 5201"/>
                  <a:gd name="T90" fmla="*/ 2112 w 2703"/>
                  <a:gd name="T91" fmla="*/ 1161 h 5201"/>
                  <a:gd name="T92" fmla="*/ 1959 w 2703"/>
                  <a:gd name="T93" fmla="*/ 1150 h 5201"/>
                  <a:gd name="T94" fmla="*/ 1912 w 2703"/>
                  <a:gd name="T95" fmla="*/ 1463 h 5201"/>
                  <a:gd name="T96" fmla="*/ 1932 w 2703"/>
                  <a:gd name="T97" fmla="*/ 2038 h 5201"/>
                  <a:gd name="T98" fmla="*/ 1692 w 2703"/>
                  <a:gd name="T99" fmla="*/ 2158 h 5201"/>
                  <a:gd name="T100" fmla="*/ 1580 w 2703"/>
                  <a:gd name="T101" fmla="*/ 2418 h 5201"/>
                  <a:gd name="T102" fmla="*/ 1492 w 2703"/>
                  <a:gd name="T103" fmla="*/ 2609 h 5201"/>
                  <a:gd name="T104" fmla="*/ 1155 w 2703"/>
                  <a:gd name="T105" fmla="*/ 2633 h 5201"/>
                  <a:gd name="T106" fmla="*/ 819 w 2703"/>
                  <a:gd name="T107" fmla="*/ 2943 h 5201"/>
                  <a:gd name="T108" fmla="*/ 643 w 2703"/>
                  <a:gd name="T109" fmla="*/ 3189 h 5201"/>
                  <a:gd name="T110" fmla="*/ 684 w 2703"/>
                  <a:gd name="T111" fmla="*/ 3335 h 5201"/>
                  <a:gd name="T112" fmla="*/ 740 w 2703"/>
                  <a:gd name="T113" fmla="*/ 3245 h 5201"/>
                  <a:gd name="T114" fmla="*/ 816 w 2703"/>
                  <a:gd name="T115" fmla="*/ 3557 h 5201"/>
                  <a:gd name="T116" fmla="*/ 920 w 2703"/>
                  <a:gd name="T117" fmla="*/ 3546 h 5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703" h="5201">
                    <a:moveTo>
                      <a:pt x="1080" y="2497"/>
                    </a:moveTo>
                    <a:lnTo>
                      <a:pt x="1095" y="2513"/>
                    </a:lnTo>
                    <a:lnTo>
                      <a:pt x="1083" y="2519"/>
                    </a:lnTo>
                    <a:lnTo>
                      <a:pt x="1074" y="2515"/>
                    </a:lnTo>
                    <a:lnTo>
                      <a:pt x="1080" y="2497"/>
                    </a:lnTo>
                    <a:lnTo>
                      <a:pt x="1080" y="2497"/>
                    </a:lnTo>
                    <a:close/>
                    <a:moveTo>
                      <a:pt x="1110" y="2498"/>
                    </a:moveTo>
                    <a:lnTo>
                      <a:pt x="1099" y="2484"/>
                    </a:lnTo>
                    <a:lnTo>
                      <a:pt x="1113" y="2462"/>
                    </a:lnTo>
                    <a:lnTo>
                      <a:pt x="1133" y="2460"/>
                    </a:lnTo>
                    <a:lnTo>
                      <a:pt x="1139" y="2486"/>
                    </a:lnTo>
                    <a:lnTo>
                      <a:pt x="1125" y="2499"/>
                    </a:lnTo>
                    <a:lnTo>
                      <a:pt x="1110" y="2498"/>
                    </a:lnTo>
                    <a:lnTo>
                      <a:pt x="1110" y="2498"/>
                    </a:lnTo>
                    <a:close/>
                    <a:moveTo>
                      <a:pt x="36" y="5190"/>
                    </a:moveTo>
                    <a:lnTo>
                      <a:pt x="27" y="5168"/>
                    </a:lnTo>
                    <a:lnTo>
                      <a:pt x="7" y="5169"/>
                    </a:lnTo>
                    <a:lnTo>
                      <a:pt x="0" y="5201"/>
                    </a:lnTo>
                    <a:lnTo>
                      <a:pt x="24" y="5201"/>
                    </a:lnTo>
                    <a:lnTo>
                      <a:pt x="36" y="5190"/>
                    </a:lnTo>
                    <a:lnTo>
                      <a:pt x="36" y="5190"/>
                    </a:lnTo>
                    <a:close/>
                    <a:moveTo>
                      <a:pt x="58" y="5161"/>
                    </a:moveTo>
                    <a:lnTo>
                      <a:pt x="76" y="5142"/>
                    </a:lnTo>
                    <a:lnTo>
                      <a:pt x="92" y="5156"/>
                    </a:lnTo>
                    <a:lnTo>
                      <a:pt x="83" y="5187"/>
                    </a:lnTo>
                    <a:lnTo>
                      <a:pt x="66" y="5183"/>
                    </a:lnTo>
                    <a:lnTo>
                      <a:pt x="58" y="5161"/>
                    </a:lnTo>
                    <a:lnTo>
                      <a:pt x="58" y="5161"/>
                    </a:lnTo>
                    <a:close/>
                    <a:moveTo>
                      <a:pt x="218" y="5044"/>
                    </a:moveTo>
                    <a:lnTo>
                      <a:pt x="215" y="5079"/>
                    </a:lnTo>
                    <a:lnTo>
                      <a:pt x="228" y="5091"/>
                    </a:lnTo>
                    <a:lnTo>
                      <a:pt x="252" y="5094"/>
                    </a:lnTo>
                    <a:lnTo>
                      <a:pt x="258" y="5062"/>
                    </a:lnTo>
                    <a:lnTo>
                      <a:pt x="218" y="5044"/>
                    </a:lnTo>
                    <a:lnTo>
                      <a:pt x="218" y="5044"/>
                    </a:lnTo>
                    <a:close/>
                    <a:moveTo>
                      <a:pt x="591" y="4743"/>
                    </a:moveTo>
                    <a:lnTo>
                      <a:pt x="577" y="4697"/>
                    </a:lnTo>
                    <a:lnTo>
                      <a:pt x="609" y="4675"/>
                    </a:lnTo>
                    <a:lnTo>
                      <a:pt x="613" y="4658"/>
                    </a:lnTo>
                    <a:lnTo>
                      <a:pt x="606" y="4646"/>
                    </a:lnTo>
                    <a:lnTo>
                      <a:pt x="636" y="4630"/>
                    </a:lnTo>
                    <a:lnTo>
                      <a:pt x="654" y="4595"/>
                    </a:lnTo>
                    <a:lnTo>
                      <a:pt x="668" y="4630"/>
                    </a:lnTo>
                    <a:lnTo>
                      <a:pt x="652" y="4650"/>
                    </a:lnTo>
                    <a:lnTo>
                      <a:pt x="651" y="4680"/>
                    </a:lnTo>
                    <a:lnTo>
                      <a:pt x="609" y="4706"/>
                    </a:lnTo>
                    <a:lnTo>
                      <a:pt x="608" y="4737"/>
                    </a:lnTo>
                    <a:lnTo>
                      <a:pt x="591" y="4743"/>
                    </a:lnTo>
                    <a:lnTo>
                      <a:pt x="591" y="4743"/>
                    </a:lnTo>
                    <a:close/>
                    <a:moveTo>
                      <a:pt x="747" y="4397"/>
                    </a:moveTo>
                    <a:lnTo>
                      <a:pt x="769" y="4415"/>
                    </a:lnTo>
                    <a:lnTo>
                      <a:pt x="775" y="4443"/>
                    </a:lnTo>
                    <a:lnTo>
                      <a:pt x="764" y="4450"/>
                    </a:lnTo>
                    <a:lnTo>
                      <a:pt x="740" y="4430"/>
                    </a:lnTo>
                    <a:lnTo>
                      <a:pt x="738" y="4409"/>
                    </a:lnTo>
                    <a:lnTo>
                      <a:pt x="747" y="4397"/>
                    </a:lnTo>
                    <a:lnTo>
                      <a:pt x="747" y="4397"/>
                    </a:lnTo>
                    <a:close/>
                    <a:moveTo>
                      <a:pt x="817" y="4334"/>
                    </a:moveTo>
                    <a:lnTo>
                      <a:pt x="803" y="4322"/>
                    </a:lnTo>
                    <a:lnTo>
                      <a:pt x="775" y="4321"/>
                    </a:lnTo>
                    <a:lnTo>
                      <a:pt x="766" y="4314"/>
                    </a:lnTo>
                    <a:lnTo>
                      <a:pt x="778" y="4289"/>
                    </a:lnTo>
                    <a:lnTo>
                      <a:pt x="807" y="4276"/>
                    </a:lnTo>
                    <a:lnTo>
                      <a:pt x="817" y="4274"/>
                    </a:lnTo>
                    <a:lnTo>
                      <a:pt x="822" y="4264"/>
                    </a:lnTo>
                    <a:lnTo>
                      <a:pt x="842" y="4262"/>
                    </a:lnTo>
                    <a:lnTo>
                      <a:pt x="852" y="4255"/>
                    </a:lnTo>
                    <a:lnTo>
                      <a:pt x="877" y="4248"/>
                    </a:lnTo>
                    <a:lnTo>
                      <a:pt x="858" y="4282"/>
                    </a:lnTo>
                    <a:lnTo>
                      <a:pt x="827" y="4303"/>
                    </a:lnTo>
                    <a:lnTo>
                      <a:pt x="825" y="4324"/>
                    </a:lnTo>
                    <a:lnTo>
                      <a:pt x="817" y="4334"/>
                    </a:lnTo>
                    <a:lnTo>
                      <a:pt x="817" y="4334"/>
                    </a:lnTo>
                    <a:close/>
                    <a:moveTo>
                      <a:pt x="1704" y="932"/>
                    </a:moveTo>
                    <a:lnTo>
                      <a:pt x="1689" y="916"/>
                    </a:lnTo>
                    <a:lnTo>
                      <a:pt x="1686" y="890"/>
                    </a:lnTo>
                    <a:lnTo>
                      <a:pt x="1713" y="864"/>
                    </a:lnTo>
                    <a:lnTo>
                      <a:pt x="1731" y="858"/>
                    </a:lnTo>
                    <a:lnTo>
                      <a:pt x="1725" y="890"/>
                    </a:lnTo>
                    <a:lnTo>
                      <a:pt x="1723" y="918"/>
                    </a:lnTo>
                    <a:lnTo>
                      <a:pt x="1704" y="932"/>
                    </a:lnTo>
                    <a:lnTo>
                      <a:pt x="1704" y="932"/>
                    </a:lnTo>
                    <a:close/>
                    <a:moveTo>
                      <a:pt x="1910" y="1101"/>
                    </a:moveTo>
                    <a:lnTo>
                      <a:pt x="1882" y="1084"/>
                    </a:lnTo>
                    <a:lnTo>
                      <a:pt x="1868" y="1055"/>
                    </a:lnTo>
                    <a:lnTo>
                      <a:pt x="1878" y="1048"/>
                    </a:lnTo>
                    <a:lnTo>
                      <a:pt x="1868" y="987"/>
                    </a:lnTo>
                    <a:lnTo>
                      <a:pt x="1848" y="928"/>
                    </a:lnTo>
                    <a:lnTo>
                      <a:pt x="1821" y="903"/>
                    </a:lnTo>
                    <a:lnTo>
                      <a:pt x="1792" y="884"/>
                    </a:lnTo>
                    <a:lnTo>
                      <a:pt x="1772" y="883"/>
                    </a:lnTo>
                    <a:lnTo>
                      <a:pt x="1767" y="860"/>
                    </a:lnTo>
                    <a:lnTo>
                      <a:pt x="1772" y="814"/>
                    </a:lnTo>
                    <a:lnTo>
                      <a:pt x="1762" y="780"/>
                    </a:lnTo>
                    <a:lnTo>
                      <a:pt x="1775" y="752"/>
                    </a:lnTo>
                    <a:lnTo>
                      <a:pt x="1794" y="741"/>
                    </a:lnTo>
                    <a:lnTo>
                      <a:pt x="1800" y="725"/>
                    </a:lnTo>
                    <a:lnTo>
                      <a:pt x="1823" y="721"/>
                    </a:lnTo>
                    <a:lnTo>
                      <a:pt x="1838" y="687"/>
                    </a:lnTo>
                    <a:lnTo>
                      <a:pt x="1851" y="670"/>
                    </a:lnTo>
                    <a:lnTo>
                      <a:pt x="1847" y="656"/>
                    </a:lnTo>
                    <a:lnTo>
                      <a:pt x="1812" y="630"/>
                    </a:lnTo>
                    <a:lnTo>
                      <a:pt x="1799" y="628"/>
                    </a:lnTo>
                    <a:lnTo>
                      <a:pt x="1789" y="615"/>
                    </a:lnTo>
                    <a:lnTo>
                      <a:pt x="1801" y="590"/>
                    </a:lnTo>
                    <a:lnTo>
                      <a:pt x="1826" y="584"/>
                    </a:lnTo>
                    <a:lnTo>
                      <a:pt x="1879" y="613"/>
                    </a:lnTo>
                    <a:lnTo>
                      <a:pt x="1937" y="623"/>
                    </a:lnTo>
                    <a:lnTo>
                      <a:pt x="1957" y="607"/>
                    </a:lnTo>
                    <a:lnTo>
                      <a:pt x="1959" y="581"/>
                    </a:lnTo>
                    <a:lnTo>
                      <a:pt x="1970" y="571"/>
                    </a:lnTo>
                    <a:lnTo>
                      <a:pt x="1959" y="546"/>
                    </a:lnTo>
                    <a:lnTo>
                      <a:pt x="1943" y="537"/>
                    </a:lnTo>
                    <a:lnTo>
                      <a:pt x="1937" y="521"/>
                    </a:lnTo>
                    <a:lnTo>
                      <a:pt x="1919" y="490"/>
                    </a:lnTo>
                    <a:lnTo>
                      <a:pt x="1908" y="459"/>
                    </a:lnTo>
                    <a:lnTo>
                      <a:pt x="1934" y="429"/>
                    </a:lnTo>
                    <a:lnTo>
                      <a:pt x="1948" y="427"/>
                    </a:lnTo>
                    <a:lnTo>
                      <a:pt x="1952" y="413"/>
                    </a:lnTo>
                    <a:lnTo>
                      <a:pt x="1939" y="379"/>
                    </a:lnTo>
                    <a:lnTo>
                      <a:pt x="1922" y="328"/>
                    </a:lnTo>
                    <a:lnTo>
                      <a:pt x="1929" y="304"/>
                    </a:lnTo>
                    <a:lnTo>
                      <a:pt x="1925" y="240"/>
                    </a:lnTo>
                    <a:lnTo>
                      <a:pt x="1911" y="200"/>
                    </a:lnTo>
                    <a:lnTo>
                      <a:pt x="1852" y="110"/>
                    </a:lnTo>
                    <a:lnTo>
                      <a:pt x="1841" y="69"/>
                    </a:lnTo>
                    <a:lnTo>
                      <a:pt x="1827" y="46"/>
                    </a:lnTo>
                    <a:lnTo>
                      <a:pt x="1835" y="36"/>
                    </a:lnTo>
                    <a:lnTo>
                      <a:pt x="1852" y="36"/>
                    </a:lnTo>
                    <a:lnTo>
                      <a:pt x="1869" y="14"/>
                    </a:lnTo>
                    <a:lnTo>
                      <a:pt x="1865" y="0"/>
                    </a:lnTo>
                    <a:lnTo>
                      <a:pt x="1903" y="0"/>
                    </a:lnTo>
                    <a:lnTo>
                      <a:pt x="1915" y="25"/>
                    </a:lnTo>
                    <a:lnTo>
                      <a:pt x="1971" y="71"/>
                    </a:lnTo>
                    <a:lnTo>
                      <a:pt x="2018" y="81"/>
                    </a:lnTo>
                    <a:lnTo>
                      <a:pt x="2042" y="126"/>
                    </a:lnTo>
                    <a:lnTo>
                      <a:pt x="2119" y="203"/>
                    </a:lnTo>
                    <a:lnTo>
                      <a:pt x="2162" y="234"/>
                    </a:lnTo>
                    <a:lnTo>
                      <a:pt x="2176" y="259"/>
                    </a:lnTo>
                    <a:lnTo>
                      <a:pt x="2209" y="266"/>
                    </a:lnTo>
                    <a:lnTo>
                      <a:pt x="2239" y="298"/>
                    </a:lnTo>
                    <a:lnTo>
                      <a:pt x="2289" y="322"/>
                    </a:lnTo>
                    <a:lnTo>
                      <a:pt x="2332" y="328"/>
                    </a:lnTo>
                    <a:lnTo>
                      <a:pt x="2364" y="359"/>
                    </a:lnTo>
                    <a:lnTo>
                      <a:pt x="2390" y="354"/>
                    </a:lnTo>
                    <a:lnTo>
                      <a:pt x="2403" y="364"/>
                    </a:lnTo>
                    <a:lnTo>
                      <a:pt x="2446" y="357"/>
                    </a:lnTo>
                    <a:lnTo>
                      <a:pt x="2501" y="319"/>
                    </a:lnTo>
                    <a:lnTo>
                      <a:pt x="2529" y="283"/>
                    </a:lnTo>
                    <a:lnTo>
                      <a:pt x="2536" y="253"/>
                    </a:lnTo>
                    <a:lnTo>
                      <a:pt x="2544" y="242"/>
                    </a:lnTo>
                    <a:lnTo>
                      <a:pt x="2554" y="257"/>
                    </a:lnTo>
                    <a:lnTo>
                      <a:pt x="2554" y="286"/>
                    </a:lnTo>
                    <a:lnTo>
                      <a:pt x="2535" y="337"/>
                    </a:lnTo>
                    <a:lnTo>
                      <a:pt x="2535" y="383"/>
                    </a:lnTo>
                    <a:lnTo>
                      <a:pt x="2546" y="400"/>
                    </a:lnTo>
                    <a:lnTo>
                      <a:pt x="2587" y="425"/>
                    </a:lnTo>
                    <a:lnTo>
                      <a:pt x="2616" y="460"/>
                    </a:lnTo>
                    <a:lnTo>
                      <a:pt x="2618" y="487"/>
                    </a:lnTo>
                    <a:lnTo>
                      <a:pt x="2615" y="503"/>
                    </a:lnTo>
                    <a:lnTo>
                      <a:pt x="2641" y="503"/>
                    </a:lnTo>
                    <a:lnTo>
                      <a:pt x="2657" y="478"/>
                    </a:lnTo>
                    <a:lnTo>
                      <a:pt x="2682" y="454"/>
                    </a:lnTo>
                    <a:lnTo>
                      <a:pt x="2703" y="452"/>
                    </a:lnTo>
                    <a:lnTo>
                      <a:pt x="2691" y="477"/>
                    </a:lnTo>
                    <a:lnTo>
                      <a:pt x="2675" y="487"/>
                    </a:lnTo>
                    <a:lnTo>
                      <a:pt x="2673" y="520"/>
                    </a:lnTo>
                    <a:lnTo>
                      <a:pt x="2652" y="536"/>
                    </a:lnTo>
                    <a:lnTo>
                      <a:pt x="2622" y="549"/>
                    </a:lnTo>
                    <a:lnTo>
                      <a:pt x="2616" y="574"/>
                    </a:lnTo>
                    <a:lnTo>
                      <a:pt x="2604" y="593"/>
                    </a:lnTo>
                    <a:lnTo>
                      <a:pt x="2580" y="594"/>
                    </a:lnTo>
                    <a:lnTo>
                      <a:pt x="2568" y="584"/>
                    </a:lnTo>
                    <a:lnTo>
                      <a:pt x="2544" y="602"/>
                    </a:lnTo>
                    <a:lnTo>
                      <a:pt x="2547" y="620"/>
                    </a:lnTo>
                    <a:lnTo>
                      <a:pt x="2504" y="620"/>
                    </a:lnTo>
                    <a:lnTo>
                      <a:pt x="2470" y="611"/>
                    </a:lnTo>
                    <a:lnTo>
                      <a:pt x="2443" y="620"/>
                    </a:lnTo>
                    <a:lnTo>
                      <a:pt x="2396" y="684"/>
                    </a:lnTo>
                    <a:lnTo>
                      <a:pt x="2380" y="753"/>
                    </a:lnTo>
                    <a:lnTo>
                      <a:pt x="2372" y="810"/>
                    </a:lnTo>
                    <a:lnTo>
                      <a:pt x="2382" y="848"/>
                    </a:lnTo>
                    <a:lnTo>
                      <a:pt x="2376" y="877"/>
                    </a:lnTo>
                    <a:lnTo>
                      <a:pt x="2378" y="902"/>
                    </a:lnTo>
                    <a:lnTo>
                      <a:pt x="2349" y="890"/>
                    </a:lnTo>
                    <a:lnTo>
                      <a:pt x="2332" y="866"/>
                    </a:lnTo>
                    <a:lnTo>
                      <a:pt x="2278" y="853"/>
                    </a:lnTo>
                    <a:lnTo>
                      <a:pt x="2227" y="826"/>
                    </a:lnTo>
                    <a:lnTo>
                      <a:pt x="2181" y="785"/>
                    </a:lnTo>
                    <a:lnTo>
                      <a:pt x="2152" y="752"/>
                    </a:lnTo>
                    <a:lnTo>
                      <a:pt x="2121" y="756"/>
                    </a:lnTo>
                    <a:lnTo>
                      <a:pt x="2093" y="750"/>
                    </a:lnTo>
                    <a:lnTo>
                      <a:pt x="2080" y="737"/>
                    </a:lnTo>
                    <a:lnTo>
                      <a:pt x="2048" y="736"/>
                    </a:lnTo>
                    <a:lnTo>
                      <a:pt x="2010" y="764"/>
                    </a:lnTo>
                    <a:lnTo>
                      <a:pt x="1969" y="820"/>
                    </a:lnTo>
                    <a:lnTo>
                      <a:pt x="1951" y="809"/>
                    </a:lnTo>
                    <a:lnTo>
                      <a:pt x="1908" y="781"/>
                    </a:lnTo>
                    <a:lnTo>
                      <a:pt x="1886" y="784"/>
                    </a:lnTo>
                    <a:lnTo>
                      <a:pt x="1863" y="804"/>
                    </a:lnTo>
                    <a:lnTo>
                      <a:pt x="1863" y="836"/>
                    </a:lnTo>
                    <a:lnTo>
                      <a:pt x="1874" y="864"/>
                    </a:lnTo>
                    <a:lnTo>
                      <a:pt x="1909" y="884"/>
                    </a:lnTo>
                    <a:lnTo>
                      <a:pt x="1946" y="873"/>
                    </a:lnTo>
                    <a:lnTo>
                      <a:pt x="1989" y="922"/>
                    </a:lnTo>
                    <a:lnTo>
                      <a:pt x="2026" y="932"/>
                    </a:lnTo>
                    <a:lnTo>
                      <a:pt x="2066" y="932"/>
                    </a:lnTo>
                    <a:lnTo>
                      <a:pt x="2080" y="952"/>
                    </a:lnTo>
                    <a:lnTo>
                      <a:pt x="2054" y="987"/>
                    </a:lnTo>
                    <a:lnTo>
                      <a:pt x="2045" y="1011"/>
                    </a:lnTo>
                    <a:lnTo>
                      <a:pt x="2022" y="993"/>
                    </a:lnTo>
                    <a:lnTo>
                      <a:pt x="1976" y="990"/>
                    </a:lnTo>
                    <a:lnTo>
                      <a:pt x="1960" y="1002"/>
                    </a:lnTo>
                    <a:lnTo>
                      <a:pt x="1963" y="1027"/>
                    </a:lnTo>
                    <a:lnTo>
                      <a:pt x="1950" y="1055"/>
                    </a:lnTo>
                    <a:lnTo>
                      <a:pt x="1910" y="1101"/>
                    </a:lnTo>
                    <a:lnTo>
                      <a:pt x="1910" y="1101"/>
                    </a:lnTo>
                    <a:close/>
                    <a:moveTo>
                      <a:pt x="1855" y="2048"/>
                    </a:moveTo>
                    <a:lnTo>
                      <a:pt x="1857" y="2015"/>
                    </a:lnTo>
                    <a:lnTo>
                      <a:pt x="1867" y="1996"/>
                    </a:lnTo>
                    <a:lnTo>
                      <a:pt x="1860" y="1991"/>
                    </a:lnTo>
                    <a:lnTo>
                      <a:pt x="1838" y="2003"/>
                    </a:lnTo>
                    <a:lnTo>
                      <a:pt x="1835" y="1982"/>
                    </a:lnTo>
                    <a:lnTo>
                      <a:pt x="1851" y="1925"/>
                    </a:lnTo>
                    <a:lnTo>
                      <a:pt x="1862" y="1913"/>
                    </a:lnTo>
                    <a:lnTo>
                      <a:pt x="1867" y="1937"/>
                    </a:lnTo>
                    <a:lnTo>
                      <a:pt x="1865" y="1962"/>
                    </a:lnTo>
                    <a:lnTo>
                      <a:pt x="1889" y="1969"/>
                    </a:lnTo>
                    <a:lnTo>
                      <a:pt x="1894" y="1988"/>
                    </a:lnTo>
                    <a:lnTo>
                      <a:pt x="1886" y="2026"/>
                    </a:lnTo>
                    <a:lnTo>
                      <a:pt x="1867" y="2044"/>
                    </a:lnTo>
                    <a:lnTo>
                      <a:pt x="1855" y="2048"/>
                    </a:lnTo>
                    <a:lnTo>
                      <a:pt x="1855" y="2048"/>
                    </a:lnTo>
                    <a:close/>
                    <a:moveTo>
                      <a:pt x="593" y="3208"/>
                    </a:moveTo>
                    <a:lnTo>
                      <a:pt x="611" y="3221"/>
                    </a:lnTo>
                    <a:lnTo>
                      <a:pt x="623" y="3215"/>
                    </a:lnTo>
                    <a:lnTo>
                      <a:pt x="602" y="3201"/>
                    </a:lnTo>
                    <a:lnTo>
                      <a:pt x="592" y="3202"/>
                    </a:lnTo>
                    <a:lnTo>
                      <a:pt x="593" y="3208"/>
                    </a:lnTo>
                    <a:lnTo>
                      <a:pt x="593" y="3208"/>
                    </a:lnTo>
                    <a:close/>
                    <a:moveTo>
                      <a:pt x="585" y="3231"/>
                    </a:moveTo>
                    <a:lnTo>
                      <a:pt x="590" y="3240"/>
                    </a:lnTo>
                    <a:lnTo>
                      <a:pt x="596" y="3232"/>
                    </a:lnTo>
                    <a:lnTo>
                      <a:pt x="585" y="3231"/>
                    </a:lnTo>
                    <a:lnTo>
                      <a:pt x="585" y="3231"/>
                    </a:lnTo>
                    <a:close/>
                    <a:moveTo>
                      <a:pt x="564" y="3251"/>
                    </a:moveTo>
                    <a:lnTo>
                      <a:pt x="577" y="3257"/>
                    </a:lnTo>
                    <a:lnTo>
                      <a:pt x="585" y="3247"/>
                    </a:lnTo>
                    <a:lnTo>
                      <a:pt x="564" y="3251"/>
                    </a:lnTo>
                    <a:lnTo>
                      <a:pt x="564" y="3251"/>
                    </a:lnTo>
                    <a:close/>
                    <a:moveTo>
                      <a:pt x="544" y="3269"/>
                    </a:moveTo>
                    <a:lnTo>
                      <a:pt x="547" y="3284"/>
                    </a:lnTo>
                    <a:lnTo>
                      <a:pt x="567" y="3273"/>
                    </a:lnTo>
                    <a:lnTo>
                      <a:pt x="544" y="3269"/>
                    </a:lnTo>
                    <a:lnTo>
                      <a:pt x="544" y="3269"/>
                    </a:lnTo>
                    <a:close/>
                    <a:moveTo>
                      <a:pt x="519" y="3353"/>
                    </a:moveTo>
                    <a:lnTo>
                      <a:pt x="507" y="3317"/>
                    </a:lnTo>
                    <a:lnTo>
                      <a:pt x="508" y="3294"/>
                    </a:lnTo>
                    <a:lnTo>
                      <a:pt x="526" y="3285"/>
                    </a:lnTo>
                    <a:lnTo>
                      <a:pt x="528" y="3306"/>
                    </a:lnTo>
                    <a:lnTo>
                      <a:pt x="549" y="3317"/>
                    </a:lnTo>
                    <a:lnTo>
                      <a:pt x="561" y="3340"/>
                    </a:lnTo>
                    <a:lnTo>
                      <a:pt x="540" y="3356"/>
                    </a:lnTo>
                    <a:lnTo>
                      <a:pt x="519" y="3353"/>
                    </a:lnTo>
                    <a:lnTo>
                      <a:pt x="519" y="3353"/>
                    </a:lnTo>
                    <a:close/>
                    <a:moveTo>
                      <a:pt x="779" y="3374"/>
                    </a:moveTo>
                    <a:lnTo>
                      <a:pt x="776" y="3356"/>
                    </a:lnTo>
                    <a:lnTo>
                      <a:pt x="787" y="3345"/>
                    </a:lnTo>
                    <a:lnTo>
                      <a:pt x="799" y="3351"/>
                    </a:lnTo>
                    <a:lnTo>
                      <a:pt x="796" y="3372"/>
                    </a:lnTo>
                    <a:lnTo>
                      <a:pt x="779" y="3374"/>
                    </a:lnTo>
                    <a:lnTo>
                      <a:pt x="779" y="3374"/>
                    </a:lnTo>
                    <a:close/>
                    <a:moveTo>
                      <a:pt x="749" y="3428"/>
                    </a:moveTo>
                    <a:lnTo>
                      <a:pt x="763" y="3414"/>
                    </a:lnTo>
                    <a:lnTo>
                      <a:pt x="773" y="3418"/>
                    </a:lnTo>
                    <a:lnTo>
                      <a:pt x="760" y="3438"/>
                    </a:lnTo>
                    <a:lnTo>
                      <a:pt x="749" y="3428"/>
                    </a:lnTo>
                    <a:lnTo>
                      <a:pt x="749" y="3428"/>
                    </a:lnTo>
                    <a:close/>
                    <a:moveTo>
                      <a:pt x="737" y="3340"/>
                    </a:moveTo>
                    <a:lnTo>
                      <a:pt x="723" y="3356"/>
                    </a:lnTo>
                    <a:lnTo>
                      <a:pt x="729" y="3388"/>
                    </a:lnTo>
                    <a:lnTo>
                      <a:pt x="741" y="3411"/>
                    </a:lnTo>
                    <a:lnTo>
                      <a:pt x="757" y="3412"/>
                    </a:lnTo>
                    <a:lnTo>
                      <a:pt x="763" y="3384"/>
                    </a:lnTo>
                    <a:lnTo>
                      <a:pt x="745" y="3351"/>
                    </a:lnTo>
                    <a:lnTo>
                      <a:pt x="744" y="3341"/>
                    </a:lnTo>
                    <a:lnTo>
                      <a:pt x="737" y="3340"/>
                    </a:lnTo>
                    <a:lnTo>
                      <a:pt x="737" y="3340"/>
                    </a:lnTo>
                    <a:close/>
                    <a:moveTo>
                      <a:pt x="1473" y="2925"/>
                    </a:moveTo>
                    <a:lnTo>
                      <a:pt x="1457" y="2891"/>
                    </a:lnTo>
                    <a:lnTo>
                      <a:pt x="1458" y="2865"/>
                    </a:lnTo>
                    <a:lnTo>
                      <a:pt x="1469" y="2845"/>
                    </a:lnTo>
                    <a:lnTo>
                      <a:pt x="1488" y="2842"/>
                    </a:lnTo>
                    <a:lnTo>
                      <a:pt x="1494" y="2865"/>
                    </a:lnTo>
                    <a:lnTo>
                      <a:pt x="1490" y="2889"/>
                    </a:lnTo>
                    <a:lnTo>
                      <a:pt x="1496" y="2903"/>
                    </a:lnTo>
                    <a:lnTo>
                      <a:pt x="1491" y="2925"/>
                    </a:lnTo>
                    <a:lnTo>
                      <a:pt x="1473" y="2925"/>
                    </a:lnTo>
                    <a:lnTo>
                      <a:pt x="1473" y="2925"/>
                    </a:lnTo>
                    <a:close/>
                    <a:moveTo>
                      <a:pt x="1351" y="2895"/>
                    </a:moveTo>
                    <a:lnTo>
                      <a:pt x="1378" y="2869"/>
                    </a:lnTo>
                    <a:lnTo>
                      <a:pt x="1400" y="2874"/>
                    </a:lnTo>
                    <a:lnTo>
                      <a:pt x="1399" y="2890"/>
                    </a:lnTo>
                    <a:lnTo>
                      <a:pt x="1377" y="2902"/>
                    </a:lnTo>
                    <a:lnTo>
                      <a:pt x="1351" y="2895"/>
                    </a:lnTo>
                    <a:lnTo>
                      <a:pt x="1351" y="2895"/>
                    </a:lnTo>
                    <a:close/>
                    <a:moveTo>
                      <a:pt x="1196" y="3255"/>
                    </a:moveTo>
                    <a:lnTo>
                      <a:pt x="1209" y="3261"/>
                    </a:lnTo>
                    <a:lnTo>
                      <a:pt x="1221" y="3249"/>
                    </a:lnTo>
                    <a:lnTo>
                      <a:pt x="1241" y="3256"/>
                    </a:lnTo>
                    <a:lnTo>
                      <a:pt x="1258" y="3251"/>
                    </a:lnTo>
                    <a:lnTo>
                      <a:pt x="1255" y="3231"/>
                    </a:lnTo>
                    <a:lnTo>
                      <a:pt x="1224" y="3198"/>
                    </a:lnTo>
                    <a:lnTo>
                      <a:pt x="1239" y="3168"/>
                    </a:lnTo>
                    <a:lnTo>
                      <a:pt x="1254" y="3118"/>
                    </a:lnTo>
                    <a:lnTo>
                      <a:pt x="1295" y="3094"/>
                    </a:lnTo>
                    <a:lnTo>
                      <a:pt x="1306" y="3075"/>
                    </a:lnTo>
                    <a:lnTo>
                      <a:pt x="1344" y="3080"/>
                    </a:lnTo>
                    <a:lnTo>
                      <a:pt x="1392" y="3111"/>
                    </a:lnTo>
                    <a:lnTo>
                      <a:pt x="1406" y="3134"/>
                    </a:lnTo>
                    <a:lnTo>
                      <a:pt x="1426" y="3125"/>
                    </a:lnTo>
                    <a:lnTo>
                      <a:pt x="1443" y="3064"/>
                    </a:lnTo>
                    <a:lnTo>
                      <a:pt x="1481" y="3028"/>
                    </a:lnTo>
                    <a:lnTo>
                      <a:pt x="1485" y="3006"/>
                    </a:lnTo>
                    <a:lnTo>
                      <a:pt x="1473" y="2994"/>
                    </a:lnTo>
                    <a:lnTo>
                      <a:pt x="1464" y="2970"/>
                    </a:lnTo>
                    <a:lnTo>
                      <a:pt x="1427" y="2941"/>
                    </a:lnTo>
                    <a:lnTo>
                      <a:pt x="1402" y="2940"/>
                    </a:lnTo>
                    <a:lnTo>
                      <a:pt x="1377" y="2921"/>
                    </a:lnTo>
                    <a:lnTo>
                      <a:pt x="1333" y="2919"/>
                    </a:lnTo>
                    <a:lnTo>
                      <a:pt x="1291" y="2953"/>
                    </a:lnTo>
                    <a:lnTo>
                      <a:pt x="1291" y="2975"/>
                    </a:lnTo>
                    <a:lnTo>
                      <a:pt x="1275" y="2999"/>
                    </a:lnTo>
                    <a:lnTo>
                      <a:pt x="1244" y="3009"/>
                    </a:lnTo>
                    <a:lnTo>
                      <a:pt x="1218" y="3027"/>
                    </a:lnTo>
                    <a:lnTo>
                      <a:pt x="1202" y="3022"/>
                    </a:lnTo>
                    <a:lnTo>
                      <a:pt x="1183" y="2977"/>
                    </a:lnTo>
                    <a:lnTo>
                      <a:pt x="1166" y="2978"/>
                    </a:lnTo>
                    <a:lnTo>
                      <a:pt x="1121" y="3030"/>
                    </a:lnTo>
                    <a:lnTo>
                      <a:pt x="1119" y="3061"/>
                    </a:lnTo>
                    <a:lnTo>
                      <a:pt x="1090" y="3081"/>
                    </a:lnTo>
                    <a:lnTo>
                      <a:pt x="1082" y="3115"/>
                    </a:lnTo>
                    <a:lnTo>
                      <a:pt x="1130" y="3128"/>
                    </a:lnTo>
                    <a:lnTo>
                      <a:pt x="1140" y="3162"/>
                    </a:lnTo>
                    <a:lnTo>
                      <a:pt x="1129" y="3171"/>
                    </a:lnTo>
                    <a:lnTo>
                      <a:pt x="1129" y="3188"/>
                    </a:lnTo>
                    <a:lnTo>
                      <a:pt x="1156" y="3230"/>
                    </a:lnTo>
                    <a:lnTo>
                      <a:pt x="1198" y="3235"/>
                    </a:lnTo>
                    <a:lnTo>
                      <a:pt x="1196" y="3255"/>
                    </a:lnTo>
                    <a:lnTo>
                      <a:pt x="1196" y="3255"/>
                    </a:lnTo>
                    <a:close/>
                    <a:moveTo>
                      <a:pt x="973" y="3836"/>
                    </a:moveTo>
                    <a:lnTo>
                      <a:pt x="953" y="3809"/>
                    </a:lnTo>
                    <a:lnTo>
                      <a:pt x="931" y="3814"/>
                    </a:lnTo>
                    <a:lnTo>
                      <a:pt x="923" y="3834"/>
                    </a:lnTo>
                    <a:lnTo>
                      <a:pt x="941" y="3869"/>
                    </a:lnTo>
                    <a:lnTo>
                      <a:pt x="971" y="3874"/>
                    </a:lnTo>
                    <a:lnTo>
                      <a:pt x="979" y="3859"/>
                    </a:lnTo>
                    <a:lnTo>
                      <a:pt x="973" y="3836"/>
                    </a:lnTo>
                    <a:lnTo>
                      <a:pt x="973" y="3836"/>
                    </a:lnTo>
                    <a:close/>
                    <a:moveTo>
                      <a:pt x="1002" y="3797"/>
                    </a:moveTo>
                    <a:lnTo>
                      <a:pt x="995" y="3742"/>
                    </a:lnTo>
                    <a:lnTo>
                      <a:pt x="996" y="3719"/>
                    </a:lnTo>
                    <a:lnTo>
                      <a:pt x="1014" y="3736"/>
                    </a:lnTo>
                    <a:lnTo>
                      <a:pt x="1017" y="3765"/>
                    </a:lnTo>
                    <a:lnTo>
                      <a:pt x="1010" y="3788"/>
                    </a:lnTo>
                    <a:lnTo>
                      <a:pt x="1002" y="3797"/>
                    </a:lnTo>
                    <a:lnTo>
                      <a:pt x="1002" y="3797"/>
                    </a:lnTo>
                    <a:close/>
                    <a:moveTo>
                      <a:pt x="941" y="3701"/>
                    </a:moveTo>
                    <a:lnTo>
                      <a:pt x="973" y="3682"/>
                    </a:lnTo>
                    <a:lnTo>
                      <a:pt x="1006" y="3636"/>
                    </a:lnTo>
                    <a:lnTo>
                      <a:pt x="975" y="3605"/>
                    </a:lnTo>
                    <a:lnTo>
                      <a:pt x="974" y="3586"/>
                    </a:lnTo>
                    <a:lnTo>
                      <a:pt x="991" y="3578"/>
                    </a:lnTo>
                    <a:lnTo>
                      <a:pt x="1014" y="3586"/>
                    </a:lnTo>
                    <a:lnTo>
                      <a:pt x="1030" y="3596"/>
                    </a:lnTo>
                    <a:lnTo>
                      <a:pt x="1038" y="3563"/>
                    </a:lnTo>
                    <a:lnTo>
                      <a:pt x="1037" y="3508"/>
                    </a:lnTo>
                    <a:lnTo>
                      <a:pt x="1027" y="3481"/>
                    </a:lnTo>
                    <a:lnTo>
                      <a:pt x="1030" y="3384"/>
                    </a:lnTo>
                    <a:lnTo>
                      <a:pt x="1026" y="3331"/>
                    </a:lnTo>
                    <a:lnTo>
                      <a:pt x="1044" y="3300"/>
                    </a:lnTo>
                    <a:lnTo>
                      <a:pt x="1076" y="3269"/>
                    </a:lnTo>
                    <a:lnTo>
                      <a:pt x="1069" y="3243"/>
                    </a:lnTo>
                    <a:lnTo>
                      <a:pt x="1051" y="3238"/>
                    </a:lnTo>
                    <a:lnTo>
                      <a:pt x="1050" y="3206"/>
                    </a:lnTo>
                    <a:lnTo>
                      <a:pt x="1032" y="3202"/>
                    </a:lnTo>
                    <a:lnTo>
                      <a:pt x="1038" y="3180"/>
                    </a:lnTo>
                    <a:lnTo>
                      <a:pt x="981" y="3181"/>
                    </a:lnTo>
                    <a:lnTo>
                      <a:pt x="974" y="3169"/>
                    </a:lnTo>
                    <a:lnTo>
                      <a:pt x="1001" y="3151"/>
                    </a:lnTo>
                    <a:lnTo>
                      <a:pt x="1010" y="3130"/>
                    </a:lnTo>
                    <a:lnTo>
                      <a:pt x="1002" y="3086"/>
                    </a:lnTo>
                    <a:lnTo>
                      <a:pt x="979" y="3072"/>
                    </a:lnTo>
                    <a:lnTo>
                      <a:pt x="953" y="3077"/>
                    </a:lnTo>
                    <a:lnTo>
                      <a:pt x="953" y="3088"/>
                    </a:lnTo>
                    <a:lnTo>
                      <a:pt x="929" y="3105"/>
                    </a:lnTo>
                    <a:lnTo>
                      <a:pt x="905" y="3101"/>
                    </a:lnTo>
                    <a:lnTo>
                      <a:pt x="867" y="3060"/>
                    </a:lnTo>
                    <a:lnTo>
                      <a:pt x="873" y="3036"/>
                    </a:lnTo>
                    <a:lnTo>
                      <a:pt x="926" y="3010"/>
                    </a:lnTo>
                    <a:lnTo>
                      <a:pt x="972" y="3001"/>
                    </a:lnTo>
                    <a:lnTo>
                      <a:pt x="1023" y="3019"/>
                    </a:lnTo>
                    <a:lnTo>
                      <a:pt x="1049" y="3030"/>
                    </a:lnTo>
                    <a:lnTo>
                      <a:pt x="1054" y="3017"/>
                    </a:lnTo>
                    <a:lnTo>
                      <a:pt x="1053" y="2993"/>
                    </a:lnTo>
                    <a:lnTo>
                      <a:pt x="1055" y="2958"/>
                    </a:lnTo>
                    <a:lnTo>
                      <a:pt x="1050" y="2934"/>
                    </a:lnTo>
                    <a:lnTo>
                      <a:pt x="1060" y="2916"/>
                    </a:lnTo>
                    <a:lnTo>
                      <a:pt x="1084" y="2914"/>
                    </a:lnTo>
                    <a:lnTo>
                      <a:pt x="1097" y="2934"/>
                    </a:lnTo>
                    <a:lnTo>
                      <a:pt x="1119" y="2936"/>
                    </a:lnTo>
                    <a:lnTo>
                      <a:pt x="1148" y="2920"/>
                    </a:lnTo>
                    <a:lnTo>
                      <a:pt x="1204" y="2910"/>
                    </a:lnTo>
                    <a:lnTo>
                      <a:pt x="1258" y="2892"/>
                    </a:lnTo>
                    <a:lnTo>
                      <a:pt x="1293" y="2891"/>
                    </a:lnTo>
                    <a:lnTo>
                      <a:pt x="1306" y="2896"/>
                    </a:lnTo>
                    <a:lnTo>
                      <a:pt x="1325" y="2888"/>
                    </a:lnTo>
                    <a:lnTo>
                      <a:pt x="1326" y="2877"/>
                    </a:lnTo>
                    <a:lnTo>
                      <a:pt x="1362" y="2857"/>
                    </a:lnTo>
                    <a:lnTo>
                      <a:pt x="1370" y="2839"/>
                    </a:lnTo>
                    <a:lnTo>
                      <a:pt x="1409" y="2806"/>
                    </a:lnTo>
                    <a:lnTo>
                      <a:pt x="1450" y="2793"/>
                    </a:lnTo>
                    <a:lnTo>
                      <a:pt x="1501" y="2802"/>
                    </a:lnTo>
                    <a:lnTo>
                      <a:pt x="1531" y="2794"/>
                    </a:lnTo>
                    <a:lnTo>
                      <a:pt x="1544" y="2806"/>
                    </a:lnTo>
                    <a:lnTo>
                      <a:pt x="1544" y="2835"/>
                    </a:lnTo>
                    <a:lnTo>
                      <a:pt x="1519" y="2871"/>
                    </a:lnTo>
                    <a:lnTo>
                      <a:pt x="1512" y="2900"/>
                    </a:lnTo>
                    <a:lnTo>
                      <a:pt x="1527" y="2911"/>
                    </a:lnTo>
                    <a:lnTo>
                      <a:pt x="1531" y="2942"/>
                    </a:lnTo>
                    <a:lnTo>
                      <a:pt x="1533" y="2974"/>
                    </a:lnTo>
                    <a:lnTo>
                      <a:pt x="1528" y="2987"/>
                    </a:lnTo>
                    <a:lnTo>
                      <a:pt x="1537" y="3019"/>
                    </a:lnTo>
                    <a:lnTo>
                      <a:pt x="1571" y="3034"/>
                    </a:lnTo>
                    <a:lnTo>
                      <a:pt x="1619" y="3078"/>
                    </a:lnTo>
                    <a:lnTo>
                      <a:pt x="1651" y="3088"/>
                    </a:lnTo>
                    <a:lnTo>
                      <a:pt x="1672" y="3077"/>
                    </a:lnTo>
                    <a:lnTo>
                      <a:pt x="1706" y="3027"/>
                    </a:lnTo>
                    <a:lnTo>
                      <a:pt x="1709" y="2994"/>
                    </a:lnTo>
                    <a:lnTo>
                      <a:pt x="1727" y="2982"/>
                    </a:lnTo>
                    <a:lnTo>
                      <a:pt x="1733" y="2965"/>
                    </a:lnTo>
                    <a:lnTo>
                      <a:pt x="1725" y="2943"/>
                    </a:lnTo>
                    <a:lnTo>
                      <a:pt x="1748" y="2902"/>
                    </a:lnTo>
                    <a:lnTo>
                      <a:pt x="1778" y="2896"/>
                    </a:lnTo>
                    <a:lnTo>
                      <a:pt x="1803" y="2896"/>
                    </a:lnTo>
                    <a:lnTo>
                      <a:pt x="1814" y="2880"/>
                    </a:lnTo>
                    <a:lnTo>
                      <a:pt x="1805" y="2868"/>
                    </a:lnTo>
                    <a:lnTo>
                      <a:pt x="1797" y="2832"/>
                    </a:lnTo>
                    <a:lnTo>
                      <a:pt x="1737" y="2805"/>
                    </a:lnTo>
                    <a:lnTo>
                      <a:pt x="1728" y="2787"/>
                    </a:lnTo>
                    <a:lnTo>
                      <a:pt x="1742" y="2742"/>
                    </a:lnTo>
                    <a:lnTo>
                      <a:pt x="1762" y="2725"/>
                    </a:lnTo>
                    <a:lnTo>
                      <a:pt x="1775" y="2721"/>
                    </a:lnTo>
                    <a:lnTo>
                      <a:pt x="1768" y="2735"/>
                    </a:lnTo>
                    <a:lnTo>
                      <a:pt x="1772" y="2772"/>
                    </a:lnTo>
                    <a:lnTo>
                      <a:pt x="1784" y="2781"/>
                    </a:lnTo>
                    <a:lnTo>
                      <a:pt x="1799" y="2771"/>
                    </a:lnTo>
                    <a:lnTo>
                      <a:pt x="1806" y="2762"/>
                    </a:lnTo>
                    <a:lnTo>
                      <a:pt x="1830" y="2767"/>
                    </a:lnTo>
                    <a:lnTo>
                      <a:pt x="1848" y="2778"/>
                    </a:lnTo>
                    <a:lnTo>
                      <a:pt x="1865" y="2773"/>
                    </a:lnTo>
                    <a:lnTo>
                      <a:pt x="1876" y="2776"/>
                    </a:lnTo>
                    <a:lnTo>
                      <a:pt x="1870" y="2791"/>
                    </a:lnTo>
                    <a:lnTo>
                      <a:pt x="1839" y="2799"/>
                    </a:lnTo>
                    <a:lnTo>
                      <a:pt x="1835" y="2807"/>
                    </a:lnTo>
                    <a:lnTo>
                      <a:pt x="1847" y="2813"/>
                    </a:lnTo>
                    <a:lnTo>
                      <a:pt x="1872" y="2805"/>
                    </a:lnTo>
                    <a:lnTo>
                      <a:pt x="1914" y="2783"/>
                    </a:lnTo>
                    <a:lnTo>
                      <a:pt x="2001" y="2791"/>
                    </a:lnTo>
                    <a:lnTo>
                      <a:pt x="2045" y="2785"/>
                    </a:lnTo>
                    <a:lnTo>
                      <a:pt x="2033" y="2774"/>
                    </a:lnTo>
                    <a:lnTo>
                      <a:pt x="2024" y="2740"/>
                    </a:lnTo>
                    <a:lnTo>
                      <a:pt x="2033" y="2700"/>
                    </a:lnTo>
                    <a:lnTo>
                      <a:pt x="2070" y="2682"/>
                    </a:lnTo>
                    <a:lnTo>
                      <a:pt x="2098" y="2687"/>
                    </a:lnTo>
                    <a:lnTo>
                      <a:pt x="2104" y="2722"/>
                    </a:lnTo>
                    <a:lnTo>
                      <a:pt x="2094" y="2754"/>
                    </a:lnTo>
                    <a:lnTo>
                      <a:pt x="2109" y="2778"/>
                    </a:lnTo>
                    <a:lnTo>
                      <a:pt x="2134" y="2775"/>
                    </a:lnTo>
                    <a:lnTo>
                      <a:pt x="2160" y="2740"/>
                    </a:lnTo>
                    <a:lnTo>
                      <a:pt x="2140" y="2681"/>
                    </a:lnTo>
                    <a:lnTo>
                      <a:pt x="2150" y="2644"/>
                    </a:lnTo>
                    <a:lnTo>
                      <a:pt x="2192" y="2612"/>
                    </a:lnTo>
                    <a:lnTo>
                      <a:pt x="2215" y="2611"/>
                    </a:lnTo>
                    <a:lnTo>
                      <a:pt x="2223" y="2594"/>
                    </a:lnTo>
                    <a:lnTo>
                      <a:pt x="2207" y="2575"/>
                    </a:lnTo>
                    <a:lnTo>
                      <a:pt x="2215" y="2534"/>
                    </a:lnTo>
                    <a:lnTo>
                      <a:pt x="2236" y="2520"/>
                    </a:lnTo>
                    <a:lnTo>
                      <a:pt x="2269" y="2526"/>
                    </a:lnTo>
                    <a:lnTo>
                      <a:pt x="2276" y="2545"/>
                    </a:lnTo>
                    <a:lnTo>
                      <a:pt x="2260" y="2569"/>
                    </a:lnTo>
                    <a:lnTo>
                      <a:pt x="2251" y="2615"/>
                    </a:lnTo>
                    <a:lnTo>
                      <a:pt x="2261" y="2712"/>
                    </a:lnTo>
                    <a:lnTo>
                      <a:pt x="2277" y="2720"/>
                    </a:lnTo>
                    <a:lnTo>
                      <a:pt x="2300" y="2705"/>
                    </a:lnTo>
                    <a:lnTo>
                      <a:pt x="2314" y="2673"/>
                    </a:lnTo>
                    <a:lnTo>
                      <a:pt x="2343" y="2670"/>
                    </a:lnTo>
                    <a:lnTo>
                      <a:pt x="2375" y="2636"/>
                    </a:lnTo>
                    <a:lnTo>
                      <a:pt x="2387" y="2592"/>
                    </a:lnTo>
                    <a:lnTo>
                      <a:pt x="2380" y="2563"/>
                    </a:lnTo>
                    <a:lnTo>
                      <a:pt x="2417" y="2528"/>
                    </a:lnTo>
                    <a:lnTo>
                      <a:pt x="2412" y="2507"/>
                    </a:lnTo>
                    <a:lnTo>
                      <a:pt x="2393" y="2489"/>
                    </a:lnTo>
                    <a:lnTo>
                      <a:pt x="2353" y="2435"/>
                    </a:lnTo>
                    <a:lnTo>
                      <a:pt x="2340" y="2395"/>
                    </a:lnTo>
                    <a:lnTo>
                      <a:pt x="2329" y="2312"/>
                    </a:lnTo>
                    <a:lnTo>
                      <a:pt x="2341" y="2216"/>
                    </a:lnTo>
                    <a:lnTo>
                      <a:pt x="2344" y="2150"/>
                    </a:lnTo>
                    <a:lnTo>
                      <a:pt x="2314" y="2031"/>
                    </a:lnTo>
                    <a:lnTo>
                      <a:pt x="2272" y="1974"/>
                    </a:lnTo>
                    <a:lnTo>
                      <a:pt x="2269" y="1929"/>
                    </a:lnTo>
                    <a:lnTo>
                      <a:pt x="2278" y="1874"/>
                    </a:lnTo>
                    <a:lnTo>
                      <a:pt x="2332" y="1849"/>
                    </a:lnTo>
                    <a:lnTo>
                      <a:pt x="2357" y="1849"/>
                    </a:lnTo>
                    <a:lnTo>
                      <a:pt x="2371" y="1873"/>
                    </a:lnTo>
                    <a:lnTo>
                      <a:pt x="2381" y="1860"/>
                    </a:lnTo>
                    <a:lnTo>
                      <a:pt x="2372" y="1821"/>
                    </a:lnTo>
                    <a:lnTo>
                      <a:pt x="2366" y="1796"/>
                    </a:lnTo>
                    <a:lnTo>
                      <a:pt x="2355" y="1782"/>
                    </a:lnTo>
                    <a:lnTo>
                      <a:pt x="2346" y="1747"/>
                    </a:lnTo>
                    <a:lnTo>
                      <a:pt x="2349" y="1731"/>
                    </a:lnTo>
                    <a:lnTo>
                      <a:pt x="2348" y="1704"/>
                    </a:lnTo>
                    <a:lnTo>
                      <a:pt x="2360" y="1683"/>
                    </a:lnTo>
                    <a:lnTo>
                      <a:pt x="2359" y="1673"/>
                    </a:lnTo>
                    <a:lnTo>
                      <a:pt x="2363" y="1646"/>
                    </a:lnTo>
                    <a:lnTo>
                      <a:pt x="2353" y="1631"/>
                    </a:lnTo>
                    <a:lnTo>
                      <a:pt x="2351" y="1589"/>
                    </a:lnTo>
                    <a:lnTo>
                      <a:pt x="2358" y="1568"/>
                    </a:lnTo>
                    <a:lnTo>
                      <a:pt x="2345" y="1544"/>
                    </a:lnTo>
                    <a:lnTo>
                      <a:pt x="2335" y="1477"/>
                    </a:lnTo>
                    <a:lnTo>
                      <a:pt x="2304" y="1422"/>
                    </a:lnTo>
                    <a:lnTo>
                      <a:pt x="2287" y="1422"/>
                    </a:lnTo>
                    <a:lnTo>
                      <a:pt x="2269" y="1413"/>
                    </a:lnTo>
                    <a:lnTo>
                      <a:pt x="2265" y="1340"/>
                    </a:lnTo>
                    <a:lnTo>
                      <a:pt x="2233" y="1310"/>
                    </a:lnTo>
                    <a:lnTo>
                      <a:pt x="2163" y="1232"/>
                    </a:lnTo>
                    <a:lnTo>
                      <a:pt x="2145" y="1197"/>
                    </a:lnTo>
                    <a:lnTo>
                      <a:pt x="2130" y="1145"/>
                    </a:lnTo>
                    <a:lnTo>
                      <a:pt x="2127" y="1092"/>
                    </a:lnTo>
                    <a:lnTo>
                      <a:pt x="2129" y="1075"/>
                    </a:lnTo>
                    <a:lnTo>
                      <a:pt x="2110" y="1087"/>
                    </a:lnTo>
                    <a:lnTo>
                      <a:pt x="2094" y="1089"/>
                    </a:lnTo>
                    <a:lnTo>
                      <a:pt x="2086" y="1079"/>
                    </a:lnTo>
                    <a:lnTo>
                      <a:pt x="2056" y="1066"/>
                    </a:lnTo>
                    <a:lnTo>
                      <a:pt x="2040" y="1064"/>
                    </a:lnTo>
                    <a:lnTo>
                      <a:pt x="2042" y="1075"/>
                    </a:lnTo>
                    <a:lnTo>
                      <a:pt x="2025" y="1116"/>
                    </a:lnTo>
                    <a:lnTo>
                      <a:pt x="2025" y="1146"/>
                    </a:lnTo>
                    <a:lnTo>
                      <a:pt x="2041" y="1160"/>
                    </a:lnTo>
                    <a:lnTo>
                      <a:pt x="2056" y="1152"/>
                    </a:lnTo>
                    <a:lnTo>
                      <a:pt x="2095" y="1118"/>
                    </a:lnTo>
                    <a:lnTo>
                      <a:pt x="2112" y="1161"/>
                    </a:lnTo>
                    <a:lnTo>
                      <a:pt x="2099" y="1192"/>
                    </a:lnTo>
                    <a:lnTo>
                      <a:pt x="2079" y="1205"/>
                    </a:lnTo>
                    <a:lnTo>
                      <a:pt x="2056" y="1188"/>
                    </a:lnTo>
                    <a:lnTo>
                      <a:pt x="2049" y="1188"/>
                    </a:lnTo>
                    <a:lnTo>
                      <a:pt x="2059" y="1228"/>
                    </a:lnTo>
                    <a:lnTo>
                      <a:pt x="2044" y="1245"/>
                    </a:lnTo>
                    <a:lnTo>
                      <a:pt x="2019" y="1235"/>
                    </a:lnTo>
                    <a:lnTo>
                      <a:pt x="2014" y="1205"/>
                    </a:lnTo>
                    <a:lnTo>
                      <a:pt x="2008" y="1171"/>
                    </a:lnTo>
                    <a:lnTo>
                      <a:pt x="1998" y="1154"/>
                    </a:lnTo>
                    <a:lnTo>
                      <a:pt x="1977" y="1160"/>
                    </a:lnTo>
                    <a:lnTo>
                      <a:pt x="1959" y="1150"/>
                    </a:lnTo>
                    <a:lnTo>
                      <a:pt x="1951" y="1177"/>
                    </a:lnTo>
                    <a:lnTo>
                      <a:pt x="1964" y="1227"/>
                    </a:lnTo>
                    <a:lnTo>
                      <a:pt x="1965" y="1262"/>
                    </a:lnTo>
                    <a:lnTo>
                      <a:pt x="1945" y="1270"/>
                    </a:lnTo>
                    <a:lnTo>
                      <a:pt x="1925" y="1300"/>
                    </a:lnTo>
                    <a:lnTo>
                      <a:pt x="1925" y="1320"/>
                    </a:lnTo>
                    <a:lnTo>
                      <a:pt x="1968" y="1363"/>
                    </a:lnTo>
                    <a:lnTo>
                      <a:pt x="1982" y="1388"/>
                    </a:lnTo>
                    <a:lnTo>
                      <a:pt x="1967" y="1435"/>
                    </a:lnTo>
                    <a:lnTo>
                      <a:pt x="1944" y="1450"/>
                    </a:lnTo>
                    <a:lnTo>
                      <a:pt x="1917" y="1445"/>
                    </a:lnTo>
                    <a:lnTo>
                      <a:pt x="1912" y="1463"/>
                    </a:lnTo>
                    <a:lnTo>
                      <a:pt x="1937" y="1494"/>
                    </a:lnTo>
                    <a:lnTo>
                      <a:pt x="1963" y="1488"/>
                    </a:lnTo>
                    <a:lnTo>
                      <a:pt x="1985" y="1463"/>
                    </a:lnTo>
                    <a:lnTo>
                      <a:pt x="2018" y="1539"/>
                    </a:lnTo>
                    <a:lnTo>
                      <a:pt x="2031" y="1621"/>
                    </a:lnTo>
                    <a:lnTo>
                      <a:pt x="2023" y="1667"/>
                    </a:lnTo>
                    <a:lnTo>
                      <a:pt x="2026" y="1748"/>
                    </a:lnTo>
                    <a:lnTo>
                      <a:pt x="1998" y="1867"/>
                    </a:lnTo>
                    <a:lnTo>
                      <a:pt x="2006" y="1914"/>
                    </a:lnTo>
                    <a:lnTo>
                      <a:pt x="1992" y="1965"/>
                    </a:lnTo>
                    <a:lnTo>
                      <a:pt x="1950" y="1988"/>
                    </a:lnTo>
                    <a:lnTo>
                      <a:pt x="1932" y="2038"/>
                    </a:lnTo>
                    <a:lnTo>
                      <a:pt x="1934" y="2095"/>
                    </a:lnTo>
                    <a:lnTo>
                      <a:pt x="1913" y="2129"/>
                    </a:lnTo>
                    <a:lnTo>
                      <a:pt x="1907" y="2162"/>
                    </a:lnTo>
                    <a:lnTo>
                      <a:pt x="1866" y="2202"/>
                    </a:lnTo>
                    <a:lnTo>
                      <a:pt x="1785" y="2250"/>
                    </a:lnTo>
                    <a:lnTo>
                      <a:pt x="1753" y="2259"/>
                    </a:lnTo>
                    <a:lnTo>
                      <a:pt x="1737" y="2292"/>
                    </a:lnTo>
                    <a:lnTo>
                      <a:pt x="1696" y="2268"/>
                    </a:lnTo>
                    <a:lnTo>
                      <a:pt x="1655" y="2219"/>
                    </a:lnTo>
                    <a:lnTo>
                      <a:pt x="1656" y="2198"/>
                    </a:lnTo>
                    <a:lnTo>
                      <a:pt x="1674" y="2189"/>
                    </a:lnTo>
                    <a:lnTo>
                      <a:pt x="1692" y="2158"/>
                    </a:lnTo>
                    <a:lnTo>
                      <a:pt x="1689" y="2140"/>
                    </a:lnTo>
                    <a:lnTo>
                      <a:pt x="1710" y="2118"/>
                    </a:lnTo>
                    <a:lnTo>
                      <a:pt x="1708" y="2110"/>
                    </a:lnTo>
                    <a:lnTo>
                      <a:pt x="1669" y="2119"/>
                    </a:lnTo>
                    <a:lnTo>
                      <a:pt x="1640" y="2148"/>
                    </a:lnTo>
                    <a:lnTo>
                      <a:pt x="1604" y="2162"/>
                    </a:lnTo>
                    <a:lnTo>
                      <a:pt x="1597" y="2195"/>
                    </a:lnTo>
                    <a:lnTo>
                      <a:pt x="1622" y="2235"/>
                    </a:lnTo>
                    <a:lnTo>
                      <a:pt x="1626" y="2317"/>
                    </a:lnTo>
                    <a:lnTo>
                      <a:pt x="1622" y="2356"/>
                    </a:lnTo>
                    <a:lnTo>
                      <a:pt x="1581" y="2396"/>
                    </a:lnTo>
                    <a:lnTo>
                      <a:pt x="1580" y="2418"/>
                    </a:lnTo>
                    <a:lnTo>
                      <a:pt x="1567" y="2435"/>
                    </a:lnTo>
                    <a:lnTo>
                      <a:pt x="1561" y="2495"/>
                    </a:lnTo>
                    <a:lnTo>
                      <a:pt x="1576" y="2511"/>
                    </a:lnTo>
                    <a:lnTo>
                      <a:pt x="1578" y="2536"/>
                    </a:lnTo>
                    <a:lnTo>
                      <a:pt x="1567" y="2545"/>
                    </a:lnTo>
                    <a:lnTo>
                      <a:pt x="1574" y="2555"/>
                    </a:lnTo>
                    <a:lnTo>
                      <a:pt x="1566" y="2577"/>
                    </a:lnTo>
                    <a:lnTo>
                      <a:pt x="1550" y="2578"/>
                    </a:lnTo>
                    <a:lnTo>
                      <a:pt x="1561" y="2593"/>
                    </a:lnTo>
                    <a:lnTo>
                      <a:pt x="1534" y="2605"/>
                    </a:lnTo>
                    <a:lnTo>
                      <a:pt x="1517" y="2590"/>
                    </a:lnTo>
                    <a:lnTo>
                      <a:pt x="1492" y="2609"/>
                    </a:lnTo>
                    <a:lnTo>
                      <a:pt x="1477" y="2603"/>
                    </a:lnTo>
                    <a:lnTo>
                      <a:pt x="1471" y="2568"/>
                    </a:lnTo>
                    <a:lnTo>
                      <a:pt x="1461" y="2562"/>
                    </a:lnTo>
                    <a:lnTo>
                      <a:pt x="1439" y="2579"/>
                    </a:lnTo>
                    <a:lnTo>
                      <a:pt x="1418" y="2580"/>
                    </a:lnTo>
                    <a:lnTo>
                      <a:pt x="1408" y="2572"/>
                    </a:lnTo>
                    <a:lnTo>
                      <a:pt x="1333" y="2598"/>
                    </a:lnTo>
                    <a:lnTo>
                      <a:pt x="1295" y="2613"/>
                    </a:lnTo>
                    <a:lnTo>
                      <a:pt x="1256" y="2626"/>
                    </a:lnTo>
                    <a:lnTo>
                      <a:pt x="1212" y="2629"/>
                    </a:lnTo>
                    <a:lnTo>
                      <a:pt x="1169" y="2643"/>
                    </a:lnTo>
                    <a:lnTo>
                      <a:pt x="1155" y="2633"/>
                    </a:lnTo>
                    <a:lnTo>
                      <a:pt x="1119" y="2637"/>
                    </a:lnTo>
                    <a:lnTo>
                      <a:pt x="1054" y="2683"/>
                    </a:lnTo>
                    <a:lnTo>
                      <a:pt x="1043" y="2723"/>
                    </a:lnTo>
                    <a:lnTo>
                      <a:pt x="1019" y="2738"/>
                    </a:lnTo>
                    <a:lnTo>
                      <a:pt x="1014" y="2763"/>
                    </a:lnTo>
                    <a:lnTo>
                      <a:pt x="967" y="2816"/>
                    </a:lnTo>
                    <a:lnTo>
                      <a:pt x="938" y="2828"/>
                    </a:lnTo>
                    <a:lnTo>
                      <a:pt x="913" y="2862"/>
                    </a:lnTo>
                    <a:lnTo>
                      <a:pt x="906" y="2884"/>
                    </a:lnTo>
                    <a:lnTo>
                      <a:pt x="881" y="2910"/>
                    </a:lnTo>
                    <a:lnTo>
                      <a:pt x="834" y="2919"/>
                    </a:lnTo>
                    <a:lnTo>
                      <a:pt x="819" y="2943"/>
                    </a:lnTo>
                    <a:lnTo>
                      <a:pt x="830" y="2996"/>
                    </a:lnTo>
                    <a:lnTo>
                      <a:pt x="847" y="3005"/>
                    </a:lnTo>
                    <a:lnTo>
                      <a:pt x="853" y="3025"/>
                    </a:lnTo>
                    <a:lnTo>
                      <a:pt x="843" y="3043"/>
                    </a:lnTo>
                    <a:lnTo>
                      <a:pt x="814" y="3046"/>
                    </a:lnTo>
                    <a:lnTo>
                      <a:pt x="778" y="3073"/>
                    </a:lnTo>
                    <a:lnTo>
                      <a:pt x="769" y="3093"/>
                    </a:lnTo>
                    <a:lnTo>
                      <a:pt x="747" y="3110"/>
                    </a:lnTo>
                    <a:lnTo>
                      <a:pt x="714" y="3145"/>
                    </a:lnTo>
                    <a:lnTo>
                      <a:pt x="702" y="3172"/>
                    </a:lnTo>
                    <a:lnTo>
                      <a:pt x="674" y="3172"/>
                    </a:lnTo>
                    <a:lnTo>
                      <a:pt x="643" y="3189"/>
                    </a:lnTo>
                    <a:lnTo>
                      <a:pt x="659" y="3189"/>
                    </a:lnTo>
                    <a:lnTo>
                      <a:pt x="675" y="3191"/>
                    </a:lnTo>
                    <a:lnTo>
                      <a:pt x="686" y="3221"/>
                    </a:lnTo>
                    <a:lnTo>
                      <a:pt x="702" y="3262"/>
                    </a:lnTo>
                    <a:lnTo>
                      <a:pt x="689" y="3273"/>
                    </a:lnTo>
                    <a:lnTo>
                      <a:pt x="684" y="3247"/>
                    </a:lnTo>
                    <a:lnTo>
                      <a:pt x="670" y="3226"/>
                    </a:lnTo>
                    <a:lnTo>
                      <a:pt x="662" y="3253"/>
                    </a:lnTo>
                    <a:lnTo>
                      <a:pt x="671" y="3284"/>
                    </a:lnTo>
                    <a:lnTo>
                      <a:pt x="693" y="3293"/>
                    </a:lnTo>
                    <a:lnTo>
                      <a:pt x="696" y="3314"/>
                    </a:lnTo>
                    <a:lnTo>
                      <a:pt x="684" y="3335"/>
                    </a:lnTo>
                    <a:lnTo>
                      <a:pt x="702" y="3326"/>
                    </a:lnTo>
                    <a:lnTo>
                      <a:pt x="713" y="3303"/>
                    </a:lnTo>
                    <a:lnTo>
                      <a:pt x="739" y="3294"/>
                    </a:lnTo>
                    <a:lnTo>
                      <a:pt x="755" y="3300"/>
                    </a:lnTo>
                    <a:lnTo>
                      <a:pt x="743" y="3313"/>
                    </a:lnTo>
                    <a:lnTo>
                      <a:pt x="755" y="3322"/>
                    </a:lnTo>
                    <a:lnTo>
                      <a:pt x="782" y="3314"/>
                    </a:lnTo>
                    <a:lnTo>
                      <a:pt x="779" y="3282"/>
                    </a:lnTo>
                    <a:lnTo>
                      <a:pt x="760" y="3265"/>
                    </a:lnTo>
                    <a:lnTo>
                      <a:pt x="730" y="3274"/>
                    </a:lnTo>
                    <a:lnTo>
                      <a:pt x="731" y="3260"/>
                    </a:lnTo>
                    <a:lnTo>
                      <a:pt x="740" y="3245"/>
                    </a:lnTo>
                    <a:lnTo>
                      <a:pt x="733" y="3219"/>
                    </a:lnTo>
                    <a:lnTo>
                      <a:pt x="747" y="3201"/>
                    </a:lnTo>
                    <a:lnTo>
                      <a:pt x="775" y="3212"/>
                    </a:lnTo>
                    <a:lnTo>
                      <a:pt x="805" y="3262"/>
                    </a:lnTo>
                    <a:lnTo>
                      <a:pt x="809" y="3300"/>
                    </a:lnTo>
                    <a:lnTo>
                      <a:pt x="823" y="3318"/>
                    </a:lnTo>
                    <a:lnTo>
                      <a:pt x="825" y="3375"/>
                    </a:lnTo>
                    <a:lnTo>
                      <a:pt x="800" y="3430"/>
                    </a:lnTo>
                    <a:lnTo>
                      <a:pt x="772" y="3433"/>
                    </a:lnTo>
                    <a:lnTo>
                      <a:pt x="779" y="3453"/>
                    </a:lnTo>
                    <a:lnTo>
                      <a:pt x="805" y="3498"/>
                    </a:lnTo>
                    <a:lnTo>
                      <a:pt x="816" y="3557"/>
                    </a:lnTo>
                    <a:lnTo>
                      <a:pt x="844" y="3590"/>
                    </a:lnTo>
                    <a:lnTo>
                      <a:pt x="844" y="3620"/>
                    </a:lnTo>
                    <a:lnTo>
                      <a:pt x="829" y="3638"/>
                    </a:lnTo>
                    <a:lnTo>
                      <a:pt x="851" y="3664"/>
                    </a:lnTo>
                    <a:lnTo>
                      <a:pt x="879" y="3660"/>
                    </a:lnTo>
                    <a:lnTo>
                      <a:pt x="901" y="3675"/>
                    </a:lnTo>
                    <a:lnTo>
                      <a:pt x="912" y="3661"/>
                    </a:lnTo>
                    <a:lnTo>
                      <a:pt x="912" y="3643"/>
                    </a:lnTo>
                    <a:lnTo>
                      <a:pt x="887" y="3605"/>
                    </a:lnTo>
                    <a:lnTo>
                      <a:pt x="887" y="3549"/>
                    </a:lnTo>
                    <a:lnTo>
                      <a:pt x="902" y="3532"/>
                    </a:lnTo>
                    <a:lnTo>
                      <a:pt x="920" y="3546"/>
                    </a:lnTo>
                    <a:lnTo>
                      <a:pt x="909" y="3561"/>
                    </a:lnTo>
                    <a:lnTo>
                      <a:pt x="909" y="3577"/>
                    </a:lnTo>
                    <a:lnTo>
                      <a:pt x="935" y="3605"/>
                    </a:lnTo>
                    <a:lnTo>
                      <a:pt x="945" y="3650"/>
                    </a:lnTo>
                    <a:lnTo>
                      <a:pt x="937" y="3678"/>
                    </a:lnTo>
                    <a:lnTo>
                      <a:pt x="941" y="3701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4" name="iṥľïde">
                <a:extLst>
                  <a:ext uri="{FF2B5EF4-FFF2-40B4-BE49-F238E27FC236}">
                    <a16:creationId xmlns:a16="http://schemas.microsoft.com/office/drawing/2014/main" id="{5260FE25-ED79-4836-8B17-5634408EC25C}"/>
                  </a:ext>
                </a:extLst>
              </p:cNvPr>
              <p:cNvSpPr/>
              <p:nvPr/>
            </p:nvSpPr>
            <p:spPr bwMode="auto">
              <a:xfrm>
                <a:off x="3596390" y="3228157"/>
                <a:ext cx="127295" cy="201332"/>
              </a:xfrm>
              <a:custGeom>
                <a:avLst/>
                <a:gdLst>
                  <a:gd name="T0" fmla="*/ 490 w 781"/>
                  <a:gd name="T1" fmla="*/ 877 h 1244"/>
                  <a:gd name="T2" fmla="*/ 482 w 781"/>
                  <a:gd name="T3" fmla="*/ 905 h 1244"/>
                  <a:gd name="T4" fmla="*/ 475 w 781"/>
                  <a:gd name="T5" fmla="*/ 888 h 1244"/>
                  <a:gd name="T6" fmla="*/ 217 w 781"/>
                  <a:gd name="T7" fmla="*/ 989 h 1244"/>
                  <a:gd name="T8" fmla="*/ 235 w 781"/>
                  <a:gd name="T9" fmla="*/ 977 h 1244"/>
                  <a:gd name="T10" fmla="*/ 255 w 781"/>
                  <a:gd name="T11" fmla="*/ 975 h 1244"/>
                  <a:gd name="T12" fmla="*/ 245 w 781"/>
                  <a:gd name="T13" fmla="*/ 1004 h 1244"/>
                  <a:gd name="T14" fmla="*/ 232 w 781"/>
                  <a:gd name="T15" fmla="*/ 1013 h 1244"/>
                  <a:gd name="T16" fmla="*/ 596 w 781"/>
                  <a:gd name="T17" fmla="*/ 851 h 1244"/>
                  <a:gd name="T18" fmla="*/ 608 w 781"/>
                  <a:gd name="T19" fmla="*/ 895 h 1244"/>
                  <a:gd name="T20" fmla="*/ 636 w 781"/>
                  <a:gd name="T21" fmla="*/ 871 h 1244"/>
                  <a:gd name="T22" fmla="*/ 621 w 781"/>
                  <a:gd name="T23" fmla="*/ 832 h 1244"/>
                  <a:gd name="T24" fmla="*/ 735 w 781"/>
                  <a:gd name="T25" fmla="*/ 1054 h 1244"/>
                  <a:gd name="T26" fmla="*/ 745 w 781"/>
                  <a:gd name="T27" fmla="*/ 1013 h 1244"/>
                  <a:gd name="T28" fmla="*/ 763 w 781"/>
                  <a:gd name="T29" fmla="*/ 1038 h 1244"/>
                  <a:gd name="T30" fmla="*/ 735 w 781"/>
                  <a:gd name="T31" fmla="*/ 1054 h 1244"/>
                  <a:gd name="T32" fmla="*/ 764 w 781"/>
                  <a:gd name="T33" fmla="*/ 984 h 1244"/>
                  <a:gd name="T34" fmla="*/ 742 w 781"/>
                  <a:gd name="T35" fmla="*/ 973 h 1244"/>
                  <a:gd name="T36" fmla="*/ 753 w 781"/>
                  <a:gd name="T37" fmla="*/ 922 h 1244"/>
                  <a:gd name="T38" fmla="*/ 775 w 781"/>
                  <a:gd name="T39" fmla="*/ 925 h 1244"/>
                  <a:gd name="T40" fmla="*/ 764 w 781"/>
                  <a:gd name="T41" fmla="*/ 984 h 1244"/>
                  <a:gd name="T42" fmla="*/ 277 w 781"/>
                  <a:gd name="T43" fmla="*/ 1238 h 1244"/>
                  <a:gd name="T44" fmla="*/ 284 w 781"/>
                  <a:gd name="T45" fmla="*/ 1188 h 1244"/>
                  <a:gd name="T46" fmla="*/ 390 w 781"/>
                  <a:gd name="T47" fmla="*/ 1171 h 1244"/>
                  <a:gd name="T48" fmla="*/ 370 w 781"/>
                  <a:gd name="T49" fmla="*/ 1233 h 1244"/>
                  <a:gd name="T50" fmla="*/ 277 w 781"/>
                  <a:gd name="T51" fmla="*/ 1238 h 1244"/>
                  <a:gd name="T52" fmla="*/ 0 w 781"/>
                  <a:gd name="T53" fmla="*/ 214 h 1244"/>
                  <a:gd name="T54" fmla="*/ 34 w 781"/>
                  <a:gd name="T55" fmla="*/ 199 h 1244"/>
                  <a:gd name="T56" fmla="*/ 61 w 781"/>
                  <a:gd name="T57" fmla="*/ 212 h 1244"/>
                  <a:gd name="T58" fmla="*/ 172 w 781"/>
                  <a:gd name="T59" fmla="*/ 333 h 1244"/>
                  <a:gd name="T60" fmla="*/ 184 w 781"/>
                  <a:gd name="T61" fmla="*/ 356 h 1244"/>
                  <a:gd name="T62" fmla="*/ 223 w 781"/>
                  <a:gd name="T63" fmla="*/ 421 h 1244"/>
                  <a:gd name="T64" fmla="*/ 154 w 781"/>
                  <a:gd name="T65" fmla="*/ 385 h 1244"/>
                  <a:gd name="T66" fmla="*/ 118 w 781"/>
                  <a:gd name="T67" fmla="*/ 408 h 1244"/>
                  <a:gd name="T68" fmla="*/ 159 w 781"/>
                  <a:gd name="T69" fmla="*/ 492 h 1244"/>
                  <a:gd name="T70" fmla="*/ 195 w 781"/>
                  <a:gd name="T71" fmla="*/ 523 h 1244"/>
                  <a:gd name="T72" fmla="*/ 215 w 781"/>
                  <a:gd name="T73" fmla="*/ 608 h 1244"/>
                  <a:gd name="T74" fmla="*/ 258 w 781"/>
                  <a:gd name="T75" fmla="*/ 654 h 1244"/>
                  <a:gd name="T76" fmla="*/ 201 w 781"/>
                  <a:gd name="T77" fmla="*/ 711 h 1244"/>
                  <a:gd name="T78" fmla="*/ 225 w 781"/>
                  <a:gd name="T79" fmla="*/ 759 h 1244"/>
                  <a:gd name="T80" fmla="*/ 205 w 781"/>
                  <a:gd name="T81" fmla="*/ 803 h 1244"/>
                  <a:gd name="T82" fmla="*/ 201 w 781"/>
                  <a:gd name="T83" fmla="*/ 837 h 1244"/>
                  <a:gd name="T84" fmla="*/ 266 w 781"/>
                  <a:gd name="T85" fmla="*/ 919 h 1244"/>
                  <a:gd name="T86" fmla="*/ 287 w 781"/>
                  <a:gd name="T87" fmla="*/ 969 h 1244"/>
                  <a:gd name="T88" fmla="*/ 311 w 781"/>
                  <a:gd name="T89" fmla="*/ 980 h 1244"/>
                  <a:gd name="T90" fmla="*/ 329 w 781"/>
                  <a:gd name="T91" fmla="*/ 957 h 1244"/>
                  <a:gd name="T92" fmla="*/ 430 w 781"/>
                  <a:gd name="T93" fmla="*/ 855 h 1244"/>
                  <a:gd name="T94" fmla="*/ 466 w 781"/>
                  <a:gd name="T95" fmla="*/ 868 h 1244"/>
                  <a:gd name="T96" fmla="*/ 508 w 781"/>
                  <a:gd name="T97" fmla="*/ 842 h 1244"/>
                  <a:gd name="T98" fmla="*/ 556 w 781"/>
                  <a:gd name="T99" fmla="*/ 863 h 1244"/>
                  <a:gd name="T100" fmla="*/ 586 w 781"/>
                  <a:gd name="T101" fmla="*/ 866 h 1244"/>
                  <a:gd name="T102" fmla="*/ 615 w 781"/>
                  <a:gd name="T103" fmla="*/ 815 h 1244"/>
                  <a:gd name="T104" fmla="*/ 700 w 781"/>
                  <a:gd name="T105" fmla="*/ 756 h 1244"/>
                  <a:gd name="T106" fmla="*/ 713 w 781"/>
                  <a:gd name="T107" fmla="*/ 720 h 1244"/>
                  <a:gd name="T108" fmla="*/ 693 w 781"/>
                  <a:gd name="T109" fmla="*/ 589 h 1244"/>
                  <a:gd name="T110" fmla="*/ 680 w 781"/>
                  <a:gd name="T111" fmla="*/ 562 h 1244"/>
                  <a:gd name="T112" fmla="*/ 630 w 781"/>
                  <a:gd name="T113" fmla="*/ 415 h 1244"/>
                  <a:gd name="T114" fmla="*/ 526 w 781"/>
                  <a:gd name="T115" fmla="*/ 211 h 1244"/>
                  <a:gd name="T116" fmla="*/ 372 w 781"/>
                  <a:gd name="T117" fmla="*/ 0 h 1244"/>
                  <a:gd name="T118" fmla="*/ 186 w 781"/>
                  <a:gd name="T119" fmla="*/ 54 h 1244"/>
                  <a:gd name="T120" fmla="*/ 65 w 781"/>
                  <a:gd name="T121" fmla="*/ 123 h 1244"/>
                  <a:gd name="T122" fmla="*/ 0 w 781"/>
                  <a:gd name="T123" fmla="*/ 214 h 1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81" h="1244">
                    <a:moveTo>
                      <a:pt x="475" y="888"/>
                    </a:moveTo>
                    <a:lnTo>
                      <a:pt x="490" y="877"/>
                    </a:lnTo>
                    <a:lnTo>
                      <a:pt x="508" y="894"/>
                    </a:lnTo>
                    <a:lnTo>
                      <a:pt x="482" y="905"/>
                    </a:lnTo>
                    <a:lnTo>
                      <a:pt x="475" y="888"/>
                    </a:lnTo>
                    <a:lnTo>
                      <a:pt x="475" y="888"/>
                    </a:lnTo>
                    <a:close/>
                    <a:moveTo>
                      <a:pt x="232" y="1013"/>
                    </a:moveTo>
                    <a:lnTo>
                      <a:pt x="217" y="989"/>
                    </a:lnTo>
                    <a:lnTo>
                      <a:pt x="223" y="977"/>
                    </a:lnTo>
                    <a:lnTo>
                      <a:pt x="235" y="977"/>
                    </a:lnTo>
                    <a:lnTo>
                      <a:pt x="246" y="956"/>
                    </a:lnTo>
                    <a:lnTo>
                      <a:pt x="255" y="975"/>
                    </a:lnTo>
                    <a:lnTo>
                      <a:pt x="257" y="1004"/>
                    </a:lnTo>
                    <a:lnTo>
                      <a:pt x="245" y="1004"/>
                    </a:lnTo>
                    <a:lnTo>
                      <a:pt x="232" y="1013"/>
                    </a:lnTo>
                    <a:lnTo>
                      <a:pt x="232" y="1013"/>
                    </a:lnTo>
                    <a:close/>
                    <a:moveTo>
                      <a:pt x="621" y="832"/>
                    </a:moveTo>
                    <a:lnTo>
                      <a:pt x="596" y="851"/>
                    </a:lnTo>
                    <a:lnTo>
                      <a:pt x="598" y="872"/>
                    </a:lnTo>
                    <a:lnTo>
                      <a:pt x="608" y="895"/>
                    </a:lnTo>
                    <a:lnTo>
                      <a:pt x="625" y="888"/>
                    </a:lnTo>
                    <a:lnTo>
                      <a:pt x="636" y="871"/>
                    </a:lnTo>
                    <a:lnTo>
                      <a:pt x="633" y="841"/>
                    </a:lnTo>
                    <a:lnTo>
                      <a:pt x="621" y="832"/>
                    </a:lnTo>
                    <a:lnTo>
                      <a:pt x="621" y="832"/>
                    </a:lnTo>
                    <a:close/>
                    <a:moveTo>
                      <a:pt x="735" y="1054"/>
                    </a:moveTo>
                    <a:lnTo>
                      <a:pt x="731" y="1034"/>
                    </a:lnTo>
                    <a:lnTo>
                      <a:pt x="745" y="1013"/>
                    </a:lnTo>
                    <a:lnTo>
                      <a:pt x="772" y="1015"/>
                    </a:lnTo>
                    <a:lnTo>
                      <a:pt x="763" y="1038"/>
                    </a:lnTo>
                    <a:lnTo>
                      <a:pt x="748" y="1052"/>
                    </a:lnTo>
                    <a:lnTo>
                      <a:pt x="735" y="1054"/>
                    </a:lnTo>
                    <a:lnTo>
                      <a:pt x="735" y="1054"/>
                    </a:lnTo>
                    <a:close/>
                    <a:moveTo>
                      <a:pt x="764" y="984"/>
                    </a:moveTo>
                    <a:lnTo>
                      <a:pt x="750" y="996"/>
                    </a:lnTo>
                    <a:lnTo>
                      <a:pt x="742" y="973"/>
                    </a:lnTo>
                    <a:lnTo>
                      <a:pt x="743" y="943"/>
                    </a:lnTo>
                    <a:lnTo>
                      <a:pt x="753" y="922"/>
                    </a:lnTo>
                    <a:lnTo>
                      <a:pt x="768" y="912"/>
                    </a:lnTo>
                    <a:lnTo>
                      <a:pt x="775" y="925"/>
                    </a:lnTo>
                    <a:lnTo>
                      <a:pt x="781" y="949"/>
                    </a:lnTo>
                    <a:lnTo>
                      <a:pt x="764" y="984"/>
                    </a:lnTo>
                    <a:lnTo>
                      <a:pt x="764" y="984"/>
                    </a:lnTo>
                    <a:close/>
                    <a:moveTo>
                      <a:pt x="277" y="1238"/>
                    </a:moveTo>
                    <a:lnTo>
                      <a:pt x="264" y="1212"/>
                    </a:lnTo>
                    <a:lnTo>
                      <a:pt x="284" y="1188"/>
                    </a:lnTo>
                    <a:lnTo>
                      <a:pt x="357" y="1165"/>
                    </a:lnTo>
                    <a:lnTo>
                      <a:pt x="390" y="1171"/>
                    </a:lnTo>
                    <a:lnTo>
                      <a:pt x="392" y="1194"/>
                    </a:lnTo>
                    <a:lnTo>
                      <a:pt x="370" y="1233"/>
                    </a:lnTo>
                    <a:lnTo>
                      <a:pt x="310" y="1244"/>
                    </a:lnTo>
                    <a:lnTo>
                      <a:pt x="277" y="1238"/>
                    </a:lnTo>
                    <a:lnTo>
                      <a:pt x="277" y="1238"/>
                    </a:lnTo>
                    <a:close/>
                    <a:moveTo>
                      <a:pt x="0" y="214"/>
                    </a:moveTo>
                    <a:lnTo>
                      <a:pt x="5" y="219"/>
                    </a:lnTo>
                    <a:lnTo>
                      <a:pt x="34" y="199"/>
                    </a:lnTo>
                    <a:lnTo>
                      <a:pt x="86" y="200"/>
                    </a:lnTo>
                    <a:lnTo>
                      <a:pt x="61" y="212"/>
                    </a:lnTo>
                    <a:lnTo>
                      <a:pt x="129" y="270"/>
                    </a:lnTo>
                    <a:lnTo>
                      <a:pt x="172" y="333"/>
                    </a:lnTo>
                    <a:lnTo>
                      <a:pt x="196" y="338"/>
                    </a:lnTo>
                    <a:lnTo>
                      <a:pt x="184" y="356"/>
                    </a:lnTo>
                    <a:lnTo>
                      <a:pt x="209" y="391"/>
                    </a:lnTo>
                    <a:lnTo>
                      <a:pt x="223" y="421"/>
                    </a:lnTo>
                    <a:lnTo>
                      <a:pt x="166" y="401"/>
                    </a:lnTo>
                    <a:lnTo>
                      <a:pt x="154" y="385"/>
                    </a:lnTo>
                    <a:lnTo>
                      <a:pt x="142" y="415"/>
                    </a:lnTo>
                    <a:lnTo>
                      <a:pt x="118" y="408"/>
                    </a:lnTo>
                    <a:lnTo>
                      <a:pt x="84" y="457"/>
                    </a:lnTo>
                    <a:lnTo>
                      <a:pt x="159" y="492"/>
                    </a:lnTo>
                    <a:lnTo>
                      <a:pt x="177" y="485"/>
                    </a:lnTo>
                    <a:lnTo>
                      <a:pt x="195" y="523"/>
                    </a:lnTo>
                    <a:lnTo>
                      <a:pt x="196" y="594"/>
                    </a:lnTo>
                    <a:lnTo>
                      <a:pt x="215" y="608"/>
                    </a:lnTo>
                    <a:lnTo>
                      <a:pt x="228" y="595"/>
                    </a:lnTo>
                    <a:lnTo>
                      <a:pt x="258" y="654"/>
                    </a:lnTo>
                    <a:lnTo>
                      <a:pt x="202" y="691"/>
                    </a:lnTo>
                    <a:lnTo>
                      <a:pt x="201" y="711"/>
                    </a:lnTo>
                    <a:lnTo>
                      <a:pt x="224" y="729"/>
                    </a:lnTo>
                    <a:lnTo>
                      <a:pt x="225" y="759"/>
                    </a:lnTo>
                    <a:lnTo>
                      <a:pt x="205" y="770"/>
                    </a:lnTo>
                    <a:lnTo>
                      <a:pt x="205" y="803"/>
                    </a:lnTo>
                    <a:lnTo>
                      <a:pt x="223" y="835"/>
                    </a:lnTo>
                    <a:lnTo>
                      <a:pt x="201" y="837"/>
                    </a:lnTo>
                    <a:lnTo>
                      <a:pt x="242" y="917"/>
                    </a:lnTo>
                    <a:lnTo>
                      <a:pt x="266" y="919"/>
                    </a:lnTo>
                    <a:lnTo>
                      <a:pt x="275" y="958"/>
                    </a:lnTo>
                    <a:lnTo>
                      <a:pt x="287" y="969"/>
                    </a:lnTo>
                    <a:lnTo>
                      <a:pt x="286" y="998"/>
                    </a:lnTo>
                    <a:lnTo>
                      <a:pt x="311" y="980"/>
                    </a:lnTo>
                    <a:lnTo>
                      <a:pt x="314" y="936"/>
                    </a:lnTo>
                    <a:lnTo>
                      <a:pt x="329" y="957"/>
                    </a:lnTo>
                    <a:lnTo>
                      <a:pt x="354" y="922"/>
                    </a:lnTo>
                    <a:lnTo>
                      <a:pt x="430" y="855"/>
                    </a:lnTo>
                    <a:lnTo>
                      <a:pt x="461" y="849"/>
                    </a:lnTo>
                    <a:lnTo>
                      <a:pt x="466" y="868"/>
                    </a:lnTo>
                    <a:lnTo>
                      <a:pt x="489" y="839"/>
                    </a:lnTo>
                    <a:lnTo>
                      <a:pt x="508" y="842"/>
                    </a:lnTo>
                    <a:lnTo>
                      <a:pt x="524" y="875"/>
                    </a:lnTo>
                    <a:lnTo>
                      <a:pt x="556" y="863"/>
                    </a:lnTo>
                    <a:lnTo>
                      <a:pt x="570" y="878"/>
                    </a:lnTo>
                    <a:lnTo>
                      <a:pt x="586" y="866"/>
                    </a:lnTo>
                    <a:lnTo>
                      <a:pt x="574" y="842"/>
                    </a:lnTo>
                    <a:lnTo>
                      <a:pt x="615" y="815"/>
                    </a:lnTo>
                    <a:lnTo>
                      <a:pt x="654" y="815"/>
                    </a:lnTo>
                    <a:lnTo>
                      <a:pt x="700" y="756"/>
                    </a:lnTo>
                    <a:lnTo>
                      <a:pt x="690" y="738"/>
                    </a:lnTo>
                    <a:lnTo>
                      <a:pt x="713" y="720"/>
                    </a:lnTo>
                    <a:lnTo>
                      <a:pt x="704" y="589"/>
                    </a:lnTo>
                    <a:lnTo>
                      <a:pt x="693" y="589"/>
                    </a:lnTo>
                    <a:lnTo>
                      <a:pt x="681" y="603"/>
                    </a:lnTo>
                    <a:lnTo>
                      <a:pt x="680" y="562"/>
                    </a:lnTo>
                    <a:lnTo>
                      <a:pt x="656" y="441"/>
                    </a:lnTo>
                    <a:lnTo>
                      <a:pt x="630" y="415"/>
                    </a:lnTo>
                    <a:lnTo>
                      <a:pt x="628" y="338"/>
                    </a:lnTo>
                    <a:lnTo>
                      <a:pt x="526" y="211"/>
                    </a:lnTo>
                    <a:lnTo>
                      <a:pt x="435" y="115"/>
                    </a:lnTo>
                    <a:lnTo>
                      <a:pt x="372" y="0"/>
                    </a:lnTo>
                    <a:lnTo>
                      <a:pt x="304" y="44"/>
                    </a:lnTo>
                    <a:lnTo>
                      <a:pt x="186" y="54"/>
                    </a:lnTo>
                    <a:lnTo>
                      <a:pt x="125" y="108"/>
                    </a:lnTo>
                    <a:lnTo>
                      <a:pt x="65" y="123"/>
                    </a:lnTo>
                    <a:lnTo>
                      <a:pt x="14" y="175"/>
                    </a:lnTo>
                    <a:lnTo>
                      <a:pt x="0" y="214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5" name="íṡļiḋè">
                <a:extLst>
                  <a:ext uri="{FF2B5EF4-FFF2-40B4-BE49-F238E27FC236}">
                    <a16:creationId xmlns:a16="http://schemas.microsoft.com/office/drawing/2014/main" id="{545312CB-C611-4E4E-9E14-12D6FC5D5930}"/>
                  </a:ext>
                </a:extLst>
              </p:cNvPr>
              <p:cNvSpPr/>
              <p:nvPr/>
            </p:nvSpPr>
            <p:spPr bwMode="auto">
              <a:xfrm>
                <a:off x="2785867" y="4086741"/>
                <a:ext cx="58452" cy="201332"/>
              </a:xfrm>
              <a:custGeom>
                <a:avLst/>
                <a:gdLst>
                  <a:gd name="T0" fmla="*/ 149 w 367"/>
                  <a:gd name="T1" fmla="*/ 197 h 1241"/>
                  <a:gd name="T2" fmla="*/ 126 w 367"/>
                  <a:gd name="T3" fmla="*/ 135 h 1241"/>
                  <a:gd name="T4" fmla="*/ 153 w 367"/>
                  <a:gd name="T5" fmla="*/ 61 h 1241"/>
                  <a:gd name="T6" fmla="*/ 153 w 367"/>
                  <a:gd name="T7" fmla="*/ 20 h 1241"/>
                  <a:gd name="T8" fmla="*/ 113 w 367"/>
                  <a:gd name="T9" fmla="*/ 38 h 1241"/>
                  <a:gd name="T10" fmla="*/ 109 w 367"/>
                  <a:gd name="T11" fmla="*/ 115 h 1241"/>
                  <a:gd name="T12" fmla="*/ 96 w 367"/>
                  <a:gd name="T13" fmla="*/ 212 h 1241"/>
                  <a:gd name="T14" fmla="*/ 111 w 367"/>
                  <a:gd name="T15" fmla="*/ 227 h 1241"/>
                  <a:gd name="T16" fmla="*/ 117 w 367"/>
                  <a:gd name="T17" fmla="*/ 372 h 1241"/>
                  <a:gd name="T18" fmla="*/ 102 w 367"/>
                  <a:gd name="T19" fmla="*/ 319 h 1241"/>
                  <a:gd name="T20" fmla="*/ 133 w 367"/>
                  <a:gd name="T21" fmla="*/ 264 h 1241"/>
                  <a:gd name="T22" fmla="*/ 85 w 367"/>
                  <a:gd name="T23" fmla="*/ 264 h 1241"/>
                  <a:gd name="T24" fmla="*/ 74 w 367"/>
                  <a:gd name="T25" fmla="*/ 335 h 1241"/>
                  <a:gd name="T26" fmla="*/ 83 w 367"/>
                  <a:gd name="T27" fmla="*/ 403 h 1241"/>
                  <a:gd name="T28" fmla="*/ 93 w 367"/>
                  <a:gd name="T29" fmla="*/ 427 h 1241"/>
                  <a:gd name="T30" fmla="*/ 39 w 367"/>
                  <a:gd name="T31" fmla="*/ 401 h 1241"/>
                  <a:gd name="T32" fmla="*/ 0 w 367"/>
                  <a:gd name="T33" fmla="*/ 391 h 1241"/>
                  <a:gd name="T34" fmla="*/ 62 w 367"/>
                  <a:gd name="T35" fmla="*/ 585 h 1241"/>
                  <a:gd name="T36" fmla="*/ 113 w 367"/>
                  <a:gd name="T37" fmla="*/ 539 h 1241"/>
                  <a:gd name="T38" fmla="*/ 66 w 367"/>
                  <a:gd name="T39" fmla="*/ 518 h 1241"/>
                  <a:gd name="T40" fmla="*/ 62 w 367"/>
                  <a:gd name="T41" fmla="*/ 555 h 1241"/>
                  <a:gd name="T42" fmla="*/ 62 w 367"/>
                  <a:gd name="T43" fmla="*/ 585 h 1241"/>
                  <a:gd name="T44" fmla="*/ 130 w 367"/>
                  <a:gd name="T45" fmla="*/ 803 h 1241"/>
                  <a:gd name="T46" fmla="*/ 161 w 367"/>
                  <a:gd name="T47" fmla="*/ 794 h 1241"/>
                  <a:gd name="T48" fmla="*/ 202 w 367"/>
                  <a:gd name="T49" fmla="*/ 929 h 1241"/>
                  <a:gd name="T50" fmla="*/ 239 w 367"/>
                  <a:gd name="T51" fmla="*/ 982 h 1241"/>
                  <a:gd name="T52" fmla="*/ 212 w 367"/>
                  <a:gd name="T53" fmla="*/ 955 h 1241"/>
                  <a:gd name="T54" fmla="*/ 202 w 367"/>
                  <a:gd name="T55" fmla="*/ 929 h 1241"/>
                  <a:gd name="T56" fmla="*/ 293 w 367"/>
                  <a:gd name="T57" fmla="*/ 951 h 1241"/>
                  <a:gd name="T58" fmla="*/ 294 w 367"/>
                  <a:gd name="T59" fmla="*/ 1004 h 1241"/>
                  <a:gd name="T60" fmla="*/ 305 w 367"/>
                  <a:gd name="T61" fmla="*/ 963 h 1241"/>
                  <a:gd name="T62" fmla="*/ 293 w 367"/>
                  <a:gd name="T63" fmla="*/ 951 h 1241"/>
                  <a:gd name="T64" fmla="*/ 274 w 367"/>
                  <a:gd name="T65" fmla="*/ 1056 h 1241"/>
                  <a:gd name="T66" fmla="*/ 273 w 367"/>
                  <a:gd name="T67" fmla="*/ 1012 h 1241"/>
                  <a:gd name="T68" fmla="*/ 252 w 367"/>
                  <a:gd name="T69" fmla="*/ 1041 h 1241"/>
                  <a:gd name="T70" fmla="*/ 311 w 367"/>
                  <a:gd name="T71" fmla="*/ 1130 h 1241"/>
                  <a:gd name="T72" fmla="*/ 318 w 367"/>
                  <a:gd name="T73" fmla="*/ 1097 h 1241"/>
                  <a:gd name="T74" fmla="*/ 311 w 367"/>
                  <a:gd name="T75" fmla="*/ 1130 h 1241"/>
                  <a:gd name="T76" fmla="*/ 339 w 367"/>
                  <a:gd name="T77" fmla="*/ 1138 h 1241"/>
                  <a:gd name="T78" fmla="*/ 316 w 367"/>
                  <a:gd name="T79" fmla="*/ 1196 h 1241"/>
                  <a:gd name="T80" fmla="*/ 324 w 367"/>
                  <a:gd name="T81" fmla="*/ 1200 h 1241"/>
                  <a:gd name="T82" fmla="*/ 334 w 367"/>
                  <a:gd name="T83" fmla="*/ 1206 h 1241"/>
                  <a:gd name="T84" fmla="*/ 341 w 367"/>
                  <a:gd name="T85" fmla="*/ 1224 h 1241"/>
                  <a:gd name="T86" fmla="*/ 367 w 367"/>
                  <a:gd name="T87" fmla="*/ 1216 h 1241"/>
                  <a:gd name="T88" fmla="*/ 359 w 367"/>
                  <a:gd name="T89" fmla="*/ 1155 h 1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367" h="1241">
                    <a:moveTo>
                      <a:pt x="111" y="227"/>
                    </a:moveTo>
                    <a:lnTo>
                      <a:pt x="149" y="197"/>
                    </a:lnTo>
                    <a:lnTo>
                      <a:pt x="149" y="149"/>
                    </a:lnTo>
                    <a:lnTo>
                      <a:pt x="126" y="135"/>
                    </a:lnTo>
                    <a:lnTo>
                      <a:pt x="152" y="97"/>
                    </a:lnTo>
                    <a:lnTo>
                      <a:pt x="153" y="61"/>
                    </a:lnTo>
                    <a:lnTo>
                      <a:pt x="142" y="48"/>
                    </a:lnTo>
                    <a:lnTo>
                      <a:pt x="153" y="20"/>
                    </a:lnTo>
                    <a:lnTo>
                      <a:pt x="146" y="0"/>
                    </a:lnTo>
                    <a:lnTo>
                      <a:pt x="113" y="38"/>
                    </a:lnTo>
                    <a:lnTo>
                      <a:pt x="118" y="95"/>
                    </a:lnTo>
                    <a:lnTo>
                      <a:pt x="109" y="115"/>
                    </a:lnTo>
                    <a:lnTo>
                      <a:pt x="115" y="138"/>
                    </a:lnTo>
                    <a:lnTo>
                      <a:pt x="96" y="212"/>
                    </a:lnTo>
                    <a:lnTo>
                      <a:pt x="111" y="227"/>
                    </a:lnTo>
                    <a:lnTo>
                      <a:pt x="111" y="227"/>
                    </a:lnTo>
                    <a:close/>
                    <a:moveTo>
                      <a:pt x="93" y="427"/>
                    </a:moveTo>
                    <a:lnTo>
                      <a:pt x="117" y="372"/>
                    </a:lnTo>
                    <a:lnTo>
                      <a:pt x="114" y="340"/>
                    </a:lnTo>
                    <a:lnTo>
                      <a:pt x="102" y="319"/>
                    </a:lnTo>
                    <a:lnTo>
                      <a:pt x="113" y="282"/>
                    </a:lnTo>
                    <a:lnTo>
                      <a:pt x="133" y="264"/>
                    </a:lnTo>
                    <a:lnTo>
                      <a:pt x="133" y="248"/>
                    </a:lnTo>
                    <a:lnTo>
                      <a:pt x="85" y="264"/>
                    </a:lnTo>
                    <a:lnTo>
                      <a:pt x="85" y="314"/>
                    </a:lnTo>
                    <a:lnTo>
                      <a:pt x="74" y="335"/>
                    </a:lnTo>
                    <a:lnTo>
                      <a:pt x="93" y="375"/>
                    </a:lnTo>
                    <a:lnTo>
                      <a:pt x="83" y="403"/>
                    </a:lnTo>
                    <a:lnTo>
                      <a:pt x="93" y="427"/>
                    </a:lnTo>
                    <a:lnTo>
                      <a:pt x="93" y="427"/>
                    </a:lnTo>
                    <a:close/>
                    <a:moveTo>
                      <a:pt x="0" y="391"/>
                    </a:moveTo>
                    <a:lnTo>
                      <a:pt x="39" y="401"/>
                    </a:lnTo>
                    <a:lnTo>
                      <a:pt x="25" y="377"/>
                    </a:lnTo>
                    <a:lnTo>
                      <a:pt x="0" y="391"/>
                    </a:lnTo>
                    <a:lnTo>
                      <a:pt x="0" y="391"/>
                    </a:lnTo>
                    <a:close/>
                    <a:moveTo>
                      <a:pt x="62" y="585"/>
                    </a:moveTo>
                    <a:lnTo>
                      <a:pt x="96" y="584"/>
                    </a:lnTo>
                    <a:lnTo>
                      <a:pt x="113" y="539"/>
                    </a:lnTo>
                    <a:lnTo>
                      <a:pt x="102" y="500"/>
                    </a:lnTo>
                    <a:lnTo>
                      <a:pt x="66" y="518"/>
                    </a:lnTo>
                    <a:lnTo>
                      <a:pt x="62" y="555"/>
                    </a:lnTo>
                    <a:lnTo>
                      <a:pt x="62" y="555"/>
                    </a:lnTo>
                    <a:lnTo>
                      <a:pt x="62" y="585"/>
                    </a:lnTo>
                    <a:lnTo>
                      <a:pt x="62" y="585"/>
                    </a:lnTo>
                    <a:close/>
                    <a:moveTo>
                      <a:pt x="161" y="794"/>
                    </a:moveTo>
                    <a:lnTo>
                      <a:pt x="130" y="803"/>
                    </a:lnTo>
                    <a:lnTo>
                      <a:pt x="151" y="814"/>
                    </a:lnTo>
                    <a:lnTo>
                      <a:pt x="161" y="794"/>
                    </a:lnTo>
                    <a:lnTo>
                      <a:pt x="161" y="794"/>
                    </a:lnTo>
                    <a:close/>
                    <a:moveTo>
                      <a:pt x="202" y="929"/>
                    </a:moveTo>
                    <a:lnTo>
                      <a:pt x="227" y="935"/>
                    </a:lnTo>
                    <a:lnTo>
                      <a:pt x="239" y="982"/>
                    </a:lnTo>
                    <a:lnTo>
                      <a:pt x="212" y="955"/>
                    </a:lnTo>
                    <a:lnTo>
                      <a:pt x="212" y="955"/>
                    </a:lnTo>
                    <a:lnTo>
                      <a:pt x="208" y="943"/>
                    </a:lnTo>
                    <a:lnTo>
                      <a:pt x="202" y="929"/>
                    </a:lnTo>
                    <a:lnTo>
                      <a:pt x="202" y="929"/>
                    </a:lnTo>
                    <a:close/>
                    <a:moveTo>
                      <a:pt x="293" y="951"/>
                    </a:moveTo>
                    <a:lnTo>
                      <a:pt x="279" y="980"/>
                    </a:lnTo>
                    <a:lnTo>
                      <a:pt x="294" y="1004"/>
                    </a:lnTo>
                    <a:lnTo>
                      <a:pt x="306" y="990"/>
                    </a:lnTo>
                    <a:lnTo>
                      <a:pt x="305" y="963"/>
                    </a:lnTo>
                    <a:lnTo>
                      <a:pt x="293" y="951"/>
                    </a:lnTo>
                    <a:lnTo>
                      <a:pt x="293" y="951"/>
                    </a:lnTo>
                    <a:close/>
                    <a:moveTo>
                      <a:pt x="252" y="1041"/>
                    </a:moveTo>
                    <a:lnTo>
                      <a:pt x="274" y="1056"/>
                    </a:lnTo>
                    <a:lnTo>
                      <a:pt x="291" y="1044"/>
                    </a:lnTo>
                    <a:lnTo>
                      <a:pt x="273" y="1012"/>
                    </a:lnTo>
                    <a:lnTo>
                      <a:pt x="243" y="1018"/>
                    </a:lnTo>
                    <a:lnTo>
                      <a:pt x="252" y="1041"/>
                    </a:lnTo>
                    <a:lnTo>
                      <a:pt x="252" y="1041"/>
                    </a:lnTo>
                    <a:close/>
                    <a:moveTo>
                      <a:pt x="311" y="1130"/>
                    </a:moveTo>
                    <a:lnTo>
                      <a:pt x="337" y="1098"/>
                    </a:lnTo>
                    <a:lnTo>
                      <a:pt x="318" y="1097"/>
                    </a:lnTo>
                    <a:lnTo>
                      <a:pt x="300" y="1120"/>
                    </a:lnTo>
                    <a:lnTo>
                      <a:pt x="311" y="1130"/>
                    </a:lnTo>
                    <a:lnTo>
                      <a:pt x="311" y="1130"/>
                    </a:lnTo>
                    <a:close/>
                    <a:moveTo>
                      <a:pt x="339" y="1138"/>
                    </a:moveTo>
                    <a:lnTo>
                      <a:pt x="315" y="1162"/>
                    </a:lnTo>
                    <a:lnTo>
                      <a:pt x="316" y="1196"/>
                    </a:lnTo>
                    <a:lnTo>
                      <a:pt x="316" y="1196"/>
                    </a:lnTo>
                    <a:lnTo>
                      <a:pt x="324" y="1200"/>
                    </a:lnTo>
                    <a:lnTo>
                      <a:pt x="330" y="1203"/>
                    </a:lnTo>
                    <a:lnTo>
                      <a:pt x="334" y="1206"/>
                    </a:lnTo>
                    <a:lnTo>
                      <a:pt x="334" y="1206"/>
                    </a:lnTo>
                    <a:lnTo>
                      <a:pt x="341" y="1224"/>
                    </a:lnTo>
                    <a:lnTo>
                      <a:pt x="347" y="1241"/>
                    </a:lnTo>
                    <a:lnTo>
                      <a:pt x="367" y="1216"/>
                    </a:lnTo>
                    <a:lnTo>
                      <a:pt x="358" y="1188"/>
                    </a:lnTo>
                    <a:lnTo>
                      <a:pt x="359" y="1155"/>
                    </a:lnTo>
                    <a:lnTo>
                      <a:pt x="339" y="1138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6" name="íṩḷïdè">
                <a:extLst>
                  <a:ext uri="{FF2B5EF4-FFF2-40B4-BE49-F238E27FC236}">
                    <a16:creationId xmlns:a16="http://schemas.microsoft.com/office/drawing/2014/main" id="{078989C1-9D9A-4723-BF0D-2ACE9FEB2AC3}"/>
                  </a:ext>
                </a:extLst>
              </p:cNvPr>
              <p:cNvSpPr/>
              <p:nvPr/>
            </p:nvSpPr>
            <p:spPr bwMode="auto">
              <a:xfrm>
                <a:off x="831000" y="1038184"/>
                <a:ext cx="3661643" cy="2206859"/>
              </a:xfrm>
              <a:custGeom>
                <a:avLst/>
                <a:gdLst>
                  <a:gd name="T0" fmla="*/ 17394 w 22552"/>
                  <a:gd name="T1" fmla="*/ 11082 h 13597"/>
                  <a:gd name="T2" fmla="*/ 15887 w 22552"/>
                  <a:gd name="T3" fmla="*/ 9845 h 13597"/>
                  <a:gd name="T4" fmla="*/ 14538 w 22552"/>
                  <a:gd name="T5" fmla="*/ 10804 h 13597"/>
                  <a:gd name="T6" fmla="*/ 11625 w 22552"/>
                  <a:gd name="T7" fmla="*/ 10983 h 13597"/>
                  <a:gd name="T8" fmla="*/ 8982 w 22552"/>
                  <a:gd name="T9" fmla="*/ 11113 h 13597"/>
                  <a:gd name="T10" fmla="*/ 6219 w 22552"/>
                  <a:gd name="T11" fmla="*/ 10366 h 13597"/>
                  <a:gd name="T12" fmla="*/ 4710 w 22552"/>
                  <a:gd name="T13" fmla="*/ 11439 h 13597"/>
                  <a:gd name="T14" fmla="*/ 3792 w 22552"/>
                  <a:gd name="T15" fmla="*/ 12563 h 13597"/>
                  <a:gd name="T16" fmla="*/ 2156 w 22552"/>
                  <a:gd name="T17" fmla="*/ 12715 h 13597"/>
                  <a:gd name="T18" fmla="*/ 864 w 22552"/>
                  <a:gd name="T19" fmla="*/ 10416 h 13597"/>
                  <a:gd name="T20" fmla="*/ 230 w 22552"/>
                  <a:gd name="T21" fmla="*/ 7275 h 13597"/>
                  <a:gd name="T22" fmla="*/ 1328 w 22552"/>
                  <a:gd name="T23" fmla="*/ 6694 h 13597"/>
                  <a:gd name="T24" fmla="*/ 998 w 22552"/>
                  <a:gd name="T25" fmla="*/ 7688 h 13597"/>
                  <a:gd name="T26" fmla="*/ 2205 w 22552"/>
                  <a:gd name="T27" fmla="*/ 6808 h 13597"/>
                  <a:gd name="T28" fmla="*/ 3533 w 22552"/>
                  <a:gd name="T29" fmla="*/ 6585 h 13597"/>
                  <a:gd name="T30" fmla="*/ 5523 w 22552"/>
                  <a:gd name="T31" fmla="*/ 6120 h 13597"/>
                  <a:gd name="T32" fmla="*/ 6078 w 22552"/>
                  <a:gd name="T33" fmla="*/ 6084 h 13597"/>
                  <a:gd name="T34" fmla="*/ 6819 w 22552"/>
                  <a:gd name="T35" fmla="*/ 6276 h 13597"/>
                  <a:gd name="T36" fmla="*/ 6236 w 22552"/>
                  <a:gd name="T37" fmla="*/ 4894 h 13597"/>
                  <a:gd name="T38" fmla="*/ 6627 w 22552"/>
                  <a:gd name="T39" fmla="*/ 4562 h 13597"/>
                  <a:gd name="T40" fmla="*/ 7079 w 22552"/>
                  <a:gd name="T41" fmla="*/ 2982 h 13597"/>
                  <a:gd name="T42" fmla="*/ 8014 w 22552"/>
                  <a:gd name="T43" fmla="*/ 1928 h 13597"/>
                  <a:gd name="T44" fmla="*/ 9784 w 22552"/>
                  <a:gd name="T45" fmla="*/ 2015 h 13597"/>
                  <a:gd name="T46" fmla="*/ 9987 w 22552"/>
                  <a:gd name="T47" fmla="*/ 3265 h 13597"/>
                  <a:gd name="T48" fmla="*/ 11983 w 22552"/>
                  <a:gd name="T49" fmla="*/ 2575 h 13597"/>
                  <a:gd name="T50" fmla="*/ 13411 w 22552"/>
                  <a:gd name="T51" fmla="*/ 3267 h 13597"/>
                  <a:gd name="T52" fmla="*/ 14750 w 22552"/>
                  <a:gd name="T53" fmla="*/ 2374 h 13597"/>
                  <a:gd name="T54" fmla="*/ 17496 w 22552"/>
                  <a:gd name="T55" fmla="*/ 2725 h 13597"/>
                  <a:gd name="T56" fmla="*/ 19280 w 22552"/>
                  <a:gd name="T57" fmla="*/ 1923 h 13597"/>
                  <a:gd name="T58" fmla="*/ 21825 w 22552"/>
                  <a:gd name="T59" fmla="*/ 2399 h 13597"/>
                  <a:gd name="T60" fmla="*/ 22483 w 22552"/>
                  <a:gd name="T61" fmla="*/ 2980 h 13597"/>
                  <a:gd name="T62" fmla="*/ 21357 w 22552"/>
                  <a:gd name="T63" fmla="*/ 3888 h 13597"/>
                  <a:gd name="T64" fmla="*/ 21684 w 22552"/>
                  <a:gd name="T65" fmla="*/ 5309 h 13597"/>
                  <a:gd name="T66" fmla="*/ 20643 w 22552"/>
                  <a:gd name="T67" fmla="*/ 6898 h 13597"/>
                  <a:gd name="T68" fmla="*/ 21078 w 22552"/>
                  <a:gd name="T69" fmla="*/ 9174 h 13597"/>
                  <a:gd name="T70" fmla="*/ 20269 w 22552"/>
                  <a:gd name="T71" fmla="*/ 5812 h 13597"/>
                  <a:gd name="T72" fmla="*/ 19459 w 22552"/>
                  <a:gd name="T73" fmla="*/ 5952 h 13597"/>
                  <a:gd name="T74" fmla="*/ 18475 w 22552"/>
                  <a:gd name="T75" fmla="*/ 7061 h 13597"/>
                  <a:gd name="T76" fmla="*/ 17575 w 22552"/>
                  <a:gd name="T77" fmla="*/ 9189 h 13597"/>
                  <a:gd name="T78" fmla="*/ 18410 w 22552"/>
                  <a:gd name="T79" fmla="*/ 11348 h 13597"/>
                  <a:gd name="T80" fmla="*/ 3233 w 22552"/>
                  <a:gd name="T81" fmla="*/ 3626 h 13597"/>
                  <a:gd name="T82" fmla="*/ 4354 w 22552"/>
                  <a:gd name="T83" fmla="*/ 3206 h 13597"/>
                  <a:gd name="T84" fmla="*/ 3029 w 22552"/>
                  <a:gd name="T85" fmla="*/ 4070 h 13597"/>
                  <a:gd name="T86" fmla="*/ 3712 w 22552"/>
                  <a:gd name="T87" fmla="*/ 5651 h 13597"/>
                  <a:gd name="T88" fmla="*/ 3271 w 22552"/>
                  <a:gd name="T89" fmla="*/ 5575 h 13597"/>
                  <a:gd name="T90" fmla="*/ 3138 w 22552"/>
                  <a:gd name="T91" fmla="*/ 6549 h 13597"/>
                  <a:gd name="T92" fmla="*/ 4121 w 22552"/>
                  <a:gd name="T93" fmla="*/ 5848 h 13597"/>
                  <a:gd name="T94" fmla="*/ 5733 w 22552"/>
                  <a:gd name="T95" fmla="*/ 4209 h 13597"/>
                  <a:gd name="T96" fmla="*/ 6074 w 22552"/>
                  <a:gd name="T97" fmla="*/ 2998 h 13597"/>
                  <a:gd name="T98" fmla="*/ 6719 w 22552"/>
                  <a:gd name="T99" fmla="*/ 1907 h 13597"/>
                  <a:gd name="T100" fmla="*/ 4501 w 22552"/>
                  <a:gd name="T101" fmla="*/ 1529 h 13597"/>
                  <a:gd name="T102" fmla="*/ 6068 w 22552"/>
                  <a:gd name="T103" fmla="*/ 792 h 13597"/>
                  <a:gd name="T104" fmla="*/ 7142 w 22552"/>
                  <a:gd name="T105" fmla="*/ 977 h 13597"/>
                  <a:gd name="T106" fmla="*/ 13272 w 22552"/>
                  <a:gd name="T107" fmla="*/ 948 h 13597"/>
                  <a:gd name="T108" fmla="*/ 13664 w 22552"/>
                  <a:gd name="T109" fmla="*/ 807 h 13597"/>
                  <a:gd name="T110" fmla="*/ 7410 w 22552"/>
                  <a:gd name="T111" fmla="*/ 1194 h 13597"/>
                  <a:gd name="T112" fmla="*/ 10172 w 22552"/>
                  <a:gd name="T113" fmla="*/ 2837 h 13597"/>
                  <a:gd name="T114" fmla="*/ 17852 w 22552"/>
                  <a:gd name="T115" fmla="*/ 2771 h 13597"/>
                  <a:gd name="T116" fmla="*/ 19206 w 22552"/>
                  <a:gd name="T117" fmla="*/ 10508 h 13597"/>
                  <a:gd name="T118" fmla="*/ 18768 w 22552"/>
                  <a:gd name="T119" fmla="*/ 10415 h 13597"/>
                  <a:gd name="T120" fmla="*/ 20869 w 22552"/>
                  <a:gd name="T121" fmla="*/ 6933 h 13597"/>
                  <a:gd name="T122" fmla="*/ 20760 w 22552"/>
                  <a:gd name="T123" fmla="*/ 9869 h 13597"/>
                  <a:gd name="T124" fmla="*/ 20133 w 22552"/>
                  <a:gd name="T125" fmla="*/ 11535 h 135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2552" h="13597">
                    <a:moveTo>
                      <a:pt x="17494" y="12489"/>
                    </a:moveTo>
                    <a:lnTo>
                      <a:pt x="17491" y="12485"/>
                    </a:lnTo>
                    <a:lnTo>
                      <a:pt x="17461" y="12457"/>
                    </a:lnTo>
                    <a:lnTo>
                      <a:pt x="17462" y="12457"/>
                    </a:lnTo>
                    <a:lnTo>
                      <a:pt x="17469" y="12439"/>
                    </a:lnTo>
                    <a:lnTo>
                      <a:pt x="17469" y="12419"/>
                    </a:lnTo>
                    <a:lnTo>
                      <a:pt x="17456" y="12411"/>
                    </a:lnTo>
                    <a:lnTo>
                      <a:pt x="17451" y="12382"/>
                    </a:lnTo>
                    <a:lnTo>
                      <a:pt x="17452" y="12369"/>
                    </a:lnTo>
                    <a:lnTo>
                      <a:pt x="17472" y="12356"/>
                    </a:lnTo>
                    <a:lnTo>
                      <a:pt x="17512" y="12362"/>
                    </a:lnTo>
                    <a:lnTo>
                      <a:pt x="17525" y="12358"/>
                    </a:lnTo>
                    <a:lnTo>
                      <a:pt x="17525" y="12329"/>
                    </a:lnTo>
                    <a:lnTo>
                      <a:pt x="17520" y="12311"/>
                    </a:lnTo>
                    <a:lnTo>
                      <a:pt x="17522" y="12289"/>
                    </a:lnTo>
                    <a:lnTo>
                      <a:pt x="17530" y="12272"/>
                    </a:lnTo>
                    <a:lnTo>
                      <a:pt x="17529" y="12241"/>
                    </a:lnTo>
                    <a:lnTo>
                      <a:pt x="17527" y="12210"/>
                    </a:lnTo>
                    <a:lnTo>
                      <a:pt x="17506" y="12196"/>
                    </a:lnTo>
                    <a:lnTo>
                      <a:pt x="17506" y="12137"/>
                    </a:lnTo>
                    <a:lnTo>
                      <a:pt x="17503" y="12109"/>
                    </a:lnTo>
                    <a:lnTo>
                      <a:pt x="17499" y="12068"/>
                    </a:lnTo>
                    <a:lnTo>
                      <a:pt x="17500" y="12037"/>
                    </a:lnTo>
                    <a:lnTo>
                      <a:pt x="17478" y="12007"/>
                    </a:lnTo>
                    <a:lnTo>
                      <a:pt x="17467" y="11986"/>
                    </a:lnTo>
                    <a:lnTo>
                      <a:pt x="17459" y="11961"/>
                    </a:lnTo>
                    <a:lnTo>
                      <a:pt x="17419" y="11898"/>
                    </a:lnTo>
                    <a:lnTo>
                      <a:pt x="17406" y="11870"/>
                    </a:lnTo>
                    <a:lnTo>
                      <a:pt x="17414" y="11855"/>
                    </a:lnTo>
                    <a:lnTo>
                      <a:pt x="17435" y="11840"/>
                    </a:lnTo>
                    <a:lnTo>
                      <a:pt x="17455" y="11838"/>
                    </a:lnTo>
                    <a:lnTo>
                      <a:pt x="17471" y="11817"/>
                    </a:lnTo>
                    <a:lnTo>
                      <a:pt x="17478" y="11794"/>
                    </a:lnTo>
                    <a:lnTo>
                      <a:pt x="17509" y="11746"/>
                    </a:lnTo>
                    <a:lnTo>
                      <a:pt x="17523" y="11742"/>
                    </a:lnTo>
                    <a:lnTo>
                      <a:pt x="17550" y="11749"/>
                    </a:lnTo>
                    <a:lnTo>
                      <a:pt x="17572" y="11757"/>
                    </a:lnTo>
                    <a:lnTo>
                      <a:pt x="17681" y="11778"/>
                    </a:lnTo>
                    <a:lnTo>
                      <a:pt x="17697" y="11783"/>
                    </a:lnTo>
                    <a:lnTo>
                      <a:pt x="17717" y="11783"/>
                    </a:lnTo>
                    <a:lnTo>
                      <a:pt x="17730" y="11765"/>
                    </a:lnTo>
                    <a:lnTo>
                      <a:pt x="17726" y="11741"/>
                    </a:lnTo>
                    <a:lnTo>
                      <a:pt x="17715" y="11721"/>
                    </a:lnTo>
                    <a:lnTo>
                      <a:pt x="17713" y="11704"/>
                    </a:lnTo>
                    <a:lnTo>
                      <a:pt x="17719" y="11690"/>
                    </a:lnTo>
                    <a:lnTo>
                      <a:pt x="17713" y="11673"/>
                    </a:lnTo>
                    <a:lnTo>
                      <a:pt x="17709" y="11653"/>
                    </a:lnTo>
                    <a:lnTo>
                      <a:pt x="17723" y="11619"/>
                    </a:lnTo>
                    <a:lnTo>
                      <a:pt x="17734" y="11607"/>
                    </a:lnTo>
                    <a:lnTo>
                      <a:pt x="17729" y="11580"/>
                    </a:lnTo>
                    <a:lnTo>
                      <a:pt x="17719" y="11563"/>
                    </a:lnTo>
                    <a:lnTo>
                      <a:pt x="17724" y="11553"/>
                    </a:lnTo>
                    <a:lnTo>
                      <a:pt x="17748" y="11541"/>
                    </a:lnTo>
                    <a:lnTo>
                      <a:pt x="17738" y="11525"/>
                    </a:lnTo>
                    <a:lnTo>
                      <a:pt x="17738" y="11506"/>
                    </a:lnTo>
                    <a:lnTo>
                      <a:pt x="17727" y="11488"/>
                    </a:lnTo>
                    <a:lnTo>
                      <a:pt x="17734" y="11465"/>
                    </a:lnTo>
                    <a:lnTo>
                      <a:pt x="17751" y="11453"/>
                    </a:lnTo>
                    <a:lnTo>
                      <a:pt x="17751" y="11439"/>
                    </a:lnTo>
                    <a:lnTo>
                      <a:pt x="17741" y="11421"/>
                    </a:lnTo>
                    <a:lnTo>
                      <a:pt x="17729" y="11386"/>
                    </a:lnTo>
                    <a:lnTo>
                      <a:pt x="17726" y="11346"/>
                    </a:lnTo>
                    <a:lnTo>
                      <a:pt x="17737" y="11341"/>
                    </a:lnTo>
                    <a:lnTo>
                      <a:pt x="17745" y="11334"/>
                    </a:lnTo>
                    <a:lnTo>
                      <a:pt x="17743" y="11321"/>
                    </a:lnTo>
                    <a:lnTo>
                      <a:pt x="17736" y="11309"/>
                    </a:lnTo>
                    <a:lnTo>
                      <a:pt x="17738" y="11289"/>
                    </a:lnTo>
                    <a:lnTo>
                      <a:pt x="17723" y="11279"/>
                    </a:lnTo>
                    <a:lnTo>
                      <a:pt x="17712" y="11264"/>
                    </a:lnTo>
                    <a:lnTo>
                      <a:pt x="17722" y="11239"/>
                    </a:lnTo>
                    <a:lnTo>
                      <a:pt x="17724" y="11210"/>
                    </a:lnTo>
                    <a:lnTo>
                      <a:pt x="17717" y="11202"/>
                    </a:lnTo>
                    <a:lnTo>
                      <a:pt x="17701" y="11181"/>
                    </a:lnTo>
                    <a:lnTo>
                      <a:pt x="17701" y="11166"/>
                    </a:lnTo>
                    <a:lnTo>
                      <a:pt x="17725" y="11137"/>
                    </a:lnTo>
                    <a:lnTo>
                      <a:pt x="17751" y="11132"/>
                    </a:lnTo>
                    <a:lnTo>
                      <a:pt x="17758" y="11119"/>
                    </a:lnTo>
                    <a:lnTo>
                      <a:pt x="17759" y="11089"/>
                    </a:lnTo>
                    <a:lnTo>
                      <a:pt x="17766" y="11053"/>
                    </a:lnTo>
                    <a:lnTo>
                      <a:pt x="17746" y="11041"/>
                    </a:lnTo>
                    <a:lnTo>
                      <a:pt x="17729" y="11024"/>
                    </a:lnTo>
                    <a:lnTo>
                      <a:pt x="17726" y="11000"/>
                    </a:lnTo>
                    <a:lnTo>
                      <a:pt x="17697" y="10969"/>
                    </a:lnTo>
                    <a:lnTo>
                      <a:pt x="17691" y="10951"/>
                    </a:lnTo>
                    <a:lnTo>
                      <a:pt x="17709" y="10935"/>
                    </a:lnTo>
                    <a:lnTo>
                      <a:pt x="17691" y="10904"/>
                    </a:lnTo>
                    <a:lnTo>
                      <a:pt x="17681" y="10885"/>
                    </a:lnTo>
                    <a:lnTo>
                      <a:pt x="17653" y="10884"/>
                    </a:lnTo>
                    <a:lnTo>
                      <a:pt x="17635" y="10870"/>
                    </a:lnTo>
                    <a:lnTo>
                      <a:pt x="17602" y="10858"/>
                    </a:lnTo>
                    <a:lnTo>
                      <a:pt x="17585" y="10875"/>
                    </a:lnTo>
                    <a:lnTo>
                      <a:pt x="17557" y="10878"/>
                    </a:lnTo>
                    <a:lnTo>
                      <a:pt x="17538" y="10895"/>
                    </a:lnTo>
                    <a:lnTo>
                      <a:pt x="17534" y="10921"/>
                    </a:lnTo>
                    <a:lnTo>
                      <a:pt x="17516" y="10927"/>
                    </a:lnTo>
                    <a:lnTo>
                      <a:pt x="17499" y="10931"/>
                    </a:lnTo>
                    <a:lnTo>
                      <a:pt x="17489" y="10965"/>
                    </a:lnTo>
                    <a:lnTo>
                      <a:pt x="17455" y="10965"/>
                    </a:lnTo>
                    <a:lnTo>
                      <a:pt x="17433" y="10968"/>
                    </a:lnTo>
                    <a:lnTo>
                      <a:pt x="17423" y="10993"/>
                    </a:lnTo>
                    <a:lnTo>
                      <a:pt x="17423" y="11020"/>
                    </a:lnTo>
                    <a:lnTo>
                      <a:pt x="17400" y="11031"/>
                    </a:lnTo>
                    <a:lnTo>
                      <a:pt x="17392" y="11063"/>
                    </a:lnTo>
                    <a:lnTo>
                      <a:pt x="17394" y="11082"/>
                    </a:lnTo>
                    <a:lnTo>
                      <a:pt x="17377" y="11090"/>
                    </a:lnTo>
                    <a:lnTo>
                      <a:pt x="17355" y="11110"/>
                    </a:lnTo>
                    <a:lnTo>
                      <a:pt x="17307" y="11119"/>
                    </a:lnTo>
                    <a:lnTo>
                      <a:pt x="17290" y="11125"/>
                    </a:lnTo>
                    <a:lnTo>
                      <a:pt x="17266" y="11119"/>
                    </a:lnTo>
                    <a:lnTo>
                      <a:pt x="17252" y="11133"/>
                    </a:lnTo>
                    <a:lnTo>
                      <a:pt x="17231" y="11140"/>
                    </a:lnTo>
                    <a:lnTo>
                      <a:pt x="17222" y="11118"/>
                    </a:lnTo>
                    <a:lnTo>
                      <a:pt x="17207" y="11095"/>
                    </a:lnTo>
                    <a:lnTo>
                      <a:pt x="17182" y="11095"/>
                    </a:lnTo>
                    <a:lnTo>
                      <a:pt x="17160" y="11112"/>
                    </a:lnTo>
                    <a:lnTo>
                      <a:pt x="17133" y="11119"/>
                    </a:lnTo>
                    <a:lnTo>
                      <a:pt x="17125" y="11101"/>
                    </a:lnTo>
                    <a:lnTo>
                      <a:pt x="17097" y="11067"/>
                    </a:lnTo>
                    <a:lnTo>
                      <a:pt x="17083" y="11058"/>
                    </a:lnTo>
                    <a:lnTo>
                      <a:pt x="17050" y="11017"/>
                    </a:lnTo>
                    <a:lnTo>
                      <a:pt x="17050" y="10992"/>
                    </a:lnTo>
                    <a:lnTo>
                      <a:pt x="17058" y="10982"/>
                    </a:lnTo>
                    <a:lnTo>
                      <a:pt x="17063" y="10950"/>
                    </a:lnTo>
                    <a:lnTo>
                      <a:pt x="17053" y="10922"/>
                    </a:lnTo>
                    <a:lnTo>
                      <a:pt x="17046" y="10892"/>
                    </a:lnTo>
                    <a:lnTo>
                      <a:pt x="17018" y="10894"/>
                    </a:lnTo>
                    <a:lnTo>
                      <a:pt x="17015" y="10874"/>
                    </a:lnTo>
                    <a:lnTo>
                      <a:pt x="17014" y="10850"/>
                    </a:lnTo>
                    <a:lnTo>
                      <a:pt x="17028" y="10830"/>
                    </a:lnTo>
                    <a:lnTo>
                      <a:pt x="17032" y="10807"/>
                    </a:lnTo>
                    <a:lnTo>
                      <a:pt x="17019" y="10801"/>
                    </a:lnTo>
                    <a:lnTo>
                      <a:pt x="17006" y="10804"/>
                    </a:lnTo>
                    <a:lnTo>
                      <a:pt x="16987" y="10818"/>
                    </a:lnTo>
                    <a:lnTo>
                      <a:pt x="16968" y="10820"/>
                    </a:lnTo>
                    <a:lnTo>
                      <a:pt x="16949" y="10825"/>
                    </a:lnTo>
                    <a:lnTo>
                      <a:pt x="16926" y="10821"/>
                    </a:lnTo>
                    <a:lnTo>
                      <a:pt x="16908" y="10807"/>
                    </a:lnTo>
                    <a:lnTo>
                      <a:pt x="16892" y="10805"/>
                    </a:lnTo>
                    <a:lnTo>
                      <a:pt x="16883" y="10797"/>
                    </a:lnTo>
                    <a:lnTo>
                      <a:pt x="16846" y="10781"/>
                    </a:lnTo>
                    <a:lnTo>
                      <a:pt x="16842" y="10764"/>
                    </a:lnTo>
                    <a:lnTo>
                      <a:pt x="16827" y="10748"/>
                    </a:lnTo>
                    <a:lnTo>
                      <a:pt x="16818" y="10749"/>
                    </a:lnTo>
                    <a:lnTo>
                      <a:pt x="16799" y="10733"/>
                    </a:lnTo>
                    <a:lnTo>
                      <a:pt x="16794" y="10717"/>
                    </a:lnTo>
                    <a:lnTo>
                      <a:pt x="16775" y="10715"/>
                    </a:lnTo>
                    <a:lnTo>
                      <a:pt x="16758" y="10694"/>
                    </a:lnTo>
                    <a:lnTo>
                      <a:pt x="16751" y="10675"/>
                    </a:lnTo>
                    <a:lnTo>
                      <a:pt x="16738" y="10662"/>
                    </a:lnTo>
                    <a:lnTo>
                      <a:pt x="16721" y="10664"/>
                    </a:lnTo>
                    <a:lnTo>
                      <a:pt x="16714" y="10685"/>
                    </a:lnTo>
                    <a:lnTo>
                      <a:pt x="16696" y="10680"/>
                    </a:lnTo>
                    <a:lnTo>
                      <a:pt x="16679" y="10687"/>
                    </a:lnTo>
                    <a:lnTo>
                      <a:pt x="16674" y="10700"/>
                    </a:lnTo>
                    <a:lnTo>
                      <a:pt x="16653" y="10687"/>
                    </a:lnTo>
                    <a:lnTo>
                      <a:pt x="16642" y="10674"/>
                    </a:lnTo>
                    <a:lnTo>
                      <a:pt x="16624" y="10664"/>
                    </a:lnTo>
                    <a:lnTo>
                      <a:pt x="16586" y="10661"/>
                    </a:lnTo>
                    <a:lnTo>
                      <a:pt x="16575" y="10651"/>
                    </a:lnTo>
                    <a:lnTo>
                      <a:pt x="16589" y="10637"/>
                    </a:lnTo>
                    <a:lnTo>
                      <a:pt x="16589" y="10627"/>
                    </a:lnTo>
                    <a:lnTo>
                      <a:pt x="16566" y="10627"/>
                    </a:lnTo>
                    <a:lnTo>
                      <a:pt x="16547" y="10643"/>
                    </a:lnTo>
                    <a:lnTo>
                      <a:pt x="16511" y="10638"/>
                    </a:lnTo>
                    <a:lnTo>
                      <a:pt x="16498" y="10645"/>
                    </a:lnTo>
                    <a:lnTo>
                      <a:pt x="16481" y="10636"/>
                    </a:lnTo>
                    <a:lnTo>
                      <a:pt x="16463" y="10642"/>
                    </a:lnTo>
                    <a:lnTo>
                      <a:pt x="16442" y="10638"/>
                    </a:lnTo>
                    <a:lnTo>
                      <a:pt x="16429" y="10615"/>
                    </a:lnTo>
                    <a:lnTo>
                      <a:pt x="16400" y="10606"/>
                    </a:lnTo>
                    <a:lnTo>
                      <a:pt x="16362" y="10566"/>
                    </a:lnTo>
                    <a:lnTo>
                      <a:pt x="16344" y="10533"/>
                    </a:lnTo>
                    <a:lnTo>
                      <a:pt x="16347" y="10509"/>
                    </a:lnTo>
                    <a:lnTo>
                      <a:pt x="16340" y="10479"/>
                    </a:lnTo>
                    <a:lnTo>
                      <a:pt x="16321" y="10476"/>
                    </a:lnTo>
                    <a:lnTo>
                      <a:pt x="16302" y="10465"/>
                    </a:lnTo>
                    <a:lnTo>
                      <a:pt x="16300" y="10430"/>
                    </a:lnTo>
                    <a:lnTo>
                      <a:pt x="16287" y="10420"/>
                    </a:lnTo>
                    <a:lnTo>
                      <a:pt x="16280" y="10385"/>
                    </a:lnTo>
                    <a:lnTo>
                      <a:pt x="16270" y="10353"/>
                    </a:lnTo>
                    <a:lnTo>
                      <a:pt x="16208" y="10313"/>
                    </a:lnTo>
                    <a:lnTo>
                      <a:pt x="16175" y="10270"/>
                    </a:lnTo>
                    <a:lnTo>
                      <a:pt x="16171" y="10248"/>
                    </a:lnTo>
                    <a:lnTo>
                      <a:pt x="16155" y="10221"/>
                    </a:lnTo>
                    <a:lnTo>
                      <a:pt x="16138" y="10230"/>
                    </a:lnTo>
                    <a:lnTo>
                      <a:pt x="16128" y="10224"/>
                    </a:lnTo>
                    <a:lnTo>
                      <a:pt x="16133" y="10205"/>
                    </a:lnTo>
                    <a:lnTo>
                      <a:pt x="16134" y="10191"/>
                    </a:lnTo>
                    <a:lnTo>
                      <a:pt x="16113" y="10174"/>
                    </a:lnTo>
                    <a:lnTo>
                      <a:pt x="16101" y="10145"/>
                    </a:lnTo>
                    <a:lnTo>
                      <a:pt x="16085" y="10137"/>
                    </a:lnTo>
                    <a:lnTo>
                      <a:pt x="16079" y="10112"/>
                    </a:lnTo>
                    <a:lnTo>
                      <a:pt x="16057" y="10086"/>
                    </a:lnTo>
                    <a:lnTo>
                      <a:pt x="16043" y="10057"/>
                    </a:lnTo>
                    <a:lnTo>
                      <a:pt x="16004" y="10033"/>
                    </a:lnTo>
                    <a:lnTo>
                      <a:pt x="16001" y="10015"/>
                    </a:lnTo>
                    <a:lnTo>
                      <a:pt x="16010" y="9992"/>
                    </a:lnTo>
                    <a:lnTo>
                      <a:pt x="16006" y="9973"/>
                    </a:lnTo>
                    <a:lnTo>
                      <a:pt x="15962" y="9971"/>
                    </a:lnTo>
                    <a:lnTo>
                      <a:pt x="15954" y="9959"/>
                    </a:lnTo>
                    <a:lnTo>
                      <a:pt x="15954" y="9943"/>
                    </a:lnTo>
                    <a:lnTo>
                      <a:pt x="15946" y="9922"/>
                    </a:lnTo>
                    <a:lnTo>
                      <a:pt x="15944" y="9899"/>
                    </a:lnTo>
                    <a:lnTo>
                      <a:pt x="15933" y="9879"/>
                    </a:lnTo>
                    <a:lnTo>
                      <a:pt x="15915" y="9870"/>
                    </a:lnTo>
                    <a:lnTo>
                      <a:pt x="15915" y="9853"/>
                    </a:lnTo>
                    <a:lnTo>
                      <a:pt x="15903" y="9842"/>
                    </a:lnTo>
                    <a:lnTo>
                      <a:pt x="15887" y="9845"/>
                    </a:lnTo>
                    <a:lnTo>
                      <a:pt x="15859" y="9837"/>
                    </a:lnTo>
                    <a:lnTo>
                      <a:pt x="15851" y="9821"/>
                    </a:lnTo>
                    <a:lnTo>
                      <a:pt x="15860" y="9805"/>
                    </a:lnTo>
                    <a:lnTo>
                      <a:pt x="15854" y="9790"/>
                    </a:lnTo>
                    <a:lnTo>
                      <a:pt x="15831" y="9784"/>
                    </a:lnTo>
                    <a:lnTo>
                      <a:pt x="15814" y="9799"/>
                    </a:lnTo>
                    <a:lnTo>
                      <a:pt x="15805" y="9786"/>
                    </a:lnTo>
                    <a:lnTo>
                      <a:pt x="15786" y="9784"/>
                    </a:lnTo>
                    <a:lnTo>
                      <a:pt x="15781" y="9767"/>
                    </a:lnTo>
                    <a:lnTo>
                      <a:pt x="15785" y="9750"/>
                    </a:lnTo>
                    <a:lnTo>
                      <a:pt x="15775" y="9734"/>
                    </a:lnTo>
                    <a:lnTo>
                      <a:pt x="15752" y="9726"/>
                    </a:lnTo>
                    <a:lnTo>
                      <a:pt x="15735" y="9728"/>
                    </a:lnTo>
                    <a:lnTo>
                      <a:pt x="15717" y="9708"/>
                    </a:lnTo>
                    <a:lnTo>
                      <a:pt x="15705" y="9714"/>
                    </a:lnTo>
                    <a:lnTo>
                      <a:pt x="15680" y="9714"/>
                    </a:lnTo>
                    <a:lnTo>
                      <a:pt x="15666" y="9707"/>
                    </a:lnTo>
                    <a:lnTo>
                      <a:pt x="15649" y="9718"/>
                    </a:lnTo>
                    <a:lnTo>
                      <a:pt x="15652" y="9738"/>
                    </a:lnTo>
                    <a:lnTo>
                      <a:pt x="15638" y="9744"/>
                    </a:lnTo>
                    <a:lnTo>
                      <a:pt x="15607" y="9730"/>
                    </a:lnTo>
                    <a:lnTo>
                      <a:pt x="15597" y="9719"/>
                    </a:lnTo>
                    <a:lnTo>
                      <a:pt x="15574" y="9726"/>
                    </a:lnTo>
                    <a:lnTo>
                      <a:pt x="15535" y="9726"/>
                    </a:lnTo>
                    <a:lnTo>
                      <a:pt x="15529" y="9711"/>
                    </a:lnTo>
                    <a:lnTo>
                      <a:pt x="15506" y="9693"/>
                    </a:lnTo>
                    <a:lnTo>
                      <a:pt x="15452" y="9688"/>
                    </a:lnTo>
                    <a:lnTo>
                      <a:pt x="15428" y="9670"/>
                    </a:lnTo>
                    <a:lnTo>
                      <a:pt x="15402" y="9668"/>
                    </a:lnTo>
                    <a:lnTo>
                      <a:pt x="15382" y="9663"/>
                    </a:lnTo>
                    <a:lnTo>
                      <a:pt x="15373" y="9668"/>
                    </a:lnTo>
                    <a:lnTo>
                      <a:pt x="15324" y="9674"/>
                    </a:lnTo>
                    <a:lnTo>
                      <a:pt x="15314" y="9700"/>
                    </a:lnTo>
                    <a:lnTo>
                      <a:pt x="15301" y="9700"/>
                    </a:lnTo>
                    <a:lnTo>
                      <a:pt x="15285" y="9714"/>
                    </a:lnTo>
                    <a:lnTo>
                      <a:pt x="15251" y="9713"/>
                    </a:lnTo>
                    <a:lnTo>
                      <a:pt x="15229" y="9717"/>
                    </a:lnTo>
                    <a:lnTo>
                      <a:pt x="15192" y="9710"/>
                    </a:lnTo>
                    <a:lnTo>
                      <a:pt x="15172" y="9732"/>
                    </a:lnTo>
                    <a:lnTo>
                      <a:pt x="15143" y="9732"/>
                    </a:lnTo>
                    <a:lnTo>
                      <a:pt x="15129" y="9759"/>
                    </a:lnTo>
                    <a:lnTo>
                      <a:pt x="15104" y="9769"/>
                    </a:lnTo>
                    <a:lnTo>
                      <a:pt x="15079" y="9767"/>
                    </a:lnTo>
                    <a:lnTo>
                      <a:pt x="15073" y="9773"/>
                    </a:lnTo>
                    <a:lnTo>
                      <a:pt x="15050" y="9774"/>
                    </a:lnTo>
                    <a:lnTo>
                      <a:pt x="15030" y="9781"/>
                    </a:lnTo>
                    <a:lnTo>
                      <a:pt x="14985" y="9787"/>
                    </a:lnTo>
                    <a:lnTo>
                      <a:pt x="14967" y="9803"/>
                    </a:lnTo>
                    <a:lnTo>
                      <a:pt x="14967" y="9824"/>
                    </a:lnTo>
                    <a:lnTo>
                      <a:pt x="14941" y="9853"/>
                    </a:lnTo>
                    <a:lnTo>
                      <a:pt x="14932" y="9885"/>
                    </a:lnTo>
                    <a:lnTo>
                      <a:pt x="14919" y="9903"/>
                    </a:lnTo>
                    <a:lnTo>
                      <a:pt x="14919" y="9920"/>
                    </a:lnTo>
                    <a:lnTo>
                      <a:pt x="14907" y="9935"/>
                    </a:lnTo>
                    <a:lnTo>
                      <a:pt x="14907" y="9977"/>
                    </a:lnTo>
                    <a:lnTo>
                      <a:pt x="14919" y="9990"/>
                    </a:lnTo>
                    <a:lnTo>
                      <a:pt x="14936" y="9993"/>
                    </a:lnTo>
                    <a:lnTo>
                      <a:pt x="14974" y="9970"/>
                    </a:lnTo>
                    <a:lnTo>
                      <a:pt x="14998" y="9959"/>
                    </a:lnTo>
                    <a:lnTo>
                      <a:pt x="15018" y="9964"/>
                    </a:lnTo>
                    <a:lnTo>
                      <a:pt x="15043" y="10005"/>
                    </a:lnTo>
                    <a:lnTo>
                      <a:pt x="15056" y="10037"/>
                    </a:lnTo>
                    <a:lnTo>
                      <a:pt x="15081" y="10056"/>
                    </a:lnTo>
                    <a:lnTo>
                      <a:pt x="15081" y="10082"/>
                    </a:lnTo>
                    <a:lnTo>
                      <a:pt x="15088" y="10102"/>
                    </a:lnTo>
                    <a:lnTo>
                      <a:pt x="15086" y="10143"/>
                    </a:lnTo>
                    <a:lnTo>
                      <a:pt x="15066" y="10159"/>
                    </a:lnTo>
                    <a:lnTo>
                      <a:pt x="15043" y="10193"/>
                    </a:lnTo>
                    <a:lnTo>
                      <a:pt x="15036" y="10232"/>
                    </a:lnTo>
                    <a:lnTo>
                      <a:pt x="15014" y="10249"/>
                    </a:lnTo>
                    <a:lnTo>
                      <a:pt x="14995" y="10284"/>
                    </a:lnTo>
                    <a:lnTo>
                      <a:pt x="14993" y="10312"/>
                    </a:lnTo>
                    <a:lnTo>
                      <a:pt x="15010" y="10341"/>
                    </a:lnTo>
                    <a:lnTo>
                      <a:pt x="15004" y="10359"/>
                    </a:lnTo>
                    <a:lnTo>
                      <a:pt x="15009" y="10396"/>
                    </a:lnTo>
                    <a:lnTo>
                      <a:pt x="15029" y="10418"/>
                    </a:lnTo>
                    <a:lnTo>
                      <a:pt x="15025" y="10450"/>
                    </a:lnTo>
                    <a:lnTo>
                      <a:pt x="15005" y="10461"/>
                    </a:lnTo>
                    <a:lnTo>
                      <a:pt x="14999" y="10480"/>
                    </a:lnTo>
                    <a:lnTo>
                      <a:pt x="15011" y="10511"/>
                    </a:lnTo>
                    <a:lnTo>
                      <a:pt x="15012" y="10561"/>
                    </a:lnTo>
                    <a:lnTo>
                      <a:pt x="15003" y="10575"/>
                    </a:lnTo>
                    <a:lnTo>
                      <a:pt x="15006" y="10622"/>
                    </a:lnTo>
                    <a:lnTo>
                      <a:pt x="15022" y="10625"/>
                    </a:lnTo>
                    <a:lnTo>
                      <a:pt x="15035" y="10636"/>
                    </a:lnTo>
                    <a:lnTo>
                      <a:pt x="15049" y="10625"/>
                    </a:lnTo>
                    <a:lnTo>
                      <a:pt x="15061" y="10634"/>
                    </a:lnTo>
                    <a:lnTo>
                      <a:pt x="15069" y="10669"/>
                    </a:lnTo>
                    <a:lnTo>
                      <a:pt x="15058" y="10701"/>
                    </a:lnTo>
                    <a:lnTo>
                      <a:pt x="15032" y="10727"/>
                    </a:lnTo>
                    <a:lnTo>
                      <a:pt x="14971" y="10737"/>
                    </a:lnTo>
                    <a:lnTo>
                      <a:pt x="14932" y="10765"/>
                    </a:lnTo>
                    <a:lnTo>
                      <a:pt x="14851" y="10842"/>
                    </a:lnTo>
                    <a:lnTo>
                      <a:pt x="14831" y="10845"/>
                    </a:lnTo>
                    <a:lnTo>
                      <a:pt x="14807" y="10825"/>
                    </a:lnTo>
                    <a:lnTo>
                      <a:pt x="14756" y="10818"/>
                    </a:lnTo>
                    <a:lnTo>
                      <a:pt x="14725" y="10824"/>
                    </a:lnTo>
                    <a:lnTo>
                      <a:pt x="14720" y="10811"/>
                    </a:lnTo>
                    <a:lnTo>
                      <a:pt x="14696" y="10807"/>
                    </a:lnTo>
                    <a:lnTo>
                      <a:pt x="14677" y="10814"/>
                    </a:lnTo>
                    <a:lnTo>
                      <a:pt x="14661" y="10797"/>
                    </a:lnTo>
                    <a:lnTo>
                      <a:pt x="14597" y="10777"/>
                    </a:lnTo>
                    <a:lnTo>
                      <a:pt x="14539" y="10787"/>
                    </a:lnTo>
                    <a:lnTo>
                      <a:pt x="14538" y="10804"/>
                    </a:lnTo>
                    <a:lnTo>
                      <a:pt x="14500" y="10827"/>
                    </a:lnTo>
                    <a:lnTo>
                      <a:pt x="14470" y="10828"/>
                    </a:lnTo>
                    <a:lnTo>
                      <a:pt x="14452" y="10814"/>
                    </a:lnTo>
                    <a:lnTo>
                      <a:pt x="14420" y="10831"/>
                    </a:lnTo>
                    <a:lnTo>
                      <a:pt x="14395" y="10822"/>
                    </a:lnTo>
                    <a:lnTo>
                      <a:pt x="14375" y="10792"/>
                    </a:lnTo>
                    <a:lnTo>
                      <a:pt x="14334" y="10766"/>
                    </a:lnTo>
                    <a:lnTo>
                      <a:pt x="14302" y="10762"/>
                    </a:lnTo>
                    <a:lnTo>
                      <a:pt x="14252" y="10775"/>
                    </a:lnTo>
                    <a:lnTo>
                      <a:pt x="14240" y="10766"/>
                    </a:lnTo>
                    <a:lnTo>
                      <a:pt x="14211" y="10766"/>
                    </a:lnTo>
                    <a:lnTo>
                      <a:pt x="14185" y="10791"/>
                    </a:lnTo>
                    <a:lnTo>
                      <a:pt x="14172" y="10827"/>
                    </a:lnTo>
                    <a:lnTo>
                      <a:pt x="14147" y="10853"/>
                    </a:lnTo>
                    <a:lnTo>
                      <a:pt x="14111" y="10868"/>
                    </a:lnTo>
                    <a:lnTo>
                      <a:pt x="14089" y="10903"/>
                    </a:lnTo>
                    <a:lnTo>
                      <a:pt x="14089" y="10917"/>
                    </a:lnTo>
                    <a:lnTo>
                      <a:pt x="14079" y="10951"/>
                    </a:lnTo>
                    <a:lnTo>
                      <a:pt x="14045" y="10982"/>
                    </a:lnTo>
                    <a:lnTo>
                      <a:pt x="13966" y="10981"/>
                    </a:lnTo>
                    <a:lnTo>
                      <a:pt x="13938" y="10984"/>
                    </a:lnTo>
                    <a:lnTo>
                      <a:pt x="13912" y="11016"/>
                    </a:lnTo>
                    <a:lnTo>
                      <a:pt x="13871" y="11015"/>
                    </a:lnTo>
                    <a:lnTo>
                      <a:pt x="13808" y="11052"/>
                    </a:lnTo>
                    <a:lnTo>
                      <a:pt x="13780" y="11094"/>
                    </a:lnTo>
                    <a:lnTo>
                      <a:pt x="13760" y="11096"/>
                    </a:lnTo>
                    <a:lnTo>
                      <a:pt x="13729" y="11080"/>
                    </a:lnTo>
                    <a:lnTo>
                      <a:pt x="13691" y="11080"/>
                    </a:lnTo>
                    <a:lnTo>
                      <a:pt x="13673" y="11093"/>
                    </a:lnTo>
                    <a:lnTo>
                      <a:pt x="13630" y="11099"/>
                    </a:lnTo>
                    <a:lnTo>
                      <a:pt x="13527" y="11100"/>
                    </a:lnTo>
                    <a:lnTo>
                      <a:pt x="13459" y="11081"/>
                    </a:lnTo>
                    <a:lnTo>
                      <a:pt x="13382" y="11088"/>
                    </a:lnTo>
                    <a:lnTo>
                      <a:pt x="13357" y="11087"/>
                    </a:lnTo>
                    <a:lnTo>
                      <a:pt x="13327" y="11055"/>
                    </a:lnTo>
                    <a:lnTo>
                      <a:pt x="13304" y="11050"/>
                    </a:lnTo>
                    <a:lnTo>
                      <a:pt x="13284" y="11038"/>
                    </a:lnTo>
                    <a:lnTo>
                      <a:pt x="13249" y="11014"/>
                    </a:lnTo>
                    <a:lnTo>
                      <a:pt x="13230" y="10959"/>
                    </a:lnTo>
                    <a:lnTo>
                      <a:pt x="13213" y="10944"/>
                    </a:lnTo>
                    <a:lnTo>
                      <a:pt x="13178" y="10952"/>
                    </a:lnTo>
                    <a:lnTo>
                      <a:pt x="13128" y="10953"/>
                    </a:lnTo>
                    <a:lnTo>
                      <a:pt x="13068" y="10930"/>
                    </a:lnTo>
                    <a:lnTo>
                      <a:pt x="13033" y="10880"/>
                    </a:lnTo>
                    <a:lnTo>
                      <a:pt x="12966" y="10882"/>
                    </a:lnTo>
                    <a:lnTo>
                      <a:pt x="12916" y="10877"/>
                    </a:lnTo>
                    <a:lnTo>
                      <a:pt x="12878" y="10856"/>
                    </a:lnTo>
                    <a:lnTo>
                      <a:pt x="12835" y="10868"/>
                    </a:lnTo>
                    <a:lnTo>
                      <a:pt x="12790" y="10870"/>
                    </a:lnTo>
                    <a:lnTo>
                      <a:pt x="12755" y="10891"/>
                    </a:lnTo>
                    <a:lnTo>
                      <a:pt x="12688" y="10896"/>
                    </a:lnTo>
                    <a:lnTo>
                      <a:pt x="12638" y="10911"/>
                    </a:lnTo>
                    <a:lnTo>
                      <a:pt x="12609" y="10943"/>
                    </a:lnTo>
                    <a:lnTo>
                      <a:pt x="12587" y="10950"/>
                    </a:lnTo>
                    <a:lnTo>
                      <a:pt x="12565" y="10943"/>
                    </a:lnTo>
                    <a:lnTo>
                      <a:pt x="12541" y="10942"/>
                    </a:lnTo>
                    <a:lnTo>
                      <a:pt x="12517" y="10957"/>
                    </a:lnTo>
                    <a:lnTo>
                      <a:pt x="12465" y="10955"/>
                    </a:lnTo>
                    <a:lnTo>
                      <a:pt x="12452" y="10967"/>
                    </a:lnTo>
                    <a:lnTo>
                      <a:pt x="12429" y="10966"/>
                    </a:lnTo>
                    <a:lnTo>
                      <a:pt x="12376" y="10939"/>
                    </a:lnTo>
                    <a:lnTo>
                      <a:pt x="12326" y="10923"/>
                    </a:lnTo>
                    <a:lnTo>
                      <a:pt x="12316" y="10905"/>
                    </a:lnTo>
                    <a:lnTo>
                      <a:pt x="12281" y="10874"/>
                    </a:lnTo>
                    <a:lnTo>
                      <a:pt x="12260" y="10873"/>
                    </a:lnTo>
                    <a:lnTo>
                      <a:pt x="12240" y="10856"/>
                    </a:lnTo>
                    <a:lnTo>
                      <a:pt x="12241" y="10825"/>
                    </a:lnTo>
                    <a:lnTo>
                      <a:pt x="12223" y="10787"/>
                    </a:lnTo>
                    <a:lnTo>
                      <a:pt x="12207" y="10768"/>
                    </a:lnTo>
                    <a:lnTo>
                      <a:pt x="12207" y="10744"/>
                    </a:lnTo>
                    <a:lnTo>
                      <a:pt x="12190" y="10720"/>
                    </a:lnTo>
                    <a:lnTo>
                      <a:pt x="12190" y="10698"/>
                    </a:lnTo>
                    <a:lnTo>
                      <a:pt x="12178" y="10671"/>
                    </a:lnTo>
                    <a:lnTo>
                      <a:pt x="12150" y="10660"/>
                    </a:lnTo>
                    <a:lnTo>
                      <a:pt x="12078" y="10662"/>
                    </a:lnTo>
                    <a:lnTo>
                      <a:pt x="12048" y="10657"/>
                    </a:lnTo>
                    <a:lnTo>
                      <a:pt x="12025" y="10646"/>
                    </a:lnTo>
                    <a:lnTo>
                      <a:pt x="11981" y="10642"/>
                    </a:lnTo>
                    <a:lnTo>
                      <a:pt x="11964" y="10626"/>
                    </a:lnTo>
                    <a:lnTo>
                      <a:pt x="11942" y="10610"/>
                    </a:lnTo>
                    <a:lnTo>
                      <a:pt x="11879" y="10612"/>
                    </a:lnTo>
                    <a:lnTo>
                      <a:pt x="11837" y="10609"/>
                    </a:lnTo>
                    <a:lnTo>
                      <a:pt x="11797" y="10595"/>
                    </a:lnTo>
                    <a:lnTo>
                      <a:pt x="11791" y="10583"/>
                    </a:lnTo>
                    <a:lnTo>
                      <a:pt x="11745" y="10562"/>
                    </a:lnTo>
                    <a:lnTo>
                      <a:pt x="11700" y="10549"/>
                    </a:lnTo>
                    <a:lnTo>
                      <a:pt x="11678" y="10534"/>
                    </a:lnTo>
                    <a:lnTo>
                      <a:pt x="11644" y="10533"/>
                    </a:lnTo>
                    <a:lnTo>
                      <a:pt x="11622" y="10551"/>
                    </a:lnTo>
                    <a:lnTo>
                      <a:pt x="11618" y="10578"/>
                    </a:lnTo>
                    <a:lnTo>
                      <a:pt x="11627" y="10607"/>
                    </a:lnTo>
                    <a:lnTo>
                      <a:pt x="11615" y="10636"/>
                    </a:lnTo>
                    <a:lnTo>
                      <a:pt x="11598" y="10629"/>
                    </a:lnTo>
                    <a:lnTo>
                      <a:pt x="11570" y="10639"/>
                    </a:lnTo>
                    <a:lnTo>
                      <a:pt x="11552" y="10667"/>
                    </a:lnTo>
                    <a:lnTo>
                      <a:pt x="11552" y="10693"/>
                    </a:lnTo>
                    <a:lnTo>
                      <a:pt x="11518" y="10732"/>
                    </a:lnTo>
                    <a:lnTo>
                      <a:pt x="11516" y="10817"/>
                    </a:lnTo>
                    <a:lnTo>
                      <a:pt x="11530" y="10859"/>
                    </a:lnTo>
                    <a:lnTo>
                      <a:pt x="11580" y="10872"/>
                    </a:lnTo>
                    <a:lnTo>
                      <a:pt x="11596" y="10895"/>
                    </a:lnTo>
                    <a:lnTo>
                      <a:pt x="11629" y="10905"/>
                    </a:lnTo>
                    <a:lnTo>
                      <a:pt x="11635" y="10928"/>
                    </a:lnTo>
                    <a:lnTo>
                      <a:pt x="11625" y="10983"/>
                    </a:lnTo>
                    <a:lnTo>
                      <a:pt x="11624" y="11034"/>
                    </a:lnTo>
                    <a:lnTo>
                      <a:pt x="11658" y="11058"/>
                    </a:lnTo>
                    <a:lnTo>
                      <a:pt x="11676" y="11080"/>
                    </a:lnTo>
                    <a:lnTo>
                      <a:pt x="11645" y="11131"/>
                    </a:lnTo>
                    <a:lnTo>
                      <a:pt x="11587" y="11138"/>
                    </a:lnTo>
                    <a:lnTo>
                      <a:pt x="11555" y="11132"/>
                    </a:lnTo>
                    <a:lnTo>
                      <a:pt x="11547" y="11141"/>
                    </a:lnTo>
                    <a:lnTo>
                      <a:pt x="11515" y="11144"/>
                    </a:lnTo>
                    <a:lnTo>
                      <a:pt x="11487" y="11131"/>
                    </a:lnTo>
                    <a:lnTo>
                      <a:pt x="11413" y="11130"/>
                    </a:lnTo>
                    <a:lnTo>
                      <a:pt x="11386" y="11138"/>
                    </a:lnTo>
                    <a:lnTo>
                      <a:pt x="11360" y="11120"/>
                    </a:lnTo>
                    <a:lnTo>
                      <a:pt x="11328" y="11112"/>
                    </a:lnTo>
                    <a:lnTo>
                      <a:pt x="11298" y="11115"/>
                    </a:lnTo>
                    <a:lnTo>
                      <a:pt x="11261" y="11142"/>
                    </a:lnTo>
                    <a:lnTo>
                      <a:pt x="11226" y="11155"/>
                    </a:lnTo>
                    <a:lnTo>
                      <a:pt x="11205" y="11167"/>
                    </a:lnTo>
                    <a:lnTo>
                      <a:pt x="11143" y="11138"/>
                    </a:lnTo>
                    <a:lnTo>
                      <a:pt x="11111" y="11113"/>
                    </a:lnTo>
                    <a:lnTo>
                      <a:pt x="11027" y="11064"/>
                    </a:lnTo>
                    <a:lnTo>
                      <a:pt x="11018" y="11043"/>
                    </a:lnTo>
                    <a:lnTo>
                      <a:pt x="11011" y="11014"/>
                    </a:lnTo>
                    <a:lnTo>
                      <a:pt x="11000" y="10987"/>
                    </a:lnTo>
                    <a:lnTo>
                      <a:pt x="10946" y="10990"/>
                    </a:lnTo>
                    <a:lnTo>
                      <a:pt x="10920" y="11008"/>
                    </a:lnTo>
                    <a:lnTo>
                      <a:pt x="10889" y="11006"/>
                    </a:lnTo>
                    <a:lnTo>
                      <a:pt x="10871" y="11012"/>
                    </a:lnTo>
                    <a:lnTo>
                      <a:pt x="10835" y="11014"/>
                    </a:lnTo>
                    <a:lnTo>
                      <a:pt x="10815" y="10993"/>
                    </a:lnTo>
                    <a:lnTo>
                      <a:pt x="10811" y="10973"/>
                    </a:lnTo>
                    <a:lnTo>
                      <a:pt x="10791" y="10945"/>
                    </a:lnTo>
                    <a:lnTo>
                      <a:pt x="10781" y="10944"/>
                    </a:lnTo>
                    <a:lnTo>
                      <a:pt x="10756" y="10959"/>
                    </a:lnTo>
                    <a:lnTo>
                      <a:pt x="10717" y="10957"/>
                    </a:lnTo>
                    <a:lnTo>
                      <a:pt x="10688" y="10958"/>
                    </a:lnTo>
                    <a:lnTo>
                      <a:pt x="10655" y="10967"/>
                    </a:lnTo>
                    <a:lnTo>
                      <a:pt x="10594" y="10975"/>
                    </a:lnTo>
                    <a:lnTo>
                      <a:pt x="10568" y="10985"/>
                    </a:lnTo>
                    <a:lnTo>
                      <a:pt x="10550" y="11030"/>
                    </a:lnTo>
                    <a:lnTo>
                      <a:pt x="10527" y="11043"/>
                    </a:lnTo>
                    <a:lnTo>
                      <a:pt x="10470" y="11026"/>
                    </a:lnTo>
                    <a:lnTo>
                      <a:pt x="10459" y="11041"/>
                    </a:lnTo>
                    <a:lnTo>
                      <a:pt x="10460" y="11065"/>
                    </a:lnTo>
                    <a:lnTo>
                      <a:pt x="10478" y="11080"/>
                    </a:lnTo>
                    <a:lnTo>
                      <a:pt x="10464" y="11093"/>
                    </a:lnTo>
                    <a:lnTo>
                      <a:pt x="10440" y="11126"/>
                    </a:lnTo>
                    <a:lnTo>
                      <a:pt x="10411" y="11133"/>
                    </a:lnTo>
                    <a:lnTo>
                      <a:pt x="10384" y="11161"/>
                    </a:lnTo>
                    <a:lnTo>
                      <a:pt x="10383" y="11185"/>
                    </a:lnTo>
                    <a:lnTo>
                      <a:pt x="10337" y="11205"/>
                    </a:lnTo>
                    <a:lnTo>
                      <a:pt x="10325" y="11239"/>
                    </a:lnTo>
                    <a:lnTo>
                      <a:pt x="10323" y="11274"/>
                    </a:lnTo>
                    <a:lnTo>
                      <a:pt x="10269" y="11294"/>
                    </a:lnTo>
                    <a:lnTo>
                      <a:pt x="10239" y="11326"/>
                    </a:lnTo>
                    <a:lnTo>
                      <a:pt x="10229" y="11343"/>
                    </a:lnTo>
                    <a:lnTo>
                      <a:pt x="10149" y="11340"/>
                    </a:lnTo>
                    <a:lnTo>
                      <a:pt x="10119" y="11355"/>
                    </a:lnTo>
                    <a:lnTo>
                      <a:pt x="10091" y="11419"/>
                    </a:lnTo>
                    <a:lnTo>
                      <a:pt x="10092" y="11423"/>
                    </a:lnTo>
                    <a:lnTo>
                      <a:pt x="10078" y="11422"/>
                    </a:lnTo>
                    <a:lnTo>
                      <a:pt x="10043" y="11410"/>
                    </a:lnTo>
                    <a:lnTo>
                      <a:pt x="10022" y="11410"/>
                    </a:lnTo>
                    <a:lnTo>
                      <a:pt x="10014" y="11400"/>
                    </a:lnTo>
                    <a:lnTo>
                      <a:pt x="9963" y="11383"/>
                    </a:lnTo>
                    <a:lnTo>
                      <a:pt x="9925" y="11349"/>
                    </a:lnTo>
                    <a:lnTo>
                      <a:pt x="9900" y="11343"/>
                    </a:lnTo>
                    <a:lnTo>
                      <a:pt x="9890" y="11315"/>
                    </a:lnTo>
                    <a:lnTo>
                      <a:pt x="9905" y="11273"/>
                    </a:lnTo>
                    <a:lnTo>
                      <a:pt x="9886" y="11265"/>
                    </a:lnTo>
                    <a:lnTo>
                      <a:pt x="9853" y="11283"/>
                    </a:lnTo>
                    <a:lnTo>
                      <a:pt x="9836" y="11312"/>
                    </a:lnTo>
                    <a:lnTo>
                      <a:pt x="9799" y="11323"/>
                    </a:lnTo>
                    <a:lnTo>
                      <a:pt x="9718" y="11328"/>
                    </a:lnTo>
                    <a:lnTo>
                      <a:pt x="9691" y="11344"/>
                    </a:lnTo>
                    <a:lnTo>
                      <a:pt x="9682" y="11359"/>
                    </a:lnTo>
                    <a:lnTo>
                      <a:pt x="9656" y="11347"/>
                    </a:lnTo>
                    <a:lnTo>
                      <a:pt x="9621" y="11333"/>
                    </a:lnTo>
                    <a:lnTo>
                      <a:pt x="9606" y="11334"/>
                    </a:lnTo>
                    <a:lnTo>
                      <a:pt x="9599" y="11324"/>
                    </a:lnTo>
                    <a:lnTo>
                      <a:pt x="9582" y="11309"/>
                    </a:lnTo>
                    <a:lnTo>
                      <a:pt x="9573" y="11285"/>
                    </a:lnTo>
                    <a:lnTo>
                      <a:pt x="9572" y="11259"/>
                    </a:lnTo>
                    <a:lnTo>
                      <a:pt x="9578" y="11242"/>
                    </a:lnTo>
                    <a:lnTo>
                      <a:pt x="9577" y="11222"/>
                    </a:lnTo>
                    <a:lnTo>
                      <a:pt x="9551" y="11210"/>
                    </a:lnTo>
                    <a:lnTo>
                      <a:pt x="9539" y="11210"/>
                    </a:lnTo>
                    <a:lnTo>
                      <a:pt x="9499" y="11185"/>
                    </a:lnTo>
                    <a:lnTo>
                      <a:pt x="9463" y="11175"/>
                    </a:lnTo>
                    <a:lnTo>
                      <a:pt x="9447" y="11173"/>
                    </a:lnTo>
                    <a:lnTo>
                      <a:pt x="9428" y="11134"/>
                    </a:lnTo>
                    <a:lnTo>
                      <a:pt x="9400" y="11085"/>
                    </a:lnTo>
                    <a:lnTo>
                      <a:pt x="9350" y="11047"/>
                    </a:lnTo>
                    <a:lnTo>
                      <a:pt x="9299" y="11033"/>
                    </a:lnTo>
                    <a:lnTo>
                      <a:pt x="9238" y="11033"/>
                    </a:lnTo>
                    <a:lnTo>
                      <a:pt x="9180" y="11042"/>
                    </a:lnTo>
                    <a:lnTo>
                      <a:pt x="9174" y="11060"/>
                    </a:lnTo>
                    <a:lnTo>
                      <a:pt x="9186" y="11078"/>
                    </a:lnTo>
                    <a:lnTo>
                      <a:pt x="9177" y="11093"/>
                    </a:lnTo>
                    <a:lnTo>
                      <a:pt x="9143" y="11106"/>
                    </a:lnTo>
                    <a:lnTo>
                      <a:pt x="9116" y="11100"/>
                    </a:lnTo>
                    <a:lnTo>
                      <a:pt x="9078" y="11117"/>
                    </a:lnTo>
                    <a:lnTo>
                      <a:pt x="9034" y="11092"/>
                    </a:lnTo>
                    <a:lnTo>
                      <a:pt x="9006" y="11097"/>
                    </a:lnTo>
                    <a:lnTo>
                      <a:pt x="8982" y="11113"/>
                    </a:lnTo>
                    <a:lnTo>
                      <a:pt x="8952" y="11113"/>
                    </a:lnTo>
                    <a:lnTo>
                      <a:pt x="8928" y="11087"/>
                    </a:lnTo>
                    <a:lnTo>
                      <a:pt x="8889" y="11077"/>
                    </a:lnTo>
                    <a:lnTo>
                      <a:pt x="8885" y="11053"/>
                    </a:lnTo>
                    <a:lnTo>
                      <a:pt x="8891" y="11029"/>
                    </a:lnTo>
                    <a:lnTo>
                      <a:pt x="8841" y="11006"/>
                    </a:lnTo>
                    <a:lnTo>
                      <a:pt x="8815" y="11019"/>
                    </a:lnTo>
                    <a:lnTo>
                      <a:pt x="8816" y="11057"/>
                    </a:lnTo>
                    <a:lnTo>
                      <a:pt x="8824" y="11064"/>
                    </a:lnTo>
                    <a:lnTo>
                      <a:pt x="8817" y="11085"/>
                    </a:lnTo>
                    <a:lnTo>
                      <a:pt x="8789" y="11102"/>
                    </a:lnTo>
                    <a:lnTo>
                      <a:pt x="8747" y="11110"/>
                    </a:lnTo>
                    <a:lnTo>
                      <a:pt x="8327" y="10583"/>
                    </a:lnTo>
                    <a:lnTo>
                      <a:pt x="8019" y="10352"/>
                    </a:lnTo>
                    <a:lnTo>
                      <a:pt x="8006" y="10327"/>
                    </a:lnTo>
                    <a:lnTo>
                      <a:pt x="8033" y="10320"/>
                    </a:lnTo>
                    <a:lnTo>
                      <a:pt x="8061" y="10288"/>
                    </a:lnTo>
                    <a:lnTo>
                      <a:pt x="8062" y="10258"/>
                    </a:lnTo>
                    <a:lnTo>
                      <a:pt x="8044" y="10247"/>
                    </a:lnTo>
                    <a:lnTo>
                      <a:pt x="8000" y="10260"/>
                    </a:lnTo>
                    <a:lnTo>
                      <a:pt x="7963" y="10270"/>
                    </a:lnTo>
                    <a:lnTo>
                      <a:pt x="7936" y="10297"/>
                    </a:lnTo>
                    <a:lnTo>
                      <a:pt x="7909" y="10307"/>
                    </a:lnTo>
                    <a:lnTo>
                      <a:pt x="7871" y="10345"/>
                    </a:lnTo>
                    <a:lnTo>
                      <a:pt x="7868" y="10369"/>
                    </a:lnTo>
                    <a:lnTo>
                      <a:pt x="7842" y="10391"/>
                    </a:lnTo>
                    <a:lnTo>
                      <a:pt x="7828" y="10421"/>
                    </a:lnTo>
                    <a:lnTo>
                      <a:pt x="7796" y="10442"/>
                    </a:lnTo>
                    <a:lnTo>
                      <a:pt x="7746" y="10449"/>
                    </a:lnTo>
                    <a:lnTo>
                      <a:pt x="7714" y="10461"/>
                    </a:lnTo>
                    <a:lnTo>
                      <a:pt x="7720" y="10500"/>
                    </a:lnTo>
                    <a:lnTo>
                      <a:pt x="7700" y="10514"/>
                    </a:lnTo>
                    <a:lnTo>
                      <a:pt x="7683" y="10503"/>
                    </a:lnTo>
                    <a:lnTo>
                      <a:pt x="7614" y="10487"/>
                    </a:lnTo>
                    <a:lnTo>
                      <a:pt x="7575" y="10497"/>
                    </a:lnTo>
                    <a:lnTo>
                      <a:pt x="7556" y="10522"/>
                    </a:lnTo>
                    <a:lnTo>
                      <a:pt x="7532" y="10524"/>
                    </a:lnTo>
                    <a:lnTo>
                      <a:pt x="7510" y="10493"/>
                    </a:lnTo>
                    <a:lnTo>
                      <a:pt x="7510" y="10449"/>
                    </a:lnTo>
                    <a:lnTo>
                      <a:pt x="7531" y="10430"/>
                    </a:lnTo>
                    <a:lnTo>
                      <a:pt x="7545" y="10396"/>
                    </a:lnTo>
                    <a:lnTo>
                      <a:pt x="7526" y="10386"/>
                    </a:lnTo>
                    <a:lnTo>
                      <a:pt x="7500" y="10406"/>
                    </a:lnTo>
                    <a:lnTo>
                      <a:pt x="7479" y="10406"/>
                    </a:lnTo>
                    <a:lnTo>
                      <a:pt x="7414" y="10376"/>
                    </a:lnTo>
                    <a:lnTo>
                      <a:pt x="7376" y="10384"/>
                    </a:lnTo>
                    <a:lnTo>
                      <a:pt x="7386" y="10403"/>
                    </a:lnTo>
                    <a:lnTo>
                      <a:pt x="7405" y="10412"/>
                    </a:lnTo>
                    <a:lnTo>
                      <a:pt x="7380" y="10438"/>
                    </a:lnTo>
                    <a:lnTo>
                      <a:pt x="7359" y="10440"/>
                    </a:lnTo>
                    <a:lnTo>
                      <a:pt x="7338" y="10397"/>
                    </a:lnTo>
                    <a:lnTo>
                      <a:pt x="7331" y="10343"/>
                    </a:lnTo>
                    <a:lnTo>
                      <a:pt x="7272" y="10299"/>
                    </a:lnTo>
                    <a:lnTo>
                      <a:pt x="7261" y="10307"/>
                    </a:lnTo>
                    <a:lnTo>
                      <a:pt x="7274" y="10342"/>
                    </a:lnTo>
                    <a:lnTo>
                      <a:pt x="7270" y="10368"/>
                    </a:lnTo>
                    <a:lnTo>
                      <a:pt x="7249" y="10368"/>
                    </a:lnTo>
                    <a:lnTo>
                      <a:pt x="7237" y="10333"/>
                    </a:lnTo>
                    <a:lnTo>
                      <a:pt x="7216" y="10343"/>
                    </a:lnTo>
                    <a:lnTo>
                      <a:pt x="7209" y="10376"/>
                    </a:lnTo>
                    <a:lnTo>
                      <a:pt x="7191" y="10383"/>
                    </a:lnTo>
                    <a:lnTo>
                      <a:pt x="7164" y="10361"/>
                    </a:lnTo>
                    <a:lnTo>
                      <a:pt x="7126" y="10384"/>
                    </a:lnTo>
                    <a:lnTo>
                      <a:pt x="7106" y="10369"/>
                    </a:lnTo>
                    <a:lnTo>
                      <a:pt x="7090" y="10336"/>
                    </a:lnTo>
                    <a:lnTo>
                      <a:pt x="7117" y="10329"/>
                    </a:lnTo>
                    <a:lnTo>
                      <a:pt x="7119" y="10317"/>
                    </a:lnTo>
                    <a:lnTo>
                      <a:pt x="7112" y="10284"/>
                    </a:lnTo>
                    <a:lnTo>
                      <a:pt x="7121" y="10254"/>
                    </a:lnTo>
                    <a:lnTo>
                      <a:pt x="7117" y="10236"/>
                    </a:lnTo>
                    <a:lnTo>
                      <a:pt x="7094" y="10223"/>
                    </a:lnTo>
                    <a:lnTo>
                      <a:pt x="7071" y="10194"/>
                    </a:lnTo>
                    <a:lnTo>
                      <a:pt x="7058" y="10158"/>
                    </a:lnTo>
                    <a:lnTo>
                      <a:pt x="7045" y="10147"/>
                    </a:lnTo>
                    <a:lnTo>
                      <a:pt x="7031" y="10105"/>
                    </a:lnTo>
                    <a:lnTo>
                      <a:pt x="6996" y="10102"/>
                    </a:lnTo>
                    <a:lnTo>
                      <a:pt x="6958" y="10119"/>
                    </a:lnTo>
                    <a:lnTo>
                      <a:pt x="6917" y="10119"/>
                    </a:lnTo>
                    <a:lnTo>
                      <a:pt x="6875" y="10092"/>
                    </a:lnTo>
                    <a:lnTo>
                      <a:pt x="6829" y="10096"/>
                    </a:lnTo>
                    <a:lnTo>
                      <a:pt x="6787" y="10079"/>
                    </a:lnTo>
                    <a:lnTo>
                      <a:pt x="6761" y="10088"/>
                    </a:lnTo>
                    <a:lnTo>
                      <a:pt x="6740" y="10084"/>
                    </a:lnTo>
                    <a:lnTo>
                      <a:pt x="6709" y="10101"/>
                    </a:lnTo>
                    <a:lnTo>
                      <a:pt x="6700" y="10135"/>
                    </a:lnTo>
                    <a:lnTo>
                      <a:pt x="6654" y="10137"/>
                    </a:lnTo>
                    <a:lnTo>
                      <a:pt x="6635" y="10146"/>
                    </a:lnTo>
                    <a:lnTo>
                      <a:pt x="6651" y="10173"/>
                    </a:lnTo>
                    <a:lnTo>
                      <a:pt x="6652" y="10198"/>
                    </a:lnTo>
                    <a:lnTo>
                      <a:pt x="6607" y="10207"/>
                    </a:lnTo>
                    <a:lnTo>
                      <a:pt x="6585" y="10201"/>
                    </a:lnTo>
                    <a:lnTo>
                      <a:pt x="6561" y="10232"/>
                    </a:lnTo>
                    <a:lnTo>
                      <a:pt x="6521" y="10239"/>
                    </a:lnTo>
                    <a:lnTo>
                      <a:pt x="6505" y="10250"/>
                    </a:lnTo>
                    <a:lnTo>
                      <a:pt x="6489" y="10250"/>
                    </a:lnTo>
                    <a:lnTo>
                      <a:pt x="6416" y="10299"/>
                    </a:lnTo>
                    <a:lnTo>
                      <a:pt x="6378" y="10312"/>
                    </a:lnTo>
                    <a:lnTo>
                      <a:pt x="6345" y="10330"/>
                    </a:lnTo>
                    <a:lnTo>
                      <a:pt x="6321" y="10325"/>
                    </a:lnTo>
                    <a:lnTo>
                      <a:pt x="6302" y="10309"/>
                    </a:lnTo>
                    <a:lnTo>
                      <a:pt x="6280" y="10327"/>
                    </a:lnTo>
                    <a:lnTo>
                      <a:pt x="6275" y="10349"/>
                    </a:lnTo>
                    <a:lnTo>
                      <a:pt x="6238" y="10349"/>
                    </a:lnTo>
                    <a:lnTo>
                      <a:pt x="6219" y="10366"/>
                    </a:lnTo>
                    <a:lnTo>
                      <a:pt x="6220" y="10402"/>
                    </a:lnTo>
                    <a:lnTo>
                      <a:pt x="6207" y="10415"/>
                    </a:lnTo>
                    <a:lnTo>
                      <a:pt x="6183" y="10404"/>
                    </a:lnTo>
                    <a:lnTo>
                      <a:pt x="6158" y="10407"/>
                    </a:lnTo>
                    <a:lnTo>
                      <a:pt x="6131" y="10426"/>
                    </a:lnTo>
                    <a:lnTo>
                      <a:pt x="6089" y="10427"/>
                    </a:lnTo>
                    <a:lnTo>
                      <a:pt x="6043" y="10455"/>
                    </a:lnTo>
                    <a:lnTo>
                      <a:pt x="6035" y="10470"/>
                    </a:lnTo>
                    <a:lnTo>
                      <a:pt x="5990" y="10473"/>
                    </a:lnTo>
                    <a:lnTo>
                      <a:pt x="5947" y="10495"/>
                    </a:lnTo>
                    <a:lnTo>
                      <a:pt x="5906" y="10498"/>
                    </a:lnTo>
                    <a:lnTo>
                      <a:pt x="5848" y="10516"/>
                    </a:lnTo>
                    <a:lnTo>
                      <a:pt x="5844" y="10541"/>
                    </a:lnTo>
                    <a:lnTo>
                      <a:pt x="5828" y="10564"/>
                    </a:lnTo>
                    <a:lnTo>
                      <a:pt x="5808" y="10533"/>
                    </a:lnTo>
                    <a:lnTo>
                      <a:pt x="5777" y="10532"/>
                    </a:lnTo>
                    <a:lnTo>
                      <a:pt x="5748" y="10550"/>
                    </a:lnTo>
                    <a:lnTo>
                      <a:pt x="5748" y="10571"/>
                    </a:lnTo>
                    <a:lnTo>
                      <a:pt x="5734" y="10588"/>
                    </a:lnTo>
                    <a:lnTo>
                      <a:pt x="5703" y="10566"/>
                    </a:lnTo>
                    <a:lnTo>
                      <a:pt x="5664" y="10571"/>
                    </a:lnTo>
                    <a:lnTo>
                      <a:pt x="5653" y="10552"/>
                    </a:lnTo>
                    <a:lnTo>
                      <a:pt x="5628" y="10551"/>
                    </a:lnTo>
                    <a:lnTo>
                      <a:pt x="5610" y="10572"/>
                    </a:lnTo>
                    <a:lnTo>
                      <a:pt x="5574" y="10575"/>
                    </a:lnTo>
                    <a:lnTo>
                      <a:pt x="5561" y="10586"/>
                    </a:lnTo>
                    <a:lnTo>
                      <a:pt x="5580" y="10626"/>
                    </a:lnTo>
                    <a:lnTo>
                      <a:pt x="5564" y="10644"/>
                    </a:lnTo>
                    <a:lnTo>
                      <a:pt x="5595" y="10652"/>
                    </a:lnTo>
                    <a:lnTo>
                      <a:pt x="5638" y="10646"/>
                    </a:lnTo>
                    <a:lnTo>
                      <a:pt x="5652" y="10683"/>
                    </a:lnTo>
                    <a:lnTo>
                      <a:pt x="5606" y="10685"/>
                    </a:lnTo>
                    <a:lnTo>
                      <a:pt x="5591" y="10698"/>
                    </a:lnTo>
                    <a:lnTo>
                      <a:pt x="5595" y="10720"/>
                    </a:lnTo>
                    <a:lnTo>
                      <a:pt x="5638" y="10722"/>
                    </a:lnTo>
                    <a:lnTo>
                      <a:pt x="5672" y="10736"/>
                    </a:lnTo>
                    <a:lnTo>
                      <a:pt x="5694" y="10720"/>
                    </a:lnTo>
                    <a:lnTo>
                      <a:pt x="5720" y="10719"/>
                    </a:lnTo>
                    <a:lnTo>
                      <a:pt x="5748" y="10747"/>
                    </a:lnTo>
                    <a:lnTo>
                      <a:pt x="5781" y="10756"/>
                    </a:lnTo>
                    <a:lnTo>
                      <a:pt x="5780" y="10791"/>
                    </a:lnTo>
                    <a:lnTo>
                      <a:pt x="5761" y="10804"/>
                    </a:lnTo>
                    <a:lnTo>
                      <a:pt x="5732" y="10794"/>
                    </a:lnTo>
                    <a:lnTo>
                      <a:pt x="5660" y="10802"/>
                    </a:lnTo>
                    <a:lnTo>
                      <a:pt x="5621" y="10837"/>
                    </a:lnTo>
                    <a:lnTo>
                      <a:pt x="5583" y="10893"/>
                    </a:lnTo>
                    <a:lnTo>
                      <a:pt x="5585" y="10930"/>
                    </a:lnTo>
                    <a:lnTo>
                      <a:pt x="5610" y="10934"/>
                    </a:lnTo>
                    <a:lnTo>
                      <a:pt x="5620" y="10973"/>
                    </a:lnTo>
                    <a:lnTo>
                      <a:pt x="5594" y="11004"/>
                    </a:lnTo>
                    <a:lnTo>
                      <a:pt x="5588" y="11040"/>
                    </a:lnTo>
                    <a:lnTo>
                      <a:pt x="5557" y="11044"/>
                    </a:lnTo>
                    <a:lnTo>
                      <a:pt x="5552" y="11061"/>
                    </a:lnTo>
                    <a:lnTo>
                      <a:pt x="5563" y="11082"/>
                    </a:lnTo>
                    <a:lnTo>
                      <a:pt x="5565" y="11104"/>
                    </a:lnTo>
                    <a:lnTo>
                      <a:pt x="5606" y="11104"/>
                    </a:lnTo>
                    <a:lnTo>
                      <a:pt x="5629" y="11126"/>
                    </a:lnTo>
                    <a:lnTo>
                      <a:pt x="5668" y="11135"/>
                    </a:lnTo>
                    <a:lnTo>
                      <a:pt x="5674" y="11154"/>
                    </a:lnTo>
                    <a:lnTo>
                      <a:pt x="5706" y="11179"/>
                    </a:lnTo>
                    <a:lnTo>
                      <a:pt x="5756" y="11180"/>
                    </a:lnTo>
                    <a:lnTo>
                      <a:pt x="5772" y="11193"/>
                    </a:lnTo>
                    <a:lnTo>
                      <a:pt x="5781" y="11327"/>
                    </a:lnTo>
                    <a:lnTo>
                      <a:pt x="5765" y="11355"/>
                    </a:lnTo>
                    <a:lnTo>
                      <a:pt x="5707" y="11375"/>
                    </a:lnTo>
                    <a:lnTo>
                      <a:pt x="5659" y="11371"/>
                    </a:lnTo>
                    <a:lnTo>
                      <a:pt x="5606" y="11339"/>
                    </a:lnTo>
                    <a:lnTo>
                      <a:pt x="5589" y="11354"/>
                    </a:lnTo>
                    <a:lnTo>
                      <a:pt x="5586" y="11388"/>
                    </a:lnTo>
                    <a:lnTo>
                      <a:pt x="5569" y="11423"/>
                    </a:lnTo>
                    <a:lnTo>
                      <a:pt x="5530" y="11431"/>
                    </a:lnTo>
                    <a:lnTo>
                      <a:pt x="5471" y="11397"/>
                    </a:lnTo>
                    <a:lnTo>
                      <a:pt x="5418" y="11400"/>
                    </a:lnTo>
                    <a:lnTo>
                      <a:pt x="5395" y="11386"/>
                    </a:lnTo>
                    <a:lnTo>
                      <a:pt x="5380" y="11396"/>
                    </a:lnTo>
                    <a:lnTo>
                      <a:pt x="5349" y="11386"/>
                    </a:lnTo>
                    <a:lnTo>
                      <a:pt x="5317" y="11347"/>
                    </a:lnTo>
                    <a:lnTo>
                      <a:pt x="5342" y="11334"/>
                    </a:lnTo>
                    <a:lnTo>
                      <a:pt x="5354" y="11310"/>
                    </a:lnTo>
                    <a:lnTo>
                      <a:pt x="5329" y="11298"/>
                    </a:lnTo>
                    <a:lnTo>
                      <a:pt x="5288" y="11275"/>
                    </a:lnTo>
                    <a:lnTo>
                      <a:pt x="5269" y="11299"/>
                    </a:lnTo>
                    <a:lnTo>
                      <a:pt x="5231" y="11295"/>
                    </a:lnTo>
                    <a:lnTo>
                      <a:pt x="5204" y="11304"/>
                    </a:lnTo>
                    <a:lnTo>
                      <a:pt x="5210" y="11346"/>
                    </a:lnTo>
                    <a:lnTo>
                      <a:pt x="5162" y="11350"/>
                    </a:lnTo>
                    <a:lnTo>
                      <a:pt x="5152" y="11332"/>
                    </a:lnTo>
                    <a:lnTo>
                      <a:pt x="5103" y="11286"/>
                    </a:lnTo>
                    <a:lnTo>
                      <a:pt x="5064" y="11292"/>
                    </a:lnTo>
                    <a:lnTo>
                      <a:pt x="5048" y="11321"/>
                    </a:lnTo>
                    <a:lnTo>
                      <a:pt x="5029" y="11295"/>
                    </a:lnTo>
                    <a:lnTo>
                      <a:pt x="5002" y="11304"/>
                    </a:lnTo>
                    <a:lnTo>
                      <a:pt x="4999" y="11336"/>
                    </a:lnTo>
                    <a:lnTo>
                      <a:pt x="4963" y="11340"/>
                    </a:lnTo>
                    <a:lnTo>
                      <a:pt x="4960" y="11404"/>
                    </a:lnTo>
                    <a:lnTo>
                      <a:pt x="4918" y="11435"/>
                    </a:lnTo>
                    <a:lnTo>
                      <a:pt x="4891" y="11424"/>
                    </a:lnTo>
                    <a:lnTo>
                      <a:pt x="4871" y="11392"/>
                    </a:lnTo>
                    <a:lnTo>
                      <a:pt x="4806" y="11383"/>
                    </a:lnTo>
                    <a:lnTo>
                      <a:pt x="4782" y="11349"/>
                    </a:lnTo>
                    <a:lnTo>
                      <a:pt x="4749" y="11370"/>
                    </a:lnTo>
                    <a:lnTo>
                      <a:pt x="4752" y="11412"/>
                    </a:lnTo>
                    <a:lnTo>
                      <a:pt x="4731" y="11446"/>
                    </a:lnTo>
                    <a:lnTo>
                      <a:pt x="4710" y="11439"/>
                    </a:lnTo>
                    <a:lnTo>
                      <a:pt x="4708" y="11400"/>
                    </a:lnTo>
                    <a:lnTo>
                      <a:pt x="4695" y="11377"/>
                    </a:lnTo>
                    <a:lnTo>
                      <a:pt x="4667" y="11374"/>
                    </a:lnTo>
                    <a:lnTo>
                      <a:pt x="4620" y="11339"/>
                    </a:lnTo>
                    <a:lnTo>
                      <a:pt x="4592" y="11303"/>
                    </a:lnTo>
                    <a:lnTo>
                      <a:pt x="4555" y="11303"/>
                    </a:lnTo>
                    <a:lnTo>
                      <a:pt x="4521" y="11259"/>
                    </a:lnTo>
                    <a:lnTo>
                      <a:pt x="4501" y="11257"/>
                    </a:lnTo>
                    <a:lnTo>
                      <a:pt x="4484" y="11231"/>
                    </a:lnTo>
                    <a:lnTo>
                      <a:pt x="4455" y="11230"/>
                    </a:lnTo>
                    <a:lnTo>
                      <a:pt x="4394" y="11249"/>
                    </a:lnTo>
                    <a:lnTo>
                      <a:pt x="4356" y="11224"/>
                    </a:lnTo>
                    <a:lnTo>
                      <a:pt x="4337" y="11178"/>
                    </a:lnTo>
                    <a:lnTo>
                      <a:pt x="4306" y="11179"/>
                    </a:lnTo>
                    <a:lnTo>
                      <a:pt x="4270" y="11204"/>
                    </a:lnTo>
                    <a:lnTo>
                      <a:pt x="4238" y="11207"/>
                    </a:lnTo>
                    <a:lnTo>
                      <a:pt x="4232" y="11229"/>
                    </a:lnTo>
                    <a:lnTo>
                      <a:pt x="4210" y="11252"/>
                    </a:lnTo>
                    <a:lnTo>
                      <a:pt x="4209" y="11223"/>
                    </a:lnTo>
                    <a:lnTo>
                      <a:pt x="4185" y="11237"/>
                    </a:lnTo>
                    <a:lnTo>
                      <a:pt x="4177" y="11263"/>
                    </a:lnTo>
                    <a:lnTo>
                      <a:pt x="4145" y="11281"/>
                    </a:lnTo>
                    <a:lnTo>
                      <a:pt x="4128" y="11265"/>
                    </a:lnTo>
                    <a:lnTo>
                      <a:pt x="4151" y="11236"/>
                    </a:lnTo>
                    <a:lnTo>
                      <a:pt x="4156" y="11213"/>
                    </a:lnTo>
                    <a:lnTo>
                      <a:pt x="4115" y="11197"/>
                    </a:lnTo>
                    <a:lnTo>
                      <a:pt x="4065" y="11167"/>
                    </a:lnTo>
                    <a:lnTo>
                      <a:pt x="4056" y="11189"/>
                    </a:lnTo>
                    <a:lnTo>
                      <a:pt x="4065" y="11220"/>
                    </a:lnTo>
                    <a:lnTo>
                      <a:pt x="4060" y="11250"/>
                    </a:lnTo>
                    <a:lnTo>
                      <a:pt x="4024" y="11241"/>
                    </a:lnTo>
                    <a:lnTo>
                      <a:pt x="3998" y="11261"/>
                    </a:lnTo>
                    <a:lnTo>
                      <a:pt x="3982" y="11306"/>
                    </a:lnTo>
                    <a:lnTo>
                      <a:pt x="3959" y="11308"/>
                    </a:lnTo>
                    <a:lnTo>
                      <a:pt x="3908" y="11340"/>
                    </a:lnTo>
                    <a:lnTo>
                      <a:pt x="3897" y="11379"/>
                    </a:lnTo>
                    <a:lnTo>
                      <a:pt x="3922" y="11410"/>
                    </a:lnTo>
                    <a:lnTo>
                      <a:pt x="3922" y="11451"/>
                    </a:lnTo>
                    <a:lnTo>
                      <a:pt x="3867" y="11451"/>
                    </a:lnTo>
                    <a:lnTo>
                      <a:pt x="3813" y="11457"/>
                    </a:lnTo>
                    <a:lnTo>
                      <a:pt x="3852" y="11594"/>
                    </a:lnTo>
                    <a:lnTo>
                      <a:pt x="3832" y="11611"/>
                    </a:lnTo>
                    <a:lnTo>
                      <a:pt x="3838" y="11663"/>
                    </a:lnTo>
                    <a:lnTo>
                      <a:pt x="3784" y="11668"/>
                    </a:lnTo>
                    <a:lnTo>
                      <a:pt x="3733" y="11636"/>
                    </a:lnTo>
                    <a:lnTo>
                      <a:pt x="3722" y="11605"/>
                    </a:lnTo>
                    <a:lnTo>
                      <a:pt x="3630" y="11522"/>
                    </a:lnTo>
                    <a:lnTo>
                      <a:pt x="3606" y="11554"/>
                    </a:lnTo>
                    <a:lnTo>
                      <a:pt x="3606" y="11597"/>
                    </a:lnTo>
                    <a:lnTo>
                      <a:pt x="3560" y="11654"/>
                    </a:lnTo>
                    <a:lnTo>
                      <a:pt x="3528" y="11670"/>
                    </a:lnTo>
                    <a:lnTo>
                      <a:pt x="3536" y="11754"/>
                    </a:lnTo>
                    <a:lnTo>
                      <a:pt x="3561" y="11780"/>
                    </a:lnTo>
                    <a:lnTo>
                      <a:pt x="3547" y="11886"/>
                    </a:lnTo>
                    <a:lnTo>
                      <a:pt x="3521" y="11945"/>
                    </a:lnTo>
                    <a:lnTo>
                      <a:pt x="3591" y="11972"/>
                    </a:lnTo>
                    <a:lnTo>
                      <a:pt x="3621" y="12020"/>
                    </a:lnTo>
                    <a:lnTo>
                      <a:pt x="3610" y="12046"/>
                    </a:lnTo>
                    <a:lnTo>
                      <a:pt x="3665" y="12093"/>
                    </a:lnTo>
                    <a:lnTo>
                      <a:pt x="3679" y="12068"/>
                    </a:lnTo>
                    <a:lnTo>
                      <a:pt x="3790" y="12098"/>
                    </a:lnTo>
                    <a:lnTo>
                      <a:pt x="3869" y="12172"/>
                    </a:lnTo>
                    <a:lnTo>
                      <a:pt x="3938" y="12288"/>
                    </a:lnTo>
                    <a:lnTo>
                      <a:pt x="3873" y="12288"/>
                    </a:lnTo>
                    <a:lnTo>
                      <a:pt x="3869" y="12316"/>
                    </a:lnTo>
                    <a:lnTo>
                      <a:pt x="3931" y="12358"/>
                    </a:lnTo>
                    <a:lnTo>
                      <a:pt x="3976" y="12343"/>
                    </a:lnTo>
                    <a:lnTo>
                      <a:pt x="4018" y="12371"/>
                    </a:lnTo>
                    <a:lnTo>
                      <a:pt x="4018" y="12371"/>
                    </a:lnTo>
                    <a:lnTo>
                      <a:pt x="4017" y="12371"/>
                    </a:lnTo>
                    <a:lnTo>
                      <a:pt x="4015" y="12384"/>
                    </a:lnTo>
                    <a:lnTo>
                      <a:pt x="4013" y="12403"/>
                    </a:lnTo>
                    <a:lnTo>
                      <a:pt x="3987" y="12408"/>
                    </a:lnTo>
                    <a:lnTo>
                      <a:pt x="4001" y="12420"/>
                    </a:lnTo>
                    <a:lnTo>
                      <a:pt x="4002" y="12440"/>
                    </a:lnTo>
                    <a:lnTo>
                      <a:pt x="3984" y="12441"/>
                    </a:lnTo>
                    <a:lnTo>
                      <a:pt x="4000" y="12451"/>
                    </a:lnTo>
                    <a:lnTo>
                      <a:pt x="4000" y="12472"/>
                    </a:lnTo>
                    <a:lnTo>
                      <a:pt x="3972" y="12465"/>
                    </a:lnTo>
                    <a:lnTo>
                      <a:pt x="3960" y="12470"/>
                    </a:lnTo>
                    <a:lnTo>
                      <a:pt x="3929" y="12460"/>
                    </a:lnTo>
                    <a:lnTo>
                      <a:pt x="3907" y="12465"/>
                    </a:lnTo>
                    <a:lnTo>
                      <a:pt x="3956" y="12494"/>
                    </a:lnTo>
                    <a:lnTo>
                      <a:pt x="3963" y="12514"/>
                    </a:lnTo>
                    <a:lnTo>
                      <a:pt x="3951" y="12524"/>
                    </a:lnTo>
                    <a:lnTo>
                      <a:pt x="3934" y="12509"/>
                    </a:lnTo>
                    <a:lnTo>
                      <a:pt x="3934" y="12509"/>
                    </a:lnTo>
                    <a:lnTo>
                      <a:pt x="3923" y="12512"/>
                    </a:lnTo>
                    <a:lnTo>
                      <a:pt x="3914" y="12514"/>
                    </a:lnTo>
                    <a:lnTo>
                      <a:pt x="3908" y="12515"/>
                    </a:lnTo>
                    <a:lnTo>
                      <a:pt x="3908" y="12515"/>
                    </a:lnTo>
                    <a:lnTo>
                      <a:pt x="3904" y="12514"/>
                    </a:lnTo>
                    <a:lnTo>
                      <a:pt x="3898" y="12512"/>
                    </a:lnTo>
                    <a:lnTo>
                      <a:pt x="3892" y="12509"/>
                    </a:lnTo>
                    <a:lnTo>
                      <a:pt x="3876" y="12510"/>
                    </a:lnTo>
                    <a:lnTo>
                      <a:pt x="3901" y="12519"/>
                    </a:lnTo>
                    <a:lnTo>
                      <a:pt x="3906" y="12533"/>
                    </a:lnTo>
                    <a:lnTo>
                      <a:pt x="3882" y="12551"/>
                    </a:lnTo>
                    <a:lnTo>
                      <a:pt x="3859" y="12551"/>
                    </a:lnTo>
                    <a:lnTo>
                      <a:pt x="3843" y="12563"/>
                    </a:lnTo>
                    <a:lnTo>
                      <a:pt x="3829" y="12549"/>
                    </a:lnTo>
                    <a:lnTo>
                      <a:pt x="3821" y="12569"/>
                    </a:lnTo>
                    <a:lnTo>
                      <a:pt x="3808" y="12576"/>
                    </a:lnTo>
                    <a:lnTo>
                      <a:pt x="3792" y="12563"/>
                    </a:lnTo>
                    <a:lnTo>
                      <a:pt x="3774" y="12557"/>
                    </a:lnTo>
                    <a:lnTo>
                      <a:pt x="3772" y="12578"/>
                    </a:lnTo>
                    <a:lnTo>
                      <a:pt x="3758" y="12605"/>
                    </a:lnTo>
                    <a:lnTo>
                      <a:pt x="3749" y="12643"/>
                    </a:lnTo>
                    <a:lnTo>
                      <a:pt x="3731" y="12656"/>
                    </a:lnTo>
                    <a:lnTo>
                      <a:pt x="3721" y="12692"/>
                    </a:lnTo>
                    <a:lnTo>
                      <a:pt x="3706" y="12718"/>
                    </a:lnTo>
                    <a:lnTo>
                      <a:pt x="3706" y="12782"/>
                    </a:lnTo>
                    <a:lnTo>
                      <a:pt x="3688" y="12795"/>
                    </a:lnTo>
                    <a:lnTo>
                      <a:pt x="3678" y="12826"/>
                    </a:lnTo>
                    <a:lnTo>
                      <a:pt x="3693" y="12885"/>
                    </a:lnTo>
                    <a:lnTo>
                      <a:pt x="3722" y="12889"/>
                    </a:lnTo>
                    <a:lnTo>
                      <a:pt x="3742" y="12883"/>
                    </a:lnTo>
                    <a:lnTo>
                      <a:pt x="3765" y="12909"/>
                    </a:lnTo>
                    <a:lnTo>
                      <a:pt x="3797" y="12920"/>
                    </a:lnTo>
                    <a:lnTo>
                      <a:pt x="3797" y="12976"/>
                    </a:lnTo>
                    <a:lnTo>
                      <a:pt x="3836" y="13001"/>
                    </a:lnTo>
                    <a:lnTo>
                      <a:pt x="3853" y="12986"/>
                    </a:lnTo>
                    <a:lnTo>
                      <a:pt x="3873" y="12983"/>
                    </a:lnTo>
                    <a:lnTo>
                      <a:pt x="3859" y="13012"/>
                    </a:lnTo>
                    <a:lnTo>
                      <a:pt x="3851" y="13044"/>
                    </a:lnTo>
                    <a:lnTo>
                      <a:pt x="3834" y="13037"/>
                    </a:lnTo>
                    <a:lnTo>
                      <a:pt x="3830" y="13067"/>
                    </a:lnTo>
                    <a:lnTo>
                      <a:pt x="3853" y="13067"/>
                    </a:lnTo>
                    <a:lnTo>
                      <a:pt x="3858" y="13085"/>
                    </a:lnTo>
                    <a:lnTo>
                      <a:pt x="3869" y="13109"/>
                    </a:lnTo>
                    <a:lnTo>
                      <a:pt x="3872" y="13158"/>
                    </a:lnTo>
                    <a:lnTo>
                      <a:pt x="3897" y="13187"/>
                    </a:lnTo>
                    <a:lnTo>
                      <a:pt x="3909" y="13236"/>
                    </a:lnTo>
                    <a:lnTo>
                      <a:pt x="3974" y="13316"/>
                    </a:lnTo>
                    <a:lnTo>
                      <a:pt x="4064" y="13390"/>
                    </a:lnTo>
                    <a:lnTo>
                      <a:pt x="4079" y="13401"/>
                    </a:lnTo>
                    <a:lnTo>
                      <a:pt x="4078" y="13404"/>
                    </a:lnTo>
                    <a:lnTo>
                      <a:pt x="4021" y="13474"/>
                    </a:lnTo>
                    <a:lnTo>
                      <a:pt x="3971" y="13501"/>
                    </a:lnTo>
                    <a:lnTo>
                      <a:pt x="3956" y="13530"/>
                    </a:lnTo>
                    <a:lnTo>
                      <a:pt x="3877" y="13523"/>
                    </a:lnTo>
                    <a:lnTo>
                      <a:pt x="3855" y="13481"/>
                    </a:lnTo>
                    <a:lnTo>
                      <a:pt x="3776" y="13417"/>
                    </a:lnTo>
                    <a:lnTo>
                      <a:pt x="3727" y="13412"/>
                    </a:lnTo>
                    <a:lnTo>
                      <a:pt x="3709" y="13474"/>
                    </a:lnTo>
                    <a:lnTo>
                      <a:pt x="3754" y="13501"/>
                    </a:lnTo>
                    <a:lnTo>
                      <a:pt x="3778" y="13535"/>
                    </a:lnTo>
                    <a:lnTo>
                      <a:pt x="3769" y="13597"/>
                    </a:lnTo>
                    <a:lnTo>
                      <a:pt x="3707" y="13565"/>
                    </a:lnTo>
                    <a:lnTo>
                      <a:pt x="3643" y="13562"/>
                    </a:lnTo>
                    <a:lnTo>
                      <a:pt x="3546" y="13509"/>
                    </a:lnTo>
                    <a:lnTo>
                      <a:pt x="3482" y="13533"/>
                    </a:lnTo>
                    <a:lnTo>
                      <a:pt x="3479" y="13561"/>
                    </a:lnTo>
                    <a:lnTo>
                      <a:pt x="3512" y="13592"/>
                    </a:lnTo>
                    <a:lnTo>
                      <a:pt x="3470" y="13553"/>
                    </a:lnTo>
                    <a:lnTo>
                      <a:pt x="3373" y="13555"/>
                    </a:lnTo>
                    <a:lnTo>
                      <a:pt x="3351" y="13550"/>
                    </a:lnTo>
                    <a:lnTo>
                      <a:pt x="3275" y="13567"/>
                    </a:lnTo>
                    <a:lnTo>
                      <a:pt x="3221" y="13586"/>
                    </a:lnTo>
                    <a:lnTo>
                      <a:pt x="3219" y="13583"/>
                    </a:lnTo>
                    <a:lnTo>
                      <a:pt x="3188" y="13576"/>
                    </a:lnTo>
                    <a:lnTo>
                      <a:pt x="3116" y="13515"/>
                    </a:lnTo>
                    <a:lnTo>
                      <a:pt x="3089" y="13508"/>
                    </a:lnTo>
                    <a:lnTo>
                      <a:pt x="3064" y="13528"/>
                    </a:lnTo>
                    <a:lnTo>
                      <a:pt x="3042" y="13532"/>
                    </a:lnTo>
                    <a:lnTo>
                      <a:pt x="2998" y="13515"/>
                    </a:lnTo>
                    <a:lnTo>
                      <a:pt x="2982" y="13537"/>
                    </a:lnTo>
                    <a:lnTo>
                      <a:pt x="2962" y="13530"/>
                    </a:lnTo>
                    <a:lnTo>
                      <a:pt x="2955" y="13500"/>
                    </a:lnTo>
                    <a:lnTo>
                      <a:pt x="2934" y="13496"/>
                    </a:lnTo>
                    <a:lnTo>
                      <a:pt x="2934" y="13495"/>
                    </a:lnTo>
                    <a:lnTo>
                      <a:pt x="2939" y="13489"/>
                    </a:lnTo>
                    <a:lnTo>
                      <a:pt x="2930" y="13459"/>
                    </a:lnTo>
                    <a:lnTo>
                      <a:pt x="2943" y="13440"/>
                    </a:lnTo>
                    <a:lnTo>
                      <a:pt x="2913" y="13385"/>
                    </a:lnTo>
                    <a:lnTo>
                      <a:pt x="2904" y="13314"/>
                    </a:lnTo>
                    <a:lnTo>
                      <a:pt x="2883" y="13288"/>
                    </a:lnTo>
                    <a:lnTo>
                      <a:pt x="2846" y="13231"/>
                    </a:lnTo>
                    <a:lnTo>
                      <a:pt x="2805" y="13226"/>
                    </a:lnTo>
                    <a:lnTo>
                      <a:pt x="2803" y="13204"/>
                    </a:lnTo>
                    <a:lnTo>
                      <a:pt x="2759" y="13166"/>
                    </a:lnTo>
                    <a:lnTo>
                      <a:pt x="2740" y="13178"/>
                    </a:lnTo>
                    <a:lnTo>
                      <a:pt x="2724" y="13170"/>
                    </a:lnTo>
                    <a:lnTo>
                      <a:pt x="2690" y="13164"/>
                    </a:lnTo>
                    <a:lnTo>
                      <a:pt x="2663" y="13124"/>
                    </a:lnTo>
                    <a:lnTo>
                      <a:pt x="2645" y="13124"/>
                    </a:lnTo>
                    <a:lnTo>
                      <a:pt x="2612" y="13111"/>
                    </a:lnTo>
                    <a:lnTo>
                      <a:pt x="2602" y="13087"/>
                    </a:lnTo>
                    <a:lnTo>
                      <a:pt x="2575" y="13086"/>
                    </a:lnTo>
                    <a:lnTo>
                      <a:pt x="2547" y="13063"/>
                    </a:lnTo>
                    <a:lnTo>
                      <a:pt x="2537" y="13042"/>
                    </a:lnTo>
                    <a:lnTo>
                      <a:pt x="2506" y="13032"/>
                    </a:lnTo>
                    <a:lnTo>
                      <a:pt x="2485" y="12991"/>
                    </a:lnTo>
                    <a:lnTo>
                      <a:pt x="2375" y="12910"/>
                    </a:lnTo>
                    <a:lnTo>
                      <a:pt x="2329" y="12898"/>
                    </a:lnTo>
                    <a:lnTo>
                      <a:pt x="2263" y="12858"/>
                    </a:lnTo>
                    <a:lnTo>
                      <a:pt x="2200" y="12863"/>
                    </a:lnTo>
                    <a:lnTo>
                      <a:pt x="2162" y="12825"/>
                    </a:lnTo>
                    <a:lnTo>
                      <a:pt x="2160" y="12798"/>
                    </a:lnTo>
                    <a:lnTo>
                      <a:pt x="2113" y="12760"/>
                    </a:lnTo>
                    <a:lnTo>
                      <a:pt x="2093" y="12761"/>
                    </a:lnTo>
                    <a:lnTo>
                      <a:pt x="2053" y="12756"/>
                    </a:lnTo>
                    <a:lnTo>
                      <a:pt x="2077" y="12737"/>
                    </a:lnTo>
                    <a:lnTo>
                      <a:pt x="2102" y="12725"/>
                    </a:lnTo>
                    <a:lnTo>
                      <a:pt x="2090" y="12701"/>
                    </a:lnTo>
                    <a:lnTo>
                      <a:pt x="2091" y="12685"/>
                    </a:lnTo>
                    <a:lnTo>
                      <a:pt x="2128" y="12694"/>
                    </a:lnTo>
                    <a:lnTo>
                      <a:pt x="2156" y="12715"/>
                    </a:lnTo>
                    <a:lnTo>
                      <a:pt x="2163" y="12709"/>
                    </a:lnTo>
                    <a:lnTo>
                      <a:pt x="2197" y="12715"/>
                    </a:lnTo>
                    <a:lnTo>
                      <a:pt x="2205" y="12666"/>
                    </a:lnTo>
                    <a:lnTo>
                      <a:pt x="2188" y="12654"/>
                    </a:lnTo>
                    <a:lnTo>
                      <a:pt x="2188" y="12619"/>
                    </a:lnTo>
                    <a:lnTo>
                      <a:pt x="2225" y="12583"/>
                    </a:lnTo>
                    <a:lnTo>
                      <a:pt x="2225" y="12569"/>
                    </a:lnTo>
                    <a:lnTo>
                      <a:pt x="2238" y="12557"/>
                    </a:lnTo>
                    <a:lnTo>
                      <a:pt x="2262" y="12561"/>
                    </a:lnTo>
                    <a:lnTo>
                      <a:pt x="2276" y="12539"/>
                    </a:lnTo>
                    <a:lnTo>
                      <a:pt x="2297" y="12534"/>
                    </a:lnTo>
                    <a:lnTo>
                      <a:pt x="2297" y="12521"/>
                    </a:lnTo>
                    <a:lnTo>
                      <a:pt x="2263" y="12511"/>
                    </a:lnTo>
                    <a:lnTo>
                      <a:pt x="2254" y="12492"/>
                    </a:lnTo>
                    <a:lnTo>
                      <a:pt x="2236" y="12508"/>
                    </a:lnTo>
                    <a:lnTo>
                      <a:pt x="2211" y="12483"/>
                    </a:lnTo>
                    <a:lnTo>
                      <a:pt x="2188" y="12432"/>
                    </a:lnTo>
                    <a:lnTo>
                      <a:pt x="2246" y="12424"/>
                    </a:lnTo>
                    <a:lnTo>
                      <a:pt x="2287" y="12432"/>
                    </a:lnTo>
                    <a:lnTo>
                      <a:pt x="2310" y="12408"/>
                    </a:lnTo>
                    <a:lnTo>
                      <a:pt x="2287" y="12408"/>
                    </a:lnTo>
                    <a:lnTo>
                      <a:pt x="2271" y="12391"/>
                    </a:lnTo>
                    <a:lnTo>
                      <a:pt x="2309" y="12365"/>
                    </a:lnTo>
                    <a:lnTo>
                      <a:pt x="2397" y="12317"/>
                    </a:lnTo>
                    <a:lnTo>
                      <a:pt x="2406" y="12292"/>
                    </a:lnTo>
                    <a:lnTo>
                      <a:pt x="2396" y="12273"/>
                    </a:lnTo>
                    <a:lnTo>
                      <a:pt x="2351" y="12279"/>
                    </a:lnTo>
                    <a:lnTo>
                      <a:pt x="2314" y="12306"/>
                    </a:lnTo>
                    <a:lnTo>
                      <a:pt x="2279" y="12299"/>
                    </a:lnTo>
                    <a:lnTo>
                      <a:pt x="2272" y="12302"/>
                    </a:lnTo>
                    <a:lnTo>
                      <a:pt x="2271" y="12300"/>
                    </a:lnTo>
                    <a:lnTo>
                      <a:pt x="2281" y="12223"/>
                    </a:lnTo>
                    <a:lnTo>
                      <a:pt x="2303" y="12213"/>
                    </a:lnTo>
                    <a:lnTo>
                      <a:pt x="2340" y="12154"/>
                    </a:lnTo>
                    <a:lnTo>
                      <a:pt x="2423" y="12149"/>
                    </a:lnTo>
                    <a:lnTo>
                      <a:pt x="2454" y="12125"/>
                    </a:lnTo>
                    <a:lnTo>
                      <a:pt x="2448" y="12082"/>
                    </a:lnTo>
                    <a:lnTo>
                      <a:pt x="2468" y="12019"/>
                    </a:lnTo>
                    <a:lnTo>
                      <a:pt x="2461" y="11970"/>
                    </a:lnTo>
                    <a:lnTo>
                      <a:pt x="2412" y="11935"/>
                    </a:lnTo>
                    <a:lnTo>
                      <a:pt x="2423" y="11861"/>
                    </a:lnTo>
                    <a:lnTo>
                      <a:pt x="2458" y="11854"/>
                    </a:lnTo>
                    <a:lnTo>
                      <a:pt x="2487" y="11816"/>
                    </a:lnTo>
                    <a:lnTo>
                      <a:pt x="2486" y="11769"/>
                    </a:lnTo>
                    <a:lnTo>
                      <a:pt x="2462" y="11756"/>
                    </a:lnTo>
                    <a:lnTo>
                      <a:pt x="2448" y="11717"/>
                    </a:lnTo>
                    <a:lnTo>
                      <a:pt x="2421" y="11743"/>
                    </a:lnTo>
                    <a:lnTo>
                      <a:pt x="2369" y="11732"/>
                    </a:lnTo>
                    <a:lnTo>
                      <a:pt x="2325" y="11706"/>
                    </a:lnTo>
                    <a:lnTo>
                      <a:pt x="2288" y="11712"/>
                    </a:lnTo>
                    <a:lnTo>
                      <a:pt x="2256" y="11692"/>
                    </a:lnTo>
                    <a:lnTo>
                      <a:pt x="2210" y="11691"/>
                    </a:lnTo>
                    <a:lnTo>
                      <a:pt x="2148" y="11677"/>
                    </a:lnTo>
                    <a:lnTo>
                      <a:pt x="2125" y="11701"/>
                    </a:lnTo>
                    <a:lnTo>
                      <a:pt x="2109" y="11668"/>
                    </a:lnTo>
                    <a:lnTo>
                      <a:pt x="2056" y="11634"/>
                    </a:lnTo>
                    <a:lnTo>
                      <a:pt x="2018" y="11551"/>
                    </a:lnTo>
                    <a:lnTo>
                      <a:pt x="1991" y="11554"/>
                    </a:lnTo>
                    <a:lnTo>
                      <a:pt x="1933" y="11599"/>
                    </a:lnTo>
                    <a:lnTo>
                      <a:pt x="1896" y="11591"/>
                    </a:lnTo>
                    <a:lnTo>
                      <a:pt x="1857" y="11602"/>
                    </a:lnTo>
                    <a:lnTo>
                      <a:pt x="1808" y="11576"/>
                    </a:lnTo>
                    <a:lnTo>
                      <a:pt x="1778" y="11611"/>
                    </a:lnTo>
                    <a:lnTo>
                      <a:pt x="1699" y="11536"/>
                    </a:lnTo>
                    <a:lnTo>
                      <a:pt x="1682" y="11481"/>
                    </a:lnTo>
                    <a:lnTo>
                      <a:pt x="1682" y="11433"/>
                    </a:lnTo>
                    <a:lnTo>
                      <a:pt x="1649" y="11428"/>
                    </a:lnTo>
                    <a:lnTo>
                      <a:pt x="1645" y="11392"/>
                    </a:lnTo>
                    <a:lnTo>
                      <a:pt x="1610" y="11363"/>
                    </a:lnTo>
                    <a:lnTo>
                      <a:pt x="1515" y="11377"/>
                    </a:lnTo>
                    <a:lnTo>
                      <a:pt x="1468" y="11315"/>
                    </a:lnTo>
                    <a:lnTo>
                      <a:pt x="1488" y="11277"/>
                    </a:lnTo>
                    <a:lnTo>
                      <a:pt x="1452" y="11247"/>
                    </a:lnTo>
                    <a:lnTo>
                      <a:pt x="1426" y="11168"/>
                    </a:lnTo>
                    <a:lnTo>
                      <a:pt x="1387" y="11166"/>
                    </a:lnTo>
                    <a:lnTo>
                      <a:pt x="1344" y="11189"/>
                    </a:lnTo>
                    <a:lnTo>
                      <a:pt x="1257" y="11189"/>
                    </a:lnTo>
                    <a:lnTo>
                      <a:pt x="1171" y="11161"/>
                    </a:lnTo>
                    <a:lnTo>
                      <a:pt x="1146" y="11185"/>
                    </a:lnTo>
                    <a:lnTo>
                      <a:pt x="1149" y="11220"/>
                    </a:lnTo>
                    <a:lnTo>
                      <a:pt x="1110" y="11229"/>
                    </a:lnTo>
                    <a:lnTo>
                      <a:pt x="1082" y="11223"/>
                    </a:lnTo>
                    <a:lnTo>
                      <a:pt x="1082" y="11178"/>
                    </a:lnTo>
                    <a:lnTo>
                      <a:pt x="1043" y="11134"/>
                    </a:lnTo>
                    <a:lnTo>
                      <a:pt x="1047" y="11087"/>
                    </a:lnTo>
                    <a:lnTo>
                      <a:pt x="1013" y="11033"/>
                    </a:lnTo>
                    <a:lnTo>
                      <a:pt x="1010" y="10991"/>
                    </a:lnTo>
                    <a:lnTo>
                      <a:pt x="1025" y="10964"/>
                    </a:lnTo>
                    <a:lnTo>
                      <a:pt x="1062" y="10998"/>
                    </a:lnTo>
                    <a:lnTo>
                      <a:pt x="1151" y="10986"/>
                    </a:lnTo>
                    <a:lnTo>
                      <a:pt x="1186" y="10930"/>
                    </a:lnTo>
                    <a:lnTo>
                      <a:pt x="1205" y="10912"/>
                    </a:lnTo>
                    <a:lnTo>
                      <a:pt x="1161" y="10882"/>
                    </a:lnTo>
                    <a:lnTo>
                      <a:pt x="1156" y="10850"/>
                    </a:lnTo>
                    <a:lnTo>
                      <a:pt x="1092" y="10793"/>
                    </a:lnTo>
                    <a:lnTo>
                      <a:pt x="1035" y="10779"/>
                    </a:lnTo>
                    <a:lnTo>
                      <a:pt x="1020" y="10722"/>
                    </a:lnTo>
                    <a:lnTo>
                      <a:pt x="985" y="10697"/>
                    </a:lnTo>
                    <a:lnTo>
                      <a:pt x="941" y="10636"/>
                    </a:lnTo>
                    <a:lnTo>
                      <a:pt x="922" y="10588"/>
                    </a:lnTo>
                    <a:lnTo>
                      <a:pt x="881" y="10546"/>
                    </a:lnTo>
                    <a:lnTo>
                      <a:pt x="881" y="10495"/>
                    </a:lnTo>
                    <a:lnTo>
                      <a:pt x="852" y="10460"/>
                    </a:lnTo>
                    <a:lnTo>
                      <a:pt x="864" y="10416"/>
                    </a:lnTo>
                    <a:lnTo>
                      <a:pt x="855" y="10376"/>
                    </a:lnTo>
                    <a:lnTo>
                      <a:pt x="781" y="10349"/>
                    </a:lnTo>
                    <a:lnTo>
                      <a:pt x="756" y="10349"/>
                    </a:lnTo>
                    <a:lnTo>
                      <a:pt x="737" y="10324"/>
                    </a:lnTo>
                    <a:lnTo>
                      <a:pt x="686" y="10339"/>
                    </a:lnTo>
                    <a:lnTo>
                      <a:pt x="642" y="10373"/>
                    </a:lnTo>
                    <a:lnTo>
                      <a:pt x="610" y="10317"/>
                    </a:lnTo>
                    <a:lnTo>
                      <a:pt x="573" y="10312"/>
                    </a:lnTo>
                    <a:lnTo>
                      <a:pt x="531" y="10331"/>
                    </a:lnTo>
                    <a:lnTo>
                      <a:pt x="496" y="10277"/>
                    </a:lnTo>
                    <a:lnTo>
                      <a:pt x="459" y="10299"/>
                    </a:lnTo>
                    <a:lnTo>
                      <a:pt x="430" y="10280"/>
                    </a:lnTo>
                    <a:lnTo>
                      <a:pt x="416" y="10283"/>
                    </a:lnTo>
                    <a:lnTo>
                      <a:pt x="411" y="10235"/>
                    </a:lnTo>
                    <a:lnTo>
                      <a:pt x="387" y="10202"/>
                    </a:lnTo>
                    <a:lnTo>
                      <a:pt x="369" y="10152"/>
                    </a:lnTo>
                    <a:lnTo>
                      <a:pt x="357" y="10137"/>
                    </a:lnTo>
                    <a:lnTo>
                      <a:pt x="335" y="10095"/>
                    </a:lnTo>
                    <a:lnTo>
                      <a:pt x="340" y="10073"/>
                    </a:lnTo>
                    <a:lnTo>
                      <a:pt x="331" y="10045"/>
                    </a:lnTo>
                    <a:lnTo>
                      <a:pt x="315" y="10031"/>
                    </a:lnTo>
                    <a:lnTo>
                      <a:pt x="322" y="10015"/>
                    </a:lnTo>
                    <a:lnTo>
                      <a:pt x="318" y="9985"/>
                    </a:lnTo>
                    <a:lnTo>
                      <a:pt x="283" y="9981"/>
                    </a:lnTo>
                    <a:lnTo>
                      <a:pt x="309" y="9942"/>
                    </a:lnTo>
                    <a:lnTo>
                      <a:pt x="304" y="9910"/>
                    </a:lnTo>
                    <a:lnTo>
                      <a:pt x="332" y="9886"/>
                    </a:lnTo>
                    <a:lnTo>
                      <a:pt x="332" y="9852"/>
                    </a:lnTo>
                    <a:lnTo>
                      <a:pt x="253" y="9709"/>
                    </a:lnTo>
                    <a:lnTo>
                      <a:pt x="265" y="9581"/>
                    </a:lnTo>
                    <a:lnTo>
                      <a:pt x="284" y="9567"/>
                    </a:lnTo>
                    <a:lnTo>
                      <a:pt x="297" y="9518"/>
                    </a:lnTo>
                    <a:lnTo>
                      <a:pt x="323" y="9484"/>
                    </a:lnTo>
                    <a:lnTo>
                      <a:pt x="328" y="9473"/>
                    </a:lnTo>
                    <a:lnTo>
                      <a:pt x="325" y="9468"/>
                    </a:lnTo>
                    <a:lnTo>
                      <a:pt x="310" y="9441"/>
                    </a:lnTo>
                    <a:lnTo>
                      <a:pt x="310" y="9438"/>
                    </a:lnTo>
                    <a:lnTo>
                      <a:pt x="320" y="9400"/>
                    </a:lnTo>
                    <a:lnTo>
                      <a:pt x="305" y="9374"/>
                    </a:lnTo>
                    <a:lnTo>
                      <a:pt x="305" y="9355"/>
                    </a:lnTo>
                    <a:lnTo>
                      <a:pt x="320" y="9350"/>
                    </a:lnTo>
                    <a:lnTo>
                      <a:pt x="335" y="9378"/>
                    </a:lnTo>
                    <a:lnTo>
                      <a:pt x="366" y="9368"/>
                    </a:lnTo>
                    <a:lnTo>
                      <a:pt x="364" y="9334"/>
                    </a:lnTo>
                    <a:lnTo>
                      <a:pt x="382" y="9319"/>
                    </a:lnTo>
                    <a:lnTo>
                      <a:pt x="416" y="9339"/>
                    </a:lnTo>
                    <a:lnTo>
                      <a:pt x="457" y="9309"/>
                    </a:lnTo>
                    <a:lnTo>
                      <a:pt x="466" y="9279"/>
                    </a:lnTo>
                    <a:lnTo>
                      <a:pt x="487" y="9270"/>
                    </a:lnTo>
                    <a:lnTo>
                      <a:pt x="538" y="9288"/>
                    </a:lnTo>
                    <a:lnTo>
                      <a:pt x="559" y="9262"/>
                    </a:lnTo>
                    <a:lnTo>
                      <a:pt x="529" y="9219"/>
                    </a:lnTo>
                    <a:lnTo>
                      <a:pt x="501" y="9219"/>
                    </a:lnTo>
                    <a:lnTo>
                      <a:pt x="486" y="9225"/>
                    </a:lnTo>
                    <a:lnTo>
                      <a:pt x="447" y="9225"/>
                    </a:lnTo>
                    <a:lnTo>
                      <a:pt x="425" y="9193"/>
                    </a:lnTo>
                    <a:lnTo>
                      <a:pt x="385" y="9190"/>
                    </a:lnTo>
                    <a:lnTo>
                      <a:pt x="345" y="9146"/>
                    </a:lnTo>
                    <a:lnTo>
                      <a:pt x="351" y="9125"/>
                    </a:lnTo>
                    <a:lnTo>
                      <a:pt x="389" y="9155"/>
                    </a:lnTo>
                    <a:lnTo>
                      <a:pt x="389" y="9126"/>
                    </a:lnTo>
                    <a:lnTo>
                      <a:pt x="377" y="9104"/>
                    </a:lnTo>
                    <a:lnTo>
                      <a:pt x="402" y="9083"/>
                    </a:lnTo>
                    <a:lnTo>
                      <a:pt x="365" y="9090"/>
                    </a:lnTo>
                    <a:lnTo>
                      <a:pt x="365" y="9090"/>
                    </a:lnTo>
                    <a:lnTo>
                      <a:pt x="343" y="9102"/>
                    </a:lnTo>
                    <a:lnTo>
                      <a:pt x="328" y="9110"/>
                    </a:lnTo>
                    <a:lnTo>
                      <a:pt x="316" y="9115"/>
                    </a:lnTo>
                    <a:lnTo>
                      <a:pt x="316" y="9115"/>
                    </a:lnTo>
                    <a:lnTo>
                      <a:pt x="314" y="9116"/>
                    </a:lnTo>
                    <a:lnTo>
                      <a:pt x="313" y="9118"/>
                    </a:lnTo>
                    <a:lnTo>
                      <a:pt x="308" y="9125"/>
                    </a:lnTo>
                    <a:lnTo>
                      <a:pt x="308" y="9125"/>
                    </a:lnTo>
                    <a:lnTo>
                      <a:pt x="302" y="9077"/>
                    </a:lnTo>
                    <a:lnTo>
                      <a:pt x="381" y="9002"/>
                    </a:lnTo>
                    <a:lnTo>
                      <a:pt x="421" y="8983"/>
                    </a:lnTo>
                    <a:lnTo>
                      <a:pt x="467" y="8901"/>
                    </a:lnTo>
                    <a:lnTo>
                      <a:pt x="515" y="8830"/>
                    </a:lnTo>
                    <a:lnTo>
                      <a:pt x="551" y="8744"/>
                    </a:lnTo>
                    <a:lnTo>
                      <a:pt x="619" y="8627"/>
                    </a:lnTo>
                    <a:lnTo>
                      <a:pt x="670" y="8506"/>
                    </a:lnTo>
                    <a:lnTo>
                      <a:pt x="658" y="8453"/>
                    </a:lnTo>
                    <a:lnTo>
                      <a:pt x="584" y="8368"/>
                    </a:lnTo>
                    <a:lnTo>
                      <a:pt x="540" y="8354"/>
                    </a:lnTo>
                    <a:lnTo>
                      <a:pt x="461" y="8243"/>
                    </a:lnTo>
                    <a:lnTo>
                      <a:pt x="475" y="8192"/>
                    </a:lnTo>
                    <a:lnTo>
                      <a:pt x="506" y="8148"/>
                    </a:lnTo>
                    <a:lnTo>
                      <a:pt x="502" y="8097"/>
                    </a:lnTo>
                    <a:lnTo>
                      <a:pt x="451" y="8062"/>
                    </a:lnTo>
                    <a:lnTo>
                      <a:pt x="432" y="8022"/>
                    </a:lnTo>
                    <a:lnTo>
                      <a:pt x="430" y="7959"/>
                    </a:lnTo>
                    <a:lnTo>
                      <a:pt x="444" y="7942"/>
                    </a:lnTo>
                    <a:lnTo>
                      <a:pt x="428" y="7911"/>
                    </a:lnTo>
                    <a:lnTo>
                      <a:pt x="387" y="7903"/>
                    </a:lnTo>
                    <a:lnTo>
                      <a:pt x="365" y="7875"/>
                    </a:lnTo>
                    <a:lnTo>
                      <a:pt x="365" y="7818"/>
                    </a:lnTo>
                    <a:lnTo>
                      <a:pt x="388" y="7787"/>
                    </a:lnTo>
                    <a:lnTo>
                      <a:pt x="354" y="7779"/>
                    </a:lnTo>
                    <a:lnTo>
                      <a:pt x="353" y="7749"/>
                    </a:lnTo>
                    <a:lnTo>
                      <a:pt x="360" y="7638"/>
                    </a:lnTo>
                    <a:lnTo>
                      <a:pt x="392" y="7631"/>
                    </a:lnTo>
                    <a:lnTo>
                      <a:pt x="315" y="7453"/>
                    </a:lnTo>
                    <a:lnTo>
                      <a:pt x="245" y="7324"/>
                    </a:lnTo>
                    <a:lnTo>
                      <a:pt x="230" y="7275"/>
                    </a:lnTo>
                    <a:lnTo>
                      <a:pt x="190" y="7231"/>
                    </a:lnTo>
                    <a:lnTo>
                      <a:pt x="218" y="7150"/>
                    </a:lnTo>
                    <a:lnTo>
                      <a:pt x="253" y="7094"/>
                    </a:lnTo>
                    <a:lnTo>
                      <a:pt x="269" y="7044"/>
                    </a:lnTo>
                    <a:lnTo>
                      <a:pt x="247" y="7024"/>
                    </a:lnTo>
                    <a:lnTo>
                      <a:pt x="170" y="6975"/>
                    </a:lnTo>
                    <a:lnTo>
                      <a:pt x="156" y="6942"/>
                    </a:lnTo>
                    <a:lnTo>
                      <a:pt x="130" y="6903"/>
                    </a:lnTo>
                    <a:lnTo>
                      <a:pt x="84" y="6877"/>
                    </a:lnTo>
                    <a:lnTo>
                      <a:pt x="60" y="6873"/>
                    </a:lnTo>
                    <a:lnTo>
                      <a:pt x="31" y="6796"/>
                    </a:lnTo>
                    <a:lnTo>
                      <a:pt x="7" y="6767"/>
                    </a:lnTo>
                    <a:lnTo>
                      <a:pt x="19" y="6710"/>
                    </a:lnTo>
                    <a:lnTo>
                      <a:pt x="26" y="6664"/>
                    </a:lnTo>
                    <a:lnTo>
                      <a:pt x="0" y="6654"/>
                    </a:lnTo>
                    <a:lnTo>
                      <a:pt x="27" y="6636"/>
                    </a:lnTo>
                    <a:lnTo>
                      <a:pt x="73" y="6617"/>
                    </a:lnTo>
                    <a:lnTo>
                      <a:pt x="73" y="6616"/>
                    </a:lnTo>
                    <a:lnTo>
                      <a:pt x="92" y="6612"/>
                    </a:lnTo>
                    <a:lnTo>
                      <a:pt x="94" y="6553"/>
                    </a:lnTo>
                    <a:lnTo>
                      <a:pt x="140" y="6508"/>
                    </a:lnTo>
                    <a:lnTo>
                      <a:pt x="181" y="6503"/>
                    </a:lnTo>
                    <a:lnTo>
                      <a:pt x="207" y="6467"/>
                    </a:lnTo>
                    <a:lnTo>
                      <a:pt x="203" y="6418"/>
                    </a:lnTo>
                    <a:lnTo>
                      <a:pt x="232" y="6416"/>
                    </a:lnTo>
                    <a:lnTo>
                      <a:pt x="267" y="6430"/>
                    </a:lnTo>
                    <a:lnTo>
                      <a:pt x="287" y="6404"/>
                    </a:lnTo>
                    <a:lnTo>
                      <a:pt x="286" y="6369"/>
                    </a:lnTo>
                    <a:lnTo>
                      <a:pt x="286" y="6368"/>
                    </a:lnTo>
                    <a:lnTo>
                      <a:pt x="323" y="6372"/>
                    </a:lnTo>
                    <a:lnTo>
                      <a:pt x="338" y="6385"/>
                    </a:lnTo>
                    <a:lnTo>
                      <a:pt x="338" y="6418"/>
                    </a:lnTo>
                    <a:lnTo>
                      <a:pt x="352" y="6439"/>
                    </a:lnTo>
                    <a:lnTo>
                      <a:pt x="356" y="6396"/>
                    </a:lnTo>
                    <a:lnTo>
                      <a:pt x="371" y="6375"/>
                    </a:lnTo>
                    <a:lnTo>
                      <a:pt x="393" y="6377"/>
                    </a:lnTo>
                    <a:lnTo>
                      <a:pt x="408" y="6370"/>
                    </a:lnTo>
                    <a:lnTo>
                      <a:pt x="379" y="6349"/>
                    </a:lnTo>
                    <a:lnTo>
                      <a:pt x="380" y="6336"/>
                    </a:lnTo>
                    <a:lnTo>
                      <a:pt x="398" y="6340"/>
                    </a:lnTo>
                    <a:lnTo>
                      <a:pt x="419" y="6336"/>
                    </a:lnTo>
                    <a:lnTo>
                      <a:pt x="419" y="6322"/>
                    </a:lnTo>
                    <a:lnTo>
                      <a:pt x="409" y="6319"/>
                    </a:lnTo>
                    <a:lnTo>
                      <a:pt x="397" y="6300"/>
                    </a:lnTo>
                    <a:lnTo>
                      <a:pt x="405" y="6289"/>
                    </a:lnTo>
                    <a:lnTo>
                      <a:pt x="436" y="6292"/>
                    </a:lnTo>
                    <a:lnTo>
                      <a:pt x="471" y="6308"/>
                    </a:lnTo>
                    <a:lnTo>
                      <a:pt x="489" y="6334"/>
                    </a:lnTo>
                    <a:lnTo>
                      <a:pt x="507" y="6349"/>
                    </a:lnTo>
                    <a:lnTo>
                      <a:pt x="521" y="6336"/>
                    </a:lnTo>
                    <a:lnTo>
                      <a:pt x="546" y="6347"/>
                    </a:lnTo>
                    <a:lnTo>
                      <a:pt x="555" y="6358"/>
                    </a:lnTo>
                    <a:lnTo>
                      <a:pt x="575" y="6372"/>
                    </a:lnTo>
                    <a:lnTo>
                      <a:pt x="578" y="6390"/>
                    </a:lnTo>
                    <a:lnTo>
                      <a:pt x="548" y="6413"/>
                    </a:lnTo>
                    <a:lnTo>
                      <a:pt x="523" y="6401"/>
                    </a:lnTo>
                    <a:lnTo>
                      <a:pt x="483" y="6407"/>
                    </a:lnTo>
                    <a:lnTo>
                      <a:pt x="457" y="6380"/>
                    </a:lnTo>
                    <a:lnTo>
                      <a:pt x="455" y="6358"/>
                    </a:lnTo>
                    <a:lnTo>
                      <a:pt x="436" y="6383"/>
                    </a:lnTo>
                    <a:lnTo>
                      <a:pt x="436" y="6420"/>
                    </a:lnTo>
                    <a:lnTo>
                      <a:pt x="446" y="6451"/>
                    </a:lnTo>
                    <a:lnTo>
                      <a:pt x="469" y="6428"/>
                    </a:lnTo>
                    <a:lnTo>
                      <a:pt x="483" y="6437"/>
                    </a:lnTo>
                    <a:lnTo>
                      <a:pt x="491" y="6468"/>
                    </a:lnTo>
                    <a:lnTo>
                      <a:pt x="519" y="6445"/>
                    </a:lnTo>
                    <a:lnTo>
                      <a:pt x="546" y="6454"/>
                    </a:lnTo>
                    <a:lnTo>
                      <a:pt x="550" y="6480"/>
                    </a:lnTo>
                    <a:lnTo>
                      <a:pt x="559" y="6477"/>
                    </a:lnTo>
                    <a:lnTo>
                      <a:pt x="574" y="6456"/>
                    </a:lnTo>
                    <a:lnTo>
                      <a:pt x="583" y="6466"/>
                    </a:lnTo>
                    <a:lnTo>
                      <a:pt x="579" y="6480"/>
                    </a:lnTo>
                    <a:lnTo>
                      <a:pt x="579" y="6501"/>
                    </a:lnTo>
                    <a:lnTo>
                      <a:pt x="607" y="6465"/>
                    </a:lnTo>
                    <a:lnTo>
                      <a:pt x="624" y="6450"/>
                    </a:lnTo>
                    <a:lnTo>
                      <a:pt x="638" y="6458"/>
                    </a:lnTo>
                    <a:lnTo>
                      <a:pt x="629" y="6470"/>
                    </a:lnTo>
                    <a:lnTo>
                      <a:pt x="621" y="6490"/>
                    </a:lnTo>
                    <a:lnTo>
                      <a:pt x="648" y="6490"/>
                    </a:lnTo>
                    <a:lnTo>
                      <a:pt x="659" y="6504"/>
                    </a:lnTo>
                    <a:lnTo>
                      <a:pt x="639" y="6517"/>
                    </a:lnTo>
                    <a:lnTo>
                      <a:pt x="618" y="6549"/>
                    </a:lnTo>
                    <a:lnTo>
                      <a:pt x="654" y="6545"/>
                    </a:lnTo>
                    <a:lnTo>
                      <a:pt x="676" y="6504"/>
                    </a:lnTo>
                    <a:lnTo>
                      <a:pt x="670" y="6483"/>
                    </a:lnTo>
                    <a:lnTo>
                      <a:pt x="683" y="6469"/>
                    </a:lnTo>
                    <a:lnTo>
                      <a:pt x="718" y="6465"/>
                    </a:lnTo>
                    <a:lnTo>
                      <a:pt x="741" y="6483"/>
                    </a:lnTo>
                    <a:lnTo>
                      <a:pt x="746" y="6466"/>
                    </a:lnTo>
                    <a:lnTo>
                      <a:pt x="728" y="6442"/>
                    </a:lnTo>
                    <a:lnTo>
                      <a:pt x="729" y="6433"/>
                    </a:lnTo>
                    <a:lnTo>
                      <a:pt x="761" y="6447"/>
                    </a:lnTo>
                    <a:lnTo>
                      <a:pt x="784" y="6477"/>
                    </a:lnTo>
                    <a:lnTo>
                      <a:pt x="833" y="6480"/>
                    </a:lnTo>
                    <a:lnTo>
                      <a:pt x="866" y="6493"/>
                    </a:lnTo>
                    <a:lnTo>
                      <a:pt x="893" y="6479"/>
                    </a:lnTo>
                    <a:lnTo>
                      <a:pt x="889" y="6461"/>
                    </a:lnTo>
                    <a:lnTo>
                      <a:pt x="930" y="6470"/>
                    </a:lnTo>
                    <a:lnTo>
                      <a:pt x="966" y="6493"/>
                    </a:lnTo>
                    <a:lnTo>
                      <a:pt x="971" y="6479"/>
                    </a:lnTo>
                    <a:lnTo>
                      <a:pt x="1012" y="6495"/>
                    </a:lnTo>
                    <a:lnTo>
                      <a:pt x="1187" y="6589"/>
                    </a:lnTo>
                    <a:lnTo>
                      <a:pt x="1304" y="6666"/>
                    </a:lnTo>
                    <a:lnTo>
                      <a:pt x="1328" y="6694"/>
                    </a:lnTo>
                    <a:lnTo>
                      <a:pt x="1361" y="6705"/>
                    </a:lnTo>
                    <a:lnTo>
                      <a:pt x="1401" y="6764"/>
                    </a:lnTo>
                    <a:lnTo>
                      <a:pt x="1427" y="6770"/>
                    </a:lnTo>
                    <a:lnTo>
                      <a:pt x="1420" y="6751"/>
                    </a:lnTo>
                    <a:lnTo>
                      <a:pt x="1420" y="6738"/>
                    </a:lnTo>
                    <a:lnTo>
                      <a:pt x="1437" y="6738"/>
                    </a:lnTo>
                    <a:lnTo>
                      <a:pt x="1487" y="6783"/>
                    </a:lnTo>
                    <a:lnTo>
                      <a:pt x="1513" y="6785"/>
                    </a:lnTo>
                    <a:lnTo>
                      <a:pt x="1557" y="6824"/>
                    </a:lnTo>
                    <a:lnTo>
                      <a:pt x="1581" y="6814"/>
                    </a:lnTo>
                    <a:lnTo>
                      <a:pt x="1553" y="6774"/>
                    </a:lnTo>
                    <a:lnTo>
                      <a:pt x="1546" y="6757"/>
                    </a:lnTo>
                    <a:lnTo>
                      <a:pt x="1564" y="6757"/>
                    </a:lnTo>
                    <a:lnTo>
                      <a:pt x="1601" y="6793"/>
                    </a:lnTo>
                    <a:lnTo>
                      <a:pt x="1598" y="6825"/>
                    </a:lnTo>
                    <a:lnTo>
                      <a:pt x="1667" y="6873"/>
                    </a:lnTo>
                    <a:lnTo>
                      <a:pt x="1662" y="6895"/>
                    </a:lnTo>
                    <a:lnTo>
                      <a:pt x="1701" y="6913"/>
                    </a:lnTo>
                    <a:lnTo>
                      <a:pt x="1709" y="6898"/>
                    </a:lnTo>
                    <a:lnTo>
                      <a:pt x="1738" y="6904"/>
                    </a:lnTo>
                    <a:lnTo>
                      <a:pt x="1775" y="6942"/>
                    </a:lnTo>
                    <a:lnTo>
                      <a:pt x="1787" y="6984"/>
                    </a:lnTo>
                    <a:lnTo>
                      <a:pt x="1807" y="6998"/>
                    </a:lnTo>
                    <a:lnTo>
                      <a:pt x="1835" y="7040"/>
                    </a:lnTo>
                    <a:lnTo>
                      <a:pt x="1847" y="7037"/>
                    </a:lnTo>
                    <a:lnTo>
                      <a:pt x="1861" y="7049"/>
                    </a:lnTo>
                    <a:lnTo>
                      <a:pt x="1862" y="7092"/>
                    </a:lnTo>
                    <a:lnTo>
                      <a:pt x="1863" y="7132"/>
                    </a:lnTo>
                    <a:lnTo>
                      <a:pt x="1856" y="7183"/>
                    </a:lnTo>
                    <a:lnTo>
                      <a:pt x="1843" y="7208"/>
                    </a:lnTo>
                    <a:lnTo>
                      <a:pt x="1843" y="7232"/>
                    </a:lnTo>
                    <a:lnTo>
                      <a:pt x="1806" y="7279"/>
                    </a:lnTo>
                    <a:lnTo>
                      <a:pt x="1800" y="7303"/>
                    </a:lnTo>
                    <a:lnTo>
                      <a:pt x="1735" y="7391"/>
                    </a:lnTo>
                    <a:lnTo>
                      <a:pt x="1688" y="7416"/>
                    </a:lnTo>
                    <a:lnTo>
                      <a:pt x="1633" y="7426"/>
                    </a:lnTo>
                    <a:lnTo>
                      <a:pt x="1608" y="7446"/>
                    </a:lnTo>
                    <a:lnTo>
                      <a:pt x="1558" y="7446"/>
                    </a:lnTo>
                    <a:lnTo>
                      <a:pt x="1547" y="7459"/>
                    </a:lnTo>
                    <a:lnTo>
                      <a:pt x="1469" y="7468"/>
                    </a:lnTo>
                    <a:lnTo>
                      <a:pt x="1371" y="7463"/>
                    </a:lnTo>
                    <a:lnTo>
                      <a:pt x="1314" y="7447"/>
                    </a:lnTo>
                    <a:lnTo>
                      <a:pt x="1274" y="7418"/>
                    </a:lnTo>
                    <a:lnTo>
                      <a:pt x="1248" y="7437"/>
                    </a:lnTo>
                    <a:lnTo>
                      <a:pt x="1221" y="7427"/>
                    </a:lnTo>
                    <a:lnTo>
                      <a:pt x="1173" y="7427"/>
                    </a:lnTo>
                    <a:lnTo>
                      <a:pt x="1167" y="7411"/>
                    </a:lnTo>
                    <a:lnTo>
                      <a:pt x="1138" y="7402"/>
                    </a:lnTo>
                    <a:lnTo>
                      <a:pt x="1113" y="7419"/>
                    </a:lnTo>
                    <a:lnTo>
                      <a:pt x="1069" y="7378"/>
                    </a:lnTo>
                    <a:lnTo>
                      <a:pt x="1071" y="7357"/>
                    </a:lnTo>
                    <a:lnTo>
                      <a:pt x="1038" y="7363"/>
                    </a:lnTo>
                    <a:lnTo>
                      <a:pt x="1008" y="7358"/>
                    </a:lnTo>
                    <a:lnTo>
                      <a:pt x="1022" y="7351"/>
                    </a:lnTo>
                    <a:lnTo>
                      <a:pt x="968" y="7349"/>
                    </a:lnTo>
                    <a:lnTo>
                      <a:pt x="952" y="7367"/>
                    </a:lnTo>
                    <a:lnTo>
                      <a:pt x="918" y="7365"/>
                    </a:lnTo>
                    <a:lnTo>
                      <a:pt x="918" y="7346"/>
                    </a:lnTo>
                    <a:lnTo>
                      <a:pt x="905" y="7336"/>
                    </a:lnTo>
                    <a:lnTo>
                      <a:pt x="926" y="7321"/>
                    </a:lnTo>
                    <a:lnTo>
                      <a:pt x="904" y="7297"/>
                    </a:lnTo>
                    <a:lnTo>
                      <a:pt x="898" y="7311"/>
                    </a:lnTo>
                    <a:lnTo>
                      <a:pt x="842" y="7311"/>
                    </a:lnTo>
                    <a:lnTo>
                      <a:pt x="807" y="7287"/>
                    </a:lnTo>
                    <a:lnTo>
                      <a:pt x="800" y="7298"/>
                    </a:lnTo>
                    <a:lnTo>
                      <a:pt x="778" y="7295"/>
                    </a:lnTo>
                    <a:lnTo>
                      <a:pt x="704" y="7234"/>
                    </a:lnTo>
                    <a:lnTo>
                      <a:pt x="696" y="7202"/>
                    </a:lnTo>
                    <a:lnTo>
                      <a:pt x="653" y="7198"/>
                    </a:lnTo>
                    <a:lnTo>
                      <a:pt x="644" y="7188"/>
                    </a:lnTo>
                    <a:lnTo>
                      <a:pt x="613" y="7189"/>
                    </a:lnTo>
                    <a:lnTo>
                      <a:pt x="605" y="7199"/>
                    </a:lnTo>
                    <a:lnTo>
                      <a:pt x="641" y="7224"/>
                    </a:lnTo>
                    <a:lnTo>
                      <a:pt x="649" y="7273"/>
                    </a:lnTo>
                    <a:lnTo>
                      <a:pt x="689" y="7299"/>
                    </a:lnTo>
                    <a:lnTo>
                      <a:pt x="699" y="7325"/>
                    </a:lnTo>
                    <a:lnTo>
                      <a:pt x="749" y="7337"/>
                    </a:lnTo>
                    <a:lnTo>
                      <a:pt x="759" y="7348"/>
                    </a:lnTo>
                    <a:lnTo>
                      <a:pt x="725" y="7365"/>
                    </a:lnTo>
                    <a:lnTo>
                      <a:pt x="710" y="7386"/>
                    </a:lnTo>
                    <a:lnTo>
                      <a:pt x="718" y="7394"/>
                    </a:lnTo>
                    <a:lnTo>
                      <a:pt x="774" y="7381"/>
                    </a:lnTo>
                    <a:lnTo>
                      <a:pt x="796" y="7365"/>
                    </a:lnTo>
                    <a:lnTo>
                      <a:pt x="820" y="7382"/>
                    </a:lnTo>
                    <a:lnTo>
                      <a:pt x="795" y="7392"/>
                    </a:lnTo>
                    <a:lnTo>
                      <a:pt x="795" y="7403"/>
                    </a:lnTo>
                    <a:lnTo>
                      <a:pt x="833" y="7407"/>
                    </a:lnTo>
                    <a:lnTo>
                      <a:pt x="824" y="7433"/>
                    </a:lnTo>
                    <a:lnTo>
                      <a:pt x="790" y="7438"/>
                    </a:lnTo>
                    <a:lnTo>
                      <a:pt x="776" y="7457"/>
                    </a:lnTo>
                    <a:lnTo>
                      <a:pt x="816" y="7463"/>
                    </a:lnTo>
                    <a:lnTo>
                      <a:pt x="830" y="7453"/>
                    </a:lnTo>
                    <a:lnTo>
                      <a:pt x="858" y="7453"/>
                    </a:lnTo>
                    <a:lnTo>
                      <a:pt x="874" y="7472"/>
                    </a:lnTo>
                    <a:lnTo>
                      <a:pt x="895" y="7456"/>
                    </a:lnTo>
                    <a:lnTo>
                      <a:pt x="973" y="7488"/>
                    </a:lnTo>
                    <a:lnTo>
                      <a:pt x="1010" y="7540"/>
                    </a:lnTo>
                    <a:lnTo>
                      <a:pt x="1028" y="7544"/>
                    </a:lnTo>
                    <a:lnTo>
                      <a:pt x="1017" y="7564"/>
                    </a:lnTo>
                    <a:lnTo>
                      <a:pt x="1014" y="7588"/>
                    </a:lnTo>
                    <a:lnTo>
                      <a:pt x="1025" y="7592"/>
                    </a:lnTo>
                    <a:lnTo>
                      <a:pt x="1028" y="7626"/>
                    </a:lnTo>
                    <a:lnTo>
                      <a:pt x="1023" y="7679"/>
                    </a:lnTo>
                    <a:lnTo>
                      <a:pt x="998" y="7688"/>
                    </a:lnTo>
                    <a:lnTo>
                      <a:pt x="990" y="7718"/>
                    </a:lnTo>
                    <a:lnTo>
                      <a:pt x="1018" y="7727"/>
                    </a:lnTo>
                    <a:lnTo>
                      <a:pt x="1020" y="7766"/>
                    </a:lnTo>
                    <a:lnTo>
                      <a:pt x="1067" y="7811"/>
                    </a:lnTo>
                    <a:lnTo>
                      <a:pt x="1065" y="7839"/>
                    </a:lnTo>
                    <a:lnTo>
                      <a:pt x="1099" y="7863"/>
                    </a:lnTo>
                    <a:lnTo>
                      <a:pt x="1099" y="7896"/>
                    </a:lnTo>
                    <a:lnTo>
                      <a:pt x="1106" y="7936"/>
                    </a:lnTo>
                    <a:lnTo>
                      <a:pt x="1092" y="7963"/>
                    </a:lnTo>
                    <a:lnTo>
                      <a:pt x="1109" y="7979"/>
                    </a:lnTo>
                    <a:lnTo>
                      <a:pt x="1124" y="8007"/>
                    </a:lnTo>
                    <a:lnTo>
                      <a:pt x="1192" y="8033"/>
                    </a:lnTo>
                    <a:lnTo>
                      <a:pt x="1224" y="8007"/>
                    </a:lnTo>
                    <a:lnTo>
                      <a:pt x="1237" y="8009"/>
                    </a:lnTo>
                    <a:lnTo>
                      <a:pt x="1261" y="8040"/>
                    </a:lnTo>
                    <a:lnTo>
                      <a:pt x="1290" y="8060"/>
                    </a:lnTo>
                    <a:lnTo>
                      <a:pt x="1294" y="8101"/>
                    </a:lnTo>
                    <a:lnTo>
                      <a:pt x="1309" y="8113"/>
                    </a:lnTo>
                    <a:lnTo>
                      <a:pt x="1362" y="8114"/>
                    </a:lnTo>
                    <a:lnTo>
                      <a:pt x="1385" y="8133"/>
                    </a:lnTo>
                    <a:lnTo>
                      <a:pt x="1434" y="8134"/>
                    </a:lnTo>
                    <a:lnTo>
                      <a:pt x="1464" y="8162"/>
                    </a:lnTo>
                    <a:lnTo>
                      <a:pt x="1483" y="8163"/>
                    </a:lnTo>
                    <a:lnTo>
                      <a:pt x="1520" y="8123"/>
                    </a:lnTo>
                    <a:lnTo>
                      <a:pt x="1548" y="8121"/>
                    </a:lnTo>
                    <a:lnTo>
                      <a:pt x="1569" y="8112"/>
                    </a:lnTo>
                    <a:lnTo>
                      <a:pt x="1571" y="8059"/>
                    </a:lnTo>
                    <a:lnTo>
                      <a:pt x="1545" y="8036"/>
                    </a:lnTo>
                    <a:lnTo>
                      <a:pt x="1557" y="8019"/>
                    </a:lnTo>
                    <a:lnTo>
                      <a:pt x="1556" y="8006"/>
                    </a:lnTo>
                    <a:lnTo>
                      <a:pt x="1518" y="7992"/>
                    </a:lnTo>
                    <a:lnTo>
                      <a:pt x="1513" y="7965"/>
                    </a:lnTo>
                    <a:lnTo>
                      <a:pt x="1487" y="7983"/>
                    </a:lnTo>
                    <a:lnTo>
                      <a:pt x="1467" y="7982"/>
                    </a:lnTo>
                    <a:lnTo>
                      <a:pt x="1434" y="7997"/>
                    </a:lnTo>
                    <a:lnTo>
                      <a:pt x="1393" y="7976"/>
                    </a:lnTo>
                    <a:lnTo>
                      <a:pt x="1363" y="7936"/>
                    </a:lnTo>
                    <a:lnTo>
                      <a:pt x="1317" y="7914"/>
                    </a:lnTo>
                    <a:lnTo>
                      <a:pt x="1308" y="7877"/>
                    </a:lnTo>
                    <a:lnTo>
                      <a:pt x="1283" y="7830"/>
                    </a:lnTo>
                    <a:lnTo>
                      <a:pt x="1317" y="7832"/>
                    </a:lnTo>
                    <a:lnTo>
                      <a:pt x="1339" y="7811"/>
                    </a:lnTo>
                    <a:lnTo>
                      <a:pt x="1327" y="7792"/>
                    </a:lnTo>
                    <a:lnTo>
                      <a:pt x="1335" y="7773"/>
                    </a:lnTo>
                    <a:lnTo>
                      <a:pt x="1324" y="7751"/>
                    </a:lnTo>
                    <a:lnTo>
                      <a:pt x="1333" y="7729"/>
                    </a:lnTo>
                    <a:lnTo>
                      <a:pt x="1372" y="7728"/>
                    </a:lnTo>
                    <a:lnTo>
                      <a:pt x="1410" y="7753"/>
                    </a:lnTo>
                    <a:lnTo>
                      <a:pt x="1458" y="7762"/>
                    </a:lnTo>
                    <a:lnTo>
                      <a:pt x="1482" y="7798"/>
                    </a:lnTo>
                    <a:lnTo>
                      <a:pt x="1512" y="7825"/>
                    </a:lnTo>
                    <a:lnTo>
                      <a:pt x="1572" y="7827"/>
                    </a:lnTo>
                    <a:lnTo>
                      <a:pt x="1583" y="7850"/>
                    </a:lnTo>
                    <a:lnTo>
                      <a:pt x="1621" y="7853"/>
                    </a:lnTo>
                    <a:lnTo>
                      <a:pt x="1729" y="7905"/>
                    </a:lnTo>
                    <a:lnTo>
                      <a:pt x="1775" y="7949"/>
                    </a:lnTo>
                    <a:lnTo>
                      <a:pt x="1793" y="7921"/>
                    </a:lnTo>
                    <a:lnTo>
                      <a:pt x="1823" y="7896"/>
                    </a:lnTo>
                    <a:lnTo>
                      <a:pt x="1822" y="7860"/>
                    </a:lnTo>
                    <a:lnTo>
                      <a:pt x="1847" y="7858"/>
                    </a:lnTo>
                    <a:lnTo>
                      <a:pt x="1873" y="7828"/>
                    </a:lnTo>
                    <a:lnTo>
                      <a:pt x="1828" y="7761"/>
                    </a:lnTo>
                    <a:lnTo>
                      <a:pt x="1753" y="7683"/>
                    </a:lnTo>
                    <a:lnTo>
                      <a:pt x="1735" y="7633"/>
                    </a:lnTo>
                    <a:lnTo>
                      <a:pt x="1738" y="7603"/>
                    </a:lnTo>
                    <a:lnTo>
                      <a:pt x="1786" y="7566"/>
                    </a:lnTo>
                    <a:lnTo>
                      <a:pt x="1823" y="7516"/>
                    </a:lnTo>
                    <a:lnTo>
                      <a:pt x="1833" y="7472"/>
                    </a:lnTo>
                    <a:lnTo>
                      <a:pt x="1862" y="7444"/>
                    </a:lnTo>
                    <a:lnTo>
                      <a:pt x="1902" y="7437"/>
                    </a:lnTo>
                    <a:lnTo>
                      <a:pt x="1957" y="7391"/>
                    </a:lnTo>
                    <a:lnTo>
                      <a:pt x="1996" y="7308"/>
                    </a:lnTo>
                    <a:lnTo>
                      <a:pt x="2020" y="7290"/>
                    </a:lnTo>
                    <a:lnTo>
                      <a:pt x="2062" y="7297"/>
                    </a:lnTo>
                    <a:lnTo>
                      <a:pt x="2096" y="7324"/>
                    </a:lnTo>
                    <a:lnTo>
                      <a:pt x="2145" y="7317"/>
                    </a:lnTo>
                    <a:lnTo>
                      <a:pt x="2198" y="7324"/>
                    </a:lnTo>
                    <a:lnTo>
                      <a:pt x="2216" y="7347"/>
                    </a:lnTo>
                    <a:lnTo>
                      <a:pt x="2211" y="7383"/>
                    </a:lnTo>
                    <a:lnTo>
                      <a:pt x="2252" y="7344"/>
                    </a:lnTo>
                    <a:lnTo>
                      <a:pt x="2295" y="7377"/>
                    </a:lnTo>
                    <a:lnTo>
                      <a:pt x="2309" y="7419"/>
                    </a:lnTo>
                    <a:lnTo>
                      <a:pt x="2330" y="7439"/>
                    </a:lnTo>
                    <a:lnTo>
                      <a:pt x="2325" y="7377"/>
                    </a:lnTo>
                    <a:lnTo>
                      <a:pt x="2302" y="7332"/>
                    </a:lnTo>
                    <a:lnTo>
                      <a:pt x="2316" y="7312"/>
                    </a:lnTo>
                    <a:lnTo>
                      <a:pt x="2315" y="7233"/>
                    </a:lnTo>
                    <a:lnTo>
                      <a:pt x="2326" y="7208"/>
                    </a:lnTo>
                    <a:lnTo>
                      <a:pt x="2311" y="7197"/>
                    </a:lnTo>
                    <a:lnTo>
                      <a:pt x="2310" y="7178"/>
                    </a:lnTo>
                    <a:lnTo>
                      <a:pt x="2316" y="7160"/>
                    </a:lnTo>
                    <a:lnTo>
                      <a:pt x="2310" y="7137"/>
                    </a:lnTo>
                    <a:lnTo>
                      <a:pt x="2316" y="7120"/>
                    </a:lnTo>
                    <a:lnTo>
                      <a:pt x="2291" y="7093"/>
                    </a:lnTo>
                    <a:lnTo>
                      <a:pt x="2254" y="7072"/>
                    </a:lnTo>
                    <a:lnTo>
                      <a:pt x="2203" y="7074"/>
                    </a:lnTo>
                    <a:lnTo>
                      <a:pt x="2190" y="7032"/>
                    </a:lnTo>
                    <a:lnTo>
                      <a:pt x="2202" y="6987"/>
                    </a:lnTo>
                    <a:lnTo>
                      <a:pt x="2202" y="6909"/>
                    </a:lnTo>
                    <a:lnTo>
                      <a:pt x="2215" y="6899"/>
                    </a:lnTo>
                    <a:lnTo>
                      <a:pt x="2207" y="6874"/>
                    </a:lnTo>
                    <a:lnTo>
                      <a:pt x="2209" y="6842"/>
                    </a:lnTo>
                    <a:lnTo>
                      <a:pt x="2222" y="6830"/>
                    </a:lnTo>
                    <a:lnTo>
                      <a:pt x="2205" y="6808"/>
                    </a:lnTo>
                    <a:lnTo>
                      <a:pt x="2205" y="6768"/>
                    </a:lnTo>
                    <a:lnTo>
                      <a:pt x="2179" y="6695"/>
                    </a:lnTo>
                    <a:lnTo>
                      <a:pt x="2130" y="6661"/>
                    </a:lnTo>
                    <a:lnTo>
                      <a:pt x="2046" y="6593"/>
                    </a:lnTo>
                    <a:lnTo>
                      <a:pt x="2045" y="6574"/>
                    </a:lnTo>
                    <a:lnTo>
                      <a:pt x="2083" y="6574"/>
                    </a:lnTo>
                    <a:lnTo>
                      <a:pt x="2153" y="6620"/>
                    </a:lnTo>
                    <a:lnTo>
                      <a:pt x="2195" y="6619"/>
                    </a:lnTo>
                    <a:lnTo>
                      <a:pt x="2221" y="6605"/>
                    </a:lnTo>
                    <a:lnTo>
                      <a:pt x="2285" y="6600"/>
                    </a:lnTo>
                    <a:lnTo>
                      <a:pt x="2377" y="6609"/>
                    </a:lnTo>
                    <a:lnTo>
                      <a:pt x="2420" y="6636"/>
                    </a:lnTo>
                    <a:lnTo>
                      <a:pt x="2419" y="6668"/>
                    </a:lnTo>
                    <a:lnTo>
                      <a:pt x="2455" y="6710"/>
                    </a:lnTo>
                    <a:lnTo>
                      <a:pt x="2494" y="6715"/>
                    </a:lnTo>
                    <a:lnTo>
                      <a:pt x="2500" y="6743"/>
                    </a:lnTo>
                    <a:lnTo>
                      <a:pt x="2547" y="6803"/>
                    </a:lnTo>
                    <a:lnTo>
                      <a:pt x="2541" y="6829"/>
                    </a:lnTo>
                    <a:lnTo>
                      <a:pt x="2480" y="6828"/>
                    </a:lnTo>
                    <a:lnTo>
                      <a:pt x="2465" y="6851"/>
                    </a:lnTo>
                    <a:lnTo>
                      <a:pt x="2412" y="6853"/>
                    </a:lnTo>
                    <a:lnTo>
                      <a:pt x="2395" y="6870"/>
                    </a:lnTo>
                    <a:lnTo>
                      <a:pt x="2400" y="6890"/>
                    </a:lnTo>
                    <a:lnTo>
                      <a:pt x="2386" y="6914"/>
                    </a:lnTo>
                    <a:lnTo>
                      <a:pt x="2367" y="6904"/>
                    </a:lnTo>
                    <a:lnTo>
                      <a:pt x="2359" y="6924"/>
                    </a:lnTo>
                    <a:lnTo>
                      <a:pt x="2356" y="6974"/>
                    </a:lnTo>
                    <a:lnTo>
                      <a:pt x="2381" y="6987"/>
                    </a:lnTo>
                    <a:lnTo>
                      <a:pt x="2452" y="7047"/>
                    </a:lnTo>
                    <a:lnTo>
                      <a:pt x="2520" y="7136"/>
                    </a:lnTo>
                    <a:lnTo>
                      <a:pt x="2551" y="7136"/>
                    </a:lnTo>
                    <a:lnTo>
                      <a:pt x="2597" y="7104"/>
                    </a:lnTo>
                    <a:lnTo>
                      <a:pt x="2617" y="7142"/>
                    </a:lnTo>
                    <a:lnTo>
                      <a:pt x="2634" y="7120"/>
                    </a:lnTo>
                    <a:lnTo>
                      <a:pt x="2669" y="7120"/>
                    </a:lnTo>
                    <a:lnTo>
                      <a:pt x="2679" y="7103"/>
                    </a:lnTo>
                    <a:lnTo>
                      <a:pt x="2739" y="7075"/>
                    </a:lnTo>
                    <a:lnTo>
                      <a:pt x="2751" y="7039"/>
                    </a:lnTo>
                    <a:lnTo>
                      <a:pt x="2735" y="6987"/>
                    </a:lnTo>
                    <a:lnTo>
                      <a:pt x="2757" y="6948"/>
                    </a:lnTo>
                    <a:lnTo>
                      <a:pt x="2756" y="6917"/>
                    </a:lnTo>
                    <a:lnTo>
                      <a:pt x="2730" y="6885"/>
                    </a:lnTo>
                    <a:lnTo>
                      <a:pt x="2749" y="6872"/>
                    </a:lnTo>
                    <a:lnTo>
                      <a:pt x="2840" y="6860"/>
                    </a:lnTo>
                    <a:lnTo>
                      <a:pt x="2854" y="6840"/>
                    </a:lnTo>
                    <a:lnTo>
                      <a:pt x="2910" y="6862"/>
                    </a:lnTo>
                    <a:lnTo>
                      <a:pt x="2903" y="6835"/>
                    </a:lnTo>
                    <a:lnTo>
                      <a:pt x="2858" y="6802"/>
                    </a:lnTo>
                    <a:lnTo>
                      <a:pt x="2843" y="6768"/>
                    </a:lnTo>
                    <a:lnTo>
                      <a:pt x="2860" y="6768"/>
                    </a:lnTo>
                    <a:lnTo>
                      <a:pt x="2885" y="6793"/>
                    </a:lnTo>
                    <a:lnTo>
                      <a:pt x="2914" y="6778"/>
                    </a:lnTo>
                    <a:lnTo>
                      <a:pt x="2978" y="6700"/>
                    </a:lnTo>
                    <a:lnTo>
                      <a:pt x="2997" y="6694"/>
                    </a:lnTo>
                    <a:lnTo>
                      <a:pt x="3067" y="6609"/>
                    </a:lnTo>
                    <a:lnTo>
                      <a:pt x="3067" y="6590"/>
                    </a:lnTo>
                    <a:lnTo>
                      <a:pt x="3087" y="6579"/>
                    </a:lnTo>
                    <a:lnTo>
                      <a:pt x="3125" y="6585"/>
                    </a:lnTo>
                    <a:lnTo>
                      <a:pt x="3171" y="6564"/>
                    </a:lnTo>
                    <a:lnTo>
                      <a:pt x="3179" y="6542"/>
                    </a:lnTo>
                    <a:lnTo>
                      <a:pt x="3246" y="6522"/>
                    </a:lnTo>
                    <a:lnTo>
                      <a:pt x="3250" y="6547"/>
                    </a:lnTo>
                    <a:lnTo>
                      <a:pt x="3262" y="6548"/>
                    </a:lnTo>
                    <a:lnTo>
                      <a:pt x="3269" y="6575"/>
                    </a:lnTo>
                    <a:lnTo>
                      <a:pt x="3256" y="6595"/>
                    </a:lnTo>
                    <a:lnTo>
                      <a:pt x="3275" y="6608"/>
                    </a:lnTo>
                    <a:lnTo>
                      <a:pt x="3314" y="6569"/>
                    </a:lnTo>
                    <a:lnTo>
                      <a:pt x="3318" y="6544"/>
                    </a:lnTo>
                    <a:lnTo>
                      <a:pt x="3298" y="6535"/>
                    </a:lnTo>
                    <a:lnTo>
                      <a:pt x="3273" y="6509"/>
                    </a:lnTo>
                    <a:lnTo>
                      <a:pt x="3271" y="6494"/>
                    </a:lnTo>
                    <a:lnTo>
                      <a:pt x="3333" y="6431"/>
                    </a:lnTo>
                    <a:lnTo>
                      <a:pt x="3345" y="6431"/>
                    </a:lnTo>
                    <a:lnTo>
                      <a:pt x="3350" y="6453"/>
                    </a:lnTo>
                    <a:lnTo>
                      <a:pt x="3337" y="6460"/>
                    </a:lnTo>
                    <a:lnTo>
                      <a:pt x="3326" y="6475"/>
                    </a:lnTo>
                    <a:lnTo>
                      <a:pt x="3358" y="6510"/>
                    </a:lnTo>
                    <a:lnTo>
                      <a:pt x="3379" y="6504"/>
                    </a:lnTo>
                    <a:lnTo>
                      <a:pt x="3398" y="6480"/>
                    </a:lnTo>
                    <a:lnTo>
                      <a:pt x="3386" y="6459"/>
                    </a:lnTo>
                    <a:lnTo>
                      <a:pt x="3375" y="6427"/>
                    </a:lnTo>
                    <a:lnTo>
                      <a:pt x="3363" y="6412"/>
                    </a:lnTo>
                    <a:lnTo>
                      <a:pt x="3390" y="6390"/>
                    </a:lnTo>
                    <a:lnTo>
                      <a:pt x="3480" y="6351"/>
                    </a:lnTo>
                    <a:lnTo>
                      <a:pt x="3542" y="6342"/>
                    </a:lnTo>
                    <a:lnTo>
                      <a:pt x="3548" y="6355"/>
                    </a:lnTo>
                    <a:lnTo>
                      <a:pt x="3514" y="6373"/>
                    </a:lnTo>
                    <a:lnTo>
                      <a:pt x="3487" y="6375"/>
                    </a:lnTo>
                    <a:lnTo>
                      <a:pt x="3425" y="6405"/>
                    </a:lnTo>
                    <a:lnTo>
                      <a:pt x="3436" y="6421"/>
                    </a:lnTo>
                    <a:lnTo>
                      <a:pt x="3460" y="6426"/>
                    </a:lnTo>
                    <a:lnTo>
                      <a:pt x="3479" y="6416"/>
                    </a:lnTo>
                    <a:lnTo>
                      <a:pt x="3518" y="6453"/>
                    </a:lnTo>
                    <a:lnTo>
                      <a:pt x="3497" y="6464"/>
                    </a:lnTo>
                    <a:lnTo>
                      <a:pt x="3488" y="6479"/>
                    </a:lnTo>
                    <a:lnTo>
                      <a:pt x="3512" y="6515"/>
                    </a:lnTo>
                    <a:lnTo>
                      <a:pt x="3498" y="6539"/>
                    </a:lnTo>
                    <a:lnTo>
                      <a:pt x="3464" y="6540"/>
                    </a:lnTo>
                    <a:lnTo>
                      <a:pt x="3429" y="6574"/>
                    </a:lnTo>
                    <a:lnTo>
                      <a:pt x="3436" y="6602"/>
                    </a:lnTo>
                    <a:lnTo>
                      <a:pt x="3464" y="6607"/>
                    </a:lnTo>
                    <a:lnTo>
                      <a:pt x="3486" y="6601"/>
                    </a:lnTo>
                    <a:lnTo>
                      <a:pt x="3509" y="6602"/>
                    </a:lnTo>
                    <a:lnTo>
                      <a:pt x="3533" y="6585"/>
                    </a:lnTo>
                    <a:lnTo>
                      <a:pt x="3569" y="6600"/>
                    </a:lnTo>
                    <a:lnTo>
                      <a:pt x="3569" y="6640"/>
                    </a:lnTo>
                    <a:lnTo>
                      <a:pt x="3585" y="6598"/>
                    </a:lnTo>
                    <a:lnTo>
                      <a:pt x="3621" y="6557"/>
                    </a:lnTo>
                    <a:lnTo>
                      <a:pt x="3637" y="6555"/>
                    </a:lnTo>
                    <a:lnTo>
                      <a:pt x="3653" y="6577"/>
                    </a:lnTo>
                    <a:lnTo>
                      <a:pt x="3681" y="6598"/>
                    </a:lnTo>
                    <a:lnTo>
                      <a:pt x="3691" y="6584"/>
                    </a:lnTo>
                    <a:lnTo>
                      <a:pt x="3684" y="6564"/>
                    </a:lnTo>
                    <a:lnTo>
                      <a:pt x="3692" y="6542"/>
                    </a:lnTo>
                    <a:lnTo>
                      <a:pt x="3667" y="6525"/>
                    </a:lnTo>
                    <a:lnTo>
                      <a:pt x="3666" y="6509"/>
                    </a:lnTo>
                    <a:lnTo>
                      <a:pt x="3696" y="6478"/>
                    </a:lnTo>
                    <a:lnTo>
                      <a:pt x="3731" y="6471"/>
                    </a:lnTo>
                    <a:lnTo>
                      <a:pt x="3740" y="6454"/>
                    </a:lnTo>
                    <a:lnTo>
                      <a:pt x="3785" y="6425"/>
                    </a:lnTo>
                    <a:lnTo>
                      <a:pt x="3805" y="6441"/>
                    </a:lnTo>
                    <a:lnTo>
                      <a:pt x="3828" y="6442"/>
                    </a:lnTo>
                    <a:lnTo>
                      <a:pt x="3843" y="6433"/>
                    </a:lnTo>
                    <a:lnTo>
                      <a:pt x="3869" y="6444"/>
                    </a:lnTo>
                    <a:lnTo>
                      <a:pt x="3943" y="6444"/>
                    </a:lnTo>
                    <a:lnTo>
                      <a:pt x="3969" y="6424"/>
                    </a:lnTo>
                    <a:lnTo>
                      <a:pt x="3969" y="6401"/>
                    </a:lnTo>
                    <a:lnTo>
                      <a:pt x="3988" y="6382"/>
                    </a:lnTo>
                    <a:lnTo>
                      <a:pt x="4030" y="6378"/>
                    </a:lnTo>
                    <a:lnTo>
                      <a:pt x="4033" y="6359"/>
                    </a:lnTo>
                    <a:lnTo>
                      <a:pt x="4065" y="6332"/>
                    </a:lnTo>
                    <a:lnTo>
                      <a:pt x="4092" y="6325"/>
                    </a:lnTo>
                    <a:lnTo>
                      <a:pt x="4137" y="6281"/>
                    </a:lnTo>
                    <a:lnTo>
                      <a:pt x="4154" y="6280"/>
                    </a:lnTo>
                    <a:lnTo>
                      <a:pt x="4180" y="6267"/>
                    </a:lnTo>
                    <a:lnTo>
                      <a:pt x="4187" y="6278"/>
                    </a:lnTo>
                    <a:lnTo>
                      <a:pt x="4161" y="6308"/>
                    </a:lnTo>
                    <a:lnTo>
                      <a:pt x="4187" y="6318"/>
                    </a:lnTo>
                    <a:lnTo>
                      <a:pt x="4221" y="6352"/>
                    </a:lnTo>
                    <a:lnTo>
                      <a:pt x="4222" y="6371"/>
                    </a:lnTo>
                    <a:lnTo>
                      <a:pt x="4194" y="6396"/>
                    </a:lnTo>
                    <a:lnTo>
                      <a:pt x="4211" y="6430"/>
                    </a:lnTo>
                    <a:lnTo>
                      <a:pt x="4204" y="6457"/>
                    </a:lnTo>
                    <a:lnTo>
                      <a:pt x="4223" y="6482"/>
                    </a:lnTo>
                    <a:lnTo>
                      <a:pt x="4311" y="6486"/>
                    </a:lnTo>
                    <a:lnTo>
                      <a:pt x="4328" y="6466"/>
                    </a:lnTo>
                    <a:lnTo>
                      <a:pt x="4329" y="6446"/>
                    </a:lnTo>
                    <a:lnTo>
                      <a:pt x="4316" y="6433"/>
                    </a:lnTo>
                    <a:lnTo>
                      <a:pt x="4280" y="6390"/>
                    </a:lnTo>
                    <a:lnTo>
                      <a:pt x="4282" y="6371"/>
                    </a:lnTo>
                    <a:lnTo>
                      <a:pt x="4306" y="6351"/>
                    </a:lnTo>
                    <a:lnTo>
                      <a:pt x="4353" y="6372"/>
                    </a:lnTo>
                    <a:lnTo>
                      <a:pt x="4386" y="6350"/>
                    </a:lnTo>
                    <a:lnTo>
                      <a:pt x="4400" y="6294"/>
                    </a:lnTo>
                    <a:lnTo>
                      <a:pt x="4426" y="6290"/>
                    </a:lnTo>
                    <a:lnTo>
                      <a:pt x="4441" y="6305"/>
                    </a:lnTo>
                    <a:lnTo>
                      <a:pt x="4486" y="6313"/>
                    </a:lnTo>
                    <a:lnTo>
                      <a:pt x="4440" y="6262"/>
                    </a:lnTo>
                    <a:lnTo>
                      <a:pt x="4401" y="6251"/>
                    </a:lnTo>
                    <a:lnTo>
                      <a:pt x="4397" y="6221"/>
                    </a:lnTo>
                    <a:lnTo>
                      <a:pt x="4369" y="6165"/>
                    </a:lnTo>
                    <a:lnTo>
                      <a:pt x="4348" y="6162"/>
                    </a:lnTo>
                    <a:lnTo>
                      <a:pt x="4341" y="6192"/>
                    </a:lnTo>
                    <a:lnTo>
                      <a:pt x="4325" y="6164"/>
                    </a:lnTo>
                    <a:lnTo>
                      <a:pt x="4306" y="6101"/>
                    </a:lnTo>
                    <a:lnTo>
                      <a:pt x="4283" y="6089"/>
                    </a:lnTo>
                    <a:lnTo>
                      <a:pt x="4258" y="6050"/>
                    </a:lnTo>
                    <a:lnTo>
                      <a:pt x="4258" y="6036"/>
                    </a:lnTo>
                    <a:lnTo>
                      <a:pt x="4295" y="6022"/>
                    </a:lnTo>
                    <a:lnTo>
                      <a:pt x="4295" y="5994"/>
                    </a:lnTo>
                    <a:lnTo>
                      <a:pt x="4278" y="5957"/>
                    </a:lnTo>
                    <a:lnTo>
                      <a:pt x="4298" y="5939"/>
                    </a:lnTo>
                    <a:lnTo>
                      <a:pt x="4327" y="5945"/>
                    </a:lnTo>
                    <a:lnTo>
                      <a:pt x="4341" y="5937"/>
                    </a:lnTo>
                    <a:lnTo>
                      <a:pt x="4370" y="5956"/>
                    </a:lnTo>
                    <a:lnTo>
                      <a:pt x="4404" y="5951"/>
                    </a:lnTo>
                    <a:lnTo>
                      <a:pt x="4436" y="5961"/>
                    </a:lnTo>
                    <a:lnTo>
                      <a:pt x="4565" y="5944"/>
                    </a:lnTo>
                    <a:lnTo>
                      <a:pt x="4730" y="5952"/>
                    </a:lnTo>
                    <a:lnTo>
                      <a:pt x="4779" y="5986"/>
                    </a:lnTo>
                    <a:lnTo>
                      <a:pt x="4888" y="6026"/>
                    </a:lnTo>
                    <a:lnTo>
                      <a:pt x="4896" y="6050"/>
                    </a:lnTo>
                    <a:lnTo>
                      <a:pt x="4885" y="6067"/>
                    </a:lnTo>
                    <a:lnTo>
                      <a:pt x="4901" y="6105"/>
                    </a:lnTo>
                    <a:lnTo>
                      <a:pt x="4934" y="6077"/>
                    </a:lnTo>
                    <a:lnTo>
                      <a:pt x="4984" y="6059"/>
                    </a:lnTo>
                    <a:lnTo>
                      <a:pt x="5011" y="6085"/>
                    </a:lnTo>
                    <a:lnTo>
                      <a:pt x="5038" y="6087"/>
                    </a:lnTo>
                    <a:lnTo>
                      <a:pt x="5044" y="6120"/>
                    </a:lnTo>
                    <a:lnTo>
                      <a:pt x="5101" y="6127"/>
                    </a:lnTo>
                    <a:lnTo>
                      <a:pt x="5195" y="6181"/>
                    </a:lnTo>
                    <a:lnTo>
                      <a:pt x="5286" y="6190"/>
                    </a:lnTo>
                    <a:lnTo>
                      <a:pt x="5323" y="6220"/>
                    </a:lnTo>
                    <a:lnTo>
                      <a:pt x="5344" y="6267"/>
                    </a:lnTo>
                    <a:lnTo>
                      <a:pt x="5398" y="6278"/>
                    </a:lnTo>
                    <a:lnTo>
                      <a:pt x="5444" y="6313"/>
                    </a:lnTo>
                    <a:lnTo>
                      <a:pt x="5484" y="6389"/>
                    </a:lnTo>
                    <a:lnTo>
                      <a:pt x="5520" y="6396"/>
                    </a:lnTo>
                    <a:lnTo>
                      <a:pt x="5523" y="6375"/>
                    </a:lnTo>
                    <a:lnTo>
                      <a:pt x="5514" y="6326"/>
                    </a:lnTo>
                    <a:lnTo>
                      <a:pt x="5534" y="6325"/>
                    </a:lnTo>
                    <a:lnTo>
                      <a:pt x="5543" y="6307"/>
                    </a:lnTo>
                    <a:lnTo>
                      <a:pt x="5519" y="6271"/>
                    </a:lnTo>
                    <a:lnTo>
                      <a:pt x="5529" y="6248"/>
                    </a:lnTo>
                    <a:lnTo>
                      <a:pt x="5528" y="6156"/>
                    </a:lnTo>
                    <a:lnTo>
                      <a:pt x="5559" y="6131"/>
                    </a:lnTo>
                    <a:lnTo>
                      <a:pt x="5528" y="6134"/>
                    </a:lnTo>
                    <a:lnTo>
                      <a:pt x="5523" y="6120"/>
                    </a:lnTo>
                    <a:lnTo>
                      <a:pt x="5490" y="6120"/>
                    </a:lnTo>
                    <a:lnTo>
                      <a:pt x="5465" y="6136"/>
                    </a:lnTo>
                    <a:lnTo>
                      <a:pt x="5430" y="6126"/>
                    </a:lnTo>
                    <a:lnTo>
                      <a:pt x="5360" y="6044"/>
                    </a:lnTo>
                    <a:lnTo>
                      <a:pt x="5340" y="6040"/>
                    </a:lnTo>
                    <a:lnTo>
                      <a:pt x="5315" y="6007"/>
                    </a:lnTo>
                    <a:lnTo>
                      <a:pt x="5315" y="5946"/>
                    </a:lnTo>
                    <a:lnTo>
                      <a:pt x="5297" y="5930"/>
                    </a:lnTo>
                    <a:lnTo>
                      <a:pt x="5264" y="5975"/>
                    </a:lnTo>
                    <a:lnTo>
                      <a:pt x="5228" y="5950"/>
                    </a:lnTo>
                    <a:lnTo>
                      <a:pt x="5188" y="5949"/>
                    </a:lnTo>
                    <a:lnTo>
                      <a:pt x="5157" y="5928"/>
                    </a:lnTo>
                    <a:lnTo>
                      <a:pt x="5140" y="5955"/>
                    </a:lnTo>
                    <a:lnTo>
                      <a:pt x="5129" y="5897"/>
                    </a:lnTo>
                    <a:lnTo>
                      <a:pt x="5103" y="5874"/>
                    </a:lnTo>
                    <a:lnTo>
                      <a:pt x="5074" y="5800"/>
                    </a:lnTo>
                    <a:lnTo>
                      <a:pt x="5074" y="5774"/>
                    </a:lnTo>
                    <a:lnTo>
                      <a:pt x="5098" y="5792"/>
                    </a:lnTo>
                    <a:lnTo>
                      <a:pt x="5124" y="5767"/>
                    </a:lnTo>
                    <a:lnTo>
                      <a:pt x="5124" y="5728"/>
                    </a:lnTo>
                    <a:lnTo>
                      <a:pt x="5073" y="5691"/>
                    </a:lnTo>
                    <a:lnTo>
                      <a:pt x="5069" y="5648"/>
                    </a:lnTo>
                    <a:lnTo>
                      <a:pt x="5094" y="5616"/>
                    </a:lnTo>
                    <a:lnTo>
                      <a:pt x="5118" y="5622"/>
                    </a:lnTo>
                    <a:lnTo>
                      <a:pt x="5087" y="5595"/>
                    </a:lnTo>
                    <a:lnTo>
                      <a:pt x="5048" y="5591"/>
                    </a:lnTo>
                    <a:lnTo>
                      <a:pt x="5024" y="5530"/>
                    </a:lnTo>
                    <a:lnTo>
                      <a:pt x="5000" y="5507"/>
                    </a:lnTo>
                    <a:lnTo>
                      <a:pt x="4979" y="5522"/>
                    </a:lnTo>
                    <a:lnTo>
                      <a:pt x="4936" y="5482"/>
                    </a:lnTo>
                    <a:lnTo>
                      <a:pt x="4943" y="5426"/>
                    </a:lnTo>
                    <a:lnTo>
                      <a:pt x="4961" y="5396"/>
                    </a:lnTo>
                    <a:lnTo>
                      <a:pt x="4939" y="5362"/>
                    </a:lnTo>
                    <a:lnTo>
                      <a:pt x="4933" y="5333"/>
                    </a:lnTo>
                    <a:lnTo>
                      <a:pt x="4956" y="5318"/>
                    </a:lnTo>
                    <a:lnTo>
                      <a:pt x="5016" y="5225"/>
                    </a:lnTo>
                    <a:lnTo>
                      <a:pt x="5054" y="5199"/>
                    </a:lnTo>
                    <a:lnTo>
                      <a:pt x="5064" y="5178"/>
                    </a:lnTo>
                    <a:lnTo>
                      <a:pt x="5048" y="5136"/>
                    </a:lnTo>
                    <a:lnTo>
                      <a:pt x="5044" y="5103"/>
                    </a:lnTo>
                    <a:lnTo>
                      <a:pt x="5068" y="5061"/>
                    </a:lnTo>
                    <a:lnTo>
                      <a:pt x="5041" y="5021"/>
                    </a:lnTo>
                    <a:lnTo>
                      <a:pt x="5038" y="4968"/>
                    </a:lnTo>
                    <a:lnTo>
                      <a:pt x="5050" y="4942"/>
                    </a:lnTo>
                    <a:lnTo>
                      <a:pt x="5039" y="4916"/>
                    </a:lnTo>
                    <a:lnTo>
                      <a:pt x="5040" y="4876"/>
                    </a:lnTo>
                    <a:lnTo>
                      <a:pt x="5020" y="4854"/>
                    </a:lnTo>
                    <a:lnTo>
                      <a:pt x="5036" y="4792"/>
                    </a:lnTo>
                    <a:lnTo>
                      <a:pt x="5048" y="4778"/>
                    </a:lnTo>
                    <a:lnTo>
                      <a:pt x="5019" y="4739"/>
                    </a:lnTo>
                    <a:lnTo>
                      <a:pt x="5029" y="4682"/>
                    </a:lnTo>
                    <a:lnTo>
                      <a:pt x="5024" y="4610"/>
                    </a:lnTo>
                    <a:lnTo>
                      <a:pt x="5050" y="4603"/>
                    </a:lnTo>
                    <a:lnTo>
                      <a:pt x="5079" y="4617"/>
                    </a:lnTo>
                    <a:lnTo>
                      <a:pt x="5068" y="4632"/>
                    </a:lnTo>
                    <a:lnTo>
                      <a:pt x="5079" y="4647"/>
                    </a:lnTo>
                    <a:lnTo>
                      <a:pt x="5118" y="4629"/>
                    </a:lnTo>
                    <a:lnTo>
                      <a:pt x="5166" y="4628"/>
                    </a:lnTo>
                    <a:lnTo>
                      <a:pt x="5209" y="4607"/>
                    </a:lnTo>
                    <a:lnTo>
                      <a:pt x="5238" y="4608"/>
                    </a:lnTo>
                    <a:lnTo>
                      <a:pt x="5268" y="4622"/>
                    </a:lnTo>
                    <a:lnTo>
                      <a:pt x="5288" y="4605"/>
                    </a:lnTo>
                    <a:lnTo>
                      <a:pt x="5328" y="4607"/>
                    </a:lnTo>
                    <a:lnTo>
                      <a:pt x="5430" y="4648"/>
                    </a:lnTo>
                    <a:lnTo>
                      <a:pt x="5478" y="4649"/>
                    </a:lnTo>
                    <a:lnTo>
                      <a:pt x="5513" y="4657"/>
                    </a:lnTo>
                    <a:lnTo>
                      <a:pt x="5525" y="4688"/>
                    </a:lnTo>
                    <a:lnTo>
                      <a:pt x="5498" y="4699"/>
                    </a:lnTo>
                    <a:lnTo>
                      <a:pt x="5520" y="4738"/>
                    </a:lnTo>
                    <a:lnTo>
                      <a:pt x="5520" y="4779"/>
                    </a:lnTo>
                    <a:lnTo>
                      <a:pt x="5539" y="4799"/>
                    </a:lnTo>
                    <a:lnTo>
                      <a:pt x="5540" y="4860"/>
                    </a:lnTo>
                    <a:lnTo>
                      <a:pt x="5562" y="4913"/>
                    </a:lnTo>
                    <a:lnTo>
                      <a:pt x="5547" y="5007"/>
                    </a:lnTo>
                    <a:lnTo>
                      <a:pt x="5564" y="5033"/>
                    </a:lnTo>
                    <a:lnTo>
                      <a:pt x="5557" y="5057"/>
                    </a:lnTo>
                    <a:lnTo>
                      <a:pt x="5572" y="5086"/>
                    </a:lnTo>
                    <a:lnTo>
                      <a:pt x="5563" y="5118"/>
                    </a:lnTo>
                    <a:lnTo>
                      <a:pt x="5543" y="5129"/>
                    </a:lnTo>
                    <a:lnTo>
                      <a:pt x="5555" y="5169"/>
                    </a:lnTo>
                    <a:lnTo>
                      <a:pt x="5592" y="5203"/>
                    </a:lnTo>
                    <a:lnTo>
                      <a:pt x="5615" y="5247"/>
                    </a:lnTo>
                    <a:lnTo>
                      <a:pt x="5655" y="5258"/>
                    </a:lnTo>
                    <a:lnTo>
                      <a:pt x="5655" y="5268"/>
                    </a:lnTo>
                    <a:lnTo>
                      <a:pt x="5681" y="5257"/>
                    </a:lnTo>
                    <a:lnTo>
                      <a:pt x="5699" y="5272"/>
                    </a:lnTo>
                    <a:lnTo>
                      <a:pt x="5713" y="5336"/>
                    </a:lnTo>
                    <a:lnTo>
                      <a:pt x="5754" y="5365"/>
                    </a:lnTo>
                    <a:lnTo>
                      <a:pt x="5777" y="5400"/>
                    </a:lnTo>
                    <a:lnTo>
                      <a:pt x="5789" y="5505"/>
                    </a:lnTo>
                    <a:lnTo>
                      <a:pt x="5818" y="5535"/>
                    </a:lnTo>
                    <a:lnTo>
                      <a:pt x="5817" y="5558"/>
                    </a:lnTo>
                    <a:lnTo>
                      <a:pt x="5807" y="5582"/>
                    </a:lnTo>
                    <a:lnTo>
                      <a:pt x="5843" y="5622"/>
                    </a:lnTo>
                    <a:lnTo>
                      <a:pt x="5843" y="5675"/>
                    </a:lnTo>
                    <a:lnTo>
                      <a:pt x="5896" y="5752"/>
                    </a:lnTo>
                    <a:lnTo>
                      <a:pt x="5883" y="5797"/>
                    </a:lnTo>
                    <a:lnTo>
                      <a:pt x="5903" y="5835"/>
                    </a:lnTo>
                    <a:lnTo>
                      <a:pt x="5940" y="5857"/>
                    </a:lnTo>
                    <a:lnTo>
                      <a:pt x="5922" y="5886"/>
                    </a:lnTo>
                    <a:lnTo>
                      <a:pt x="5941" y="5905"/>
                    </a:lnTo>
                    <a:lnTo>
                      <a:pt x="5956" y="5977"/>
                    </a:lnTo>
                    <a:lnTo>
                      <a:pt x="6024" y="6065"/>
                    </a:lnTo>
                    <a:lnTo>
                      <a:pt x="6078" y="6084"/>
                    </a:lnTo>
                    <a:lnTo>
                      <a:pt x="6102" y="6112"/>
                    </a:lnTo>
                    <a:lnTo>
                      <a:pt x="6126" y="6117"/>
                    </a:lnTo>
                    <a:lnTo>
                      <a:pt x="6178" y="6167"/>
                    </a:lnTo>
                    <a:lnTo>
                      <a:pt x="6178" y="6195"/>
                    </a:lnTo>
                    <a:lnTo>
                      <a:pt x="6161" y="6189"/>
                    </a:lnTo>
                    <a:lnTo>
                      <a:pt x="6160" y="6226"/>
                    </a:lnTo>
                    <a:lnTo>
                      <a:pt x="6151" y="6272"/>
                    </a:lnTo>
                    <a:lnTo>
                      <a:pt x="6173" y="6337"/>
                    </a:lnTo>
                    <a:lnTo>
                      <a:pt x="6212" y="6376"/>
                    </a:lnTo>
                    <a:lnTo>
                      <a:pt x="6217" y="6429"/>
                    </a:lnTo>
                    <a:lnTo>
                      <a:pt x="6186" y="6456"/>
                    </a:lnTo>
                    <a:lnTo>
                      <a:pt x="6188" y="6473"/>
                    </a:lnTo>
                    <a:lnTo>
                      <a:pt x="6165" y="6501"/>
                    </a:lnTo>
                    <a:lnTo>
                      <a:pt x="6179" y="6521"/>
                    </a:lnTo>
                    <a:lnTo>
                      <a:pt x="6178" y="6595"/>
                    </a:lnTo>
                    <a:lnTo>
                      <a:pt x="6141" y="6614"/>
                    </a:lnTo>
                    <a:lnTo>
                      <a:pt x="6148" y="6629"/>
                    </a:lnTo>
                    <a:lnTo>
                      <a:pt x="6175" y="6622"/>
                    </a:lnTo>
                    <a:lnTo>
                      <a:pt x="6179" y="6641"/>
                    </a:lnTo>
                    <a:lnTo>
                      <a:pt x="6139" y="6665"/>
                    </a:lnTo>
                    <a:lnTo>
                      <a:pt x="6137" y="6736"/>
                    </a:lnTo>
                    <a:lnTo>
                      <a:pt x="6121" y="6758"/>
                    </a:lnTo>
                    <a:lnTo>
                      <a:pt x="6078" y="6738"/>
                    </a:lnTo>
                    <a:lnTo>
                      <a:pt x="6078" y="6760"/>
                    </a:lnTo>
                    <a:lnTo>
                      <a:pt x="6113" y="6799"/>
                    </a:lnTo>
                    <a:lnTo>
                      <a:pt x="6117" y="6825"/>
                    </a:lnTo>
                    <a:lnTo>
                      <a:pt x="6081" y="6842"/>
                    </a:lnTo>
                    <a:lnTo>
                      <a:pt x="6055" y="6875"/>
                    </a:lnTo>
                    <a:lnTo>
                      <a:pt x="5992" y="6879"/>
                    </a:lnTo>
                    <a:lnTo>
                      <a:pt x="5959" y="6853"/>
                    </a:lnTo>
                    <a:lnTo>
                      <a:pt x="6011" y="6824"/>
                    </a:lnTo>
                    <a:lnTo>
                      <a:pt x="6012" y="6798"/>
                    </a:lnTo>
                    <a:lnTo>
                      <a:pt x="5976" y="6798"/>
                    </a:lnTo>
                    <a:lnTo>
                      <a:pt x="5967" y="6820"/>
                    </a:lnTo>
                    <a:lnTo>
                      <a:pt x="5942" y="6823"/>
                    </a:lnTo>
                    <a:lnTo>
                      <a:pt x="5864" y="6779"/>
                    </a:lnTo>
                    <a:lnTo>
                      <a:pt x="5848" y="6800"/>
                    </a:lnTo>
                    <a:lnTo>
                      <a:pt x="5751" y="6814"/>
                    </a:lnTo>
                    <a:lnTo>
                      <a:pt x="5701" y="6818"/>
                    </a:lnTo>
                    <a:lnTo>
                      <a:pt x="5676" y="6863"/>
                    </a:lnTo>
                    <a:lnTo>
                      <a:pt x="5699" y="6867"/>
                    </a:lnTo>
                    <a:lnTo>
                      <a:pt x="5711" y="6879"/>
                    </a:lnTo>
                    <a:lnTo>
                      <a:pt x="5731" y="6848"/>
                    </a:lnTo>
                    <a:lnTo>
                      <a:pt x="5783" y="6837"/>
                    </a:lnTo>
                    <a:lnTo>
                      <a:pt x="5799" y="6870"/>
                    </a:lnTo>
                    <a:lnTo>
                      <a:pt x="5844" y="6913"/>
                    </a:lnTo>
                    <a:lnTo>
                      <a:pt x="5971" y="6934"/>
                    </a:lnTo>
                    <a:lnTo>
                      <a:pt x="6026" y="6949"/>
                    </a:lnTo>
                    <a:lnTo>
                      <a:pt x="6088" y="6939"/>
                    </a:lnTo>
                    <a:lnTo>
                      <a:pt x="6148" y="6938"/>
                    </a:lnTo>
                    <a:lnTo>
                      <a:pt x="6160" y="6956"/>
                    </a:lnTo>
                    <a:lnTo>
                      <a:pt x="6226" y="6970"/>
                    </a:lnTo>
                    <a:lnTo>
                      <a:pt x="6277" y="6940"/>
                    </a:lnTo>
                    <a:lnTo>
                      <a:pt x="6276" y="6907"/>
                    </a:lnTo>
                    <a:lnTo>
                      <a:pt x="6256" y="6883"/>
                    </a:lnTo>
                    <a:lnTo>
                      <a:pt x="6256" y="6839"/>
                    </a:lnTo>
                    <a:lnTo>
                      <a:pt x="6277" y="6810"/>
                    </a:lnTo>
                    <a:lnTo>
                      <a:pt x="6310" y="6794"/>
                    </a:lnTo>
                    <a:lnTo>
                      <a:pt x="6312" y="6769"/>
                    </a:lnTo>
                    <a:lnTo>
                      <a:pt x="6361" y="6721"/>
                    </a:lnTo>
                    <a:lnTo>
                      <a:pt x="6365" y="6690"/>
                    </a:lnTo>
                    <a:lnTo>
                      <a:pt x="6395" y="6610"/>
                    </a:lnTo>
                    <a:lnTo>
                      <a:pt x="6365" y="6560"/>
                    </a:lnTo>
                    <a:lnTo>
                      <a:pt x="6373" y="6503"/>
                    </a:lnTo>
                    <a:lnTo>
                      <a:pt x="6426" y="6410"/>
                    </a:lnTo>
                    <a:lnTo>
                      <a:pt x="6432" y="6379"/>
                    </a:lnTo>
                    <a:lnTo>
                      <a:pt x="6380" y="6253"/>
                    </a:lnTo>
                    <a:lnTo>
                      <a:pt x="6308" y="6211"/>
                    </a:lnTo>
                    <a:lnTo>
                      <a:pt x="6288" y="6181"/>
                    </a:lnTo>
                    <a:lnTo>
                      <a:pt x="6283" y="6084"/>
                    </a:lnTo>
                    <a:lnTo>
                      <a:pt x="6336" y="6042"/>
                    </a:lnTo>
                    <a:lnTo>
                      <a:pt x="6363" y="6002"/>
                    </a:lnTo>
                    <a:lnTo>
                      <a:pt x="6408" y="5995"/>
                    </a:lnTo>
                    <a:lnTo>
                      <a:pt x="6478" y="5928"/>
                    </a:lnTo>
                    <a:lnTo>
                      <a:pt x="6525" y="5926"/>
                    </a:lnTo>
                    <a:lnTo>
                      <a:pt x="6580" y="5979"/>
                    </a:lnTo>
                    <a:lnTo>
                      <a:pt x="6580" y="6025"/>
                    </a:lnTo>
                    <a:lnTo>
                      <a:pt x="6635" y="6052"/>
                    </a:lnTo>
                    <a:lnTo>
                      <a:pt x="6649" y="6079"/>
                    </a:lnTo>
                    <a:lnTo>
                      <a:pt x="6665" y="6079"/>
                    </a:lnTo>
                    <a:lnTo>
                      <a:pt x="6707" y="6131"/>
                    </a:lnTo>
                    <a:lnTo>
                      <a:pt x="6701" y="6173"/>
                    </a:lnTo>
                    <a:lnTo>
                      <a:pt x="6731" y="6192"/>
                    </a:lnTo>
                    <a:lnTo>
                      <a:pt x="6740" y="6231"/>
                    </a:lnTo>
                    <a:lnTo>
                      <a:pt x="6772" y="6271"/>
                    </a:lnTo>
                    <a:lnTo>
                      <a:pt x="6779" y="6314"/>
                    </a:lnTo>
                    <a:lnTo>
                      <a:pt x="6761" y="6330"/>
                    </a:lnTo>
                    <a:lnTo>
                      <a:pt x="6787" y="6369"/>
                    </a:lnTo>
                    <a:lnTo>
                      <a:pt x="6829" y="6371"/>
                    </a:lnTo>
                    <a:lnTo>
                      <a:pt x="6874" y="6404"/>
                    </a:lnTo>
                    <a:lnTo>
                      <a:pt x="6921" y="6393"/>
                    </a:lnTo>
                    <a:lnTo>
                      <a:pt x="6949" y="6384"/>
                    </a:lnTo>
                    <a:lnTo>
                      <a:pt x="7001" y="6379"/>
                    </a:lnTo>
                    <a:lnTo>
                      <a:pt x="7013" y="6359"/>
                    </a:lnTo>
                    <a:lnTo>
                      <a:pt x="7032" y="6348"/>
                    </a:lnTo>
                    <a:lnTo>
                      <a:pt x="7009" y="6339"/>
                    </a:lnTo>
                    <a:lnTo>
                      <a:pt x="6975" y="6348"/>
                    </a:lnTo>
                    <a:lnTo>
                      <a:pt x="6964" y="6321"/>
                    </a:lnTo>
                    <a:lnTo>
                      <a:pt x="6938" y="6365"/>
                    </a:lnTo>
                    <a:lnTo>
                      <a:pt x="6889" y="6365"/>
                    </a:lnTo>
                    <a:lnTo>
                      <a:pt x="6866" y="6335"/>
                    </a:lnTo>
                    <a:lnTo>
                      <a:pt x="6828" y="6336"/>
                    </a:lnTo>
                    <a:lnTo>
                      <a:pt x="6807" y="6305"/>
                    </a:lnTo>
                    <a:lnTo>
                      <a:pt x="6819" y="6276"/>
                    </a:lnTo>
                    <a:lnTo>
                      <a:pt x="6798" y="6264"/>
                    </a:lnTo>
                    <a:lnTo>
                      <a:pt x="6774" y="6214"/>
                    </a:lnTo>
                    <a:lnTo>
                      <a:pt x="6777" y="6157"/>
                    </a:lnTo>
                    <a:lnTo>
                      <a:pt x="6811" y="6149"/>
                    </a:lnTo>
                    <a:lnTo>
                      <a:pt x="6838" y="6125"/>
                    </a:lnTo>
                    <a:lnTo>
                      <a:pt x="6814" y="6105"/>
                    </a:lnTo>
                    <a:lnTo>
                      <a:pt x="6806" y="6079"/>
                    </a:lnTo>
                    <a:lnTo>
                      <a:pt x="6795" y="6071"/>
                    </a:lnTo>
                    <a:lnTo>
                      <a:pt x="6784" y="6045"/>
                    </a:lnTo>
                    <a:lnTo>
                      <a:pt x="6732" y="6015"/>
                    </a:lnTo>
                    <a:lnTo>
                      <a:pt x="6730" y="5987"/>
                    </a:lnTo>
                    <a:lnTo>
                      <a:pt x="6691" y="5936"/>
                    </a:lnTo>
                    <a:lnTo>
                      <a:pt x="6632" y="5937"/>
                    </a:lnTo>
                    <a:lnTo>
                      <a:pt x="6551" y="5904"/>
                    </a:lnTo>
                    <a:lnTo>
                      <a:pt x="6530" y="5865"/>
                    </a:lnTo>
                    <a:lnTo>
                      <a:pt x="6494" y="5877"/>
                    </a:lnTo>
                    <a:lnTo>
                      <a:pt x="6432" y="5841"/>
                    </a:lnTo>
                    <a:lnTo>
                      <a:pt x="6402" y="5852"/>
                    </a:lnTo>
                    <a:lnTo>
                      <a:pt x="6360" y="5839"/>
                    </a:lnTo>
                    <a:lnTo>
                      <a:pt x="6317" y="5881"/>
                    </a:lnTo>
                    <a:lnTo>
                      <a:pt x="6306" y="5928"/>
                    </a:lnTo>
                    <a:lnTo>
                      <a:pt x="6283" y="5947"/>
                    </a:lnTo>
                    <a:lnTo>
                      <a:pt x="6222" y="5928"/>
                    </a:lnTo>
                    <a:lnTo>
                      <a:pt x="6172" y="5959"/>
                    </a:lnTo>
                    <a:lnTo>
                      <a:pt x="6123" y="5945"/>
                    </a:lnTo>
                    <a:lnTo>
                      <a:pt x="6106" y="5921"/>
                    </a:lnTo>
                    <a:lnTo>
                      <a:pt x="6111" y="5877"/>
                    </a:lnTo>
                    <a:lnTo>
                      <a:pt x="6106" y="5841"/>
                    </a:lnTo>
                    <a:lnTo>
                      <a:pt x="6041" y="5774"/>
                    </a:lnTo>
                    <a:lnTo>
                      <a:pt x="6021" y="5734"/>
                    </a:lnTo>
                    <a:lnTo>
                      <a:pt x="6027" y="5657"/>
                    </a:lnTo>
                    <a:lnTo>
                      <a:pt x="5988" y="5597"/>
                    </a:lnTo>
                    <a:lnTo>
                      <a:pt x="5997" y="5553"/>
                    </a:lnTo>
                    <a:lnTo>
                      <a:pt x="6007" y="5442"/>
                    </a:lnTo>
                    <a:lnTo>
                      <a:pt x="5976" y="5372"/>
                    </a:lnTo>
                    <a:lnTo>
                      <a:pt x="5938" y="5332"/>
                    </a:lnTo>
                    <a:lnTo>
                      <a:pt x="5894" y="5332"/>
                    </a:lnTo>
                    <a:lnTo>
                      <a:pt x="5878" y="5284"/>
                    </a:lnTo>
                    <a:lnTo>
                      <a:pt x="5799" y="5217"/>
                    </a:lnTo>
                    <a:lnTo>
                      <a:pt x="5734" y="5181"/>
                    </a:lnTo>
                    <a:lnTo>
                      <a:pt x="5733" y="5138"/>
                    </a:lnTo>
                    <a:lnTo>
                      <a:pt x="5756" y="5072"/>
                    </a:lnTo>
                    <a:lnTo>
                      <a:pt x="5746" y="5019"/>
                    </a:lnTo>
                    <a:lnTo>
                      <a:pt x="5719" y="4994"/>
                    </a:lnTo>
                    <a:lnTo>
                      <a:pt x="5718" y="4976"/>
                    </a:lnTo>
                    <a:lnTo>
                      <a:pt x="5754" y="4939"/>
                    </a:lnTo>
                    <a:lnTo>
                      <a:pt x="5812" y="4873"/>
                    </a:lnTo>
                    <a:lnTo>
                      <a:pt x="5830" y="4798"/>
                    </a:lnTo>
                    <a:lnTo>
                      <a:pt x="5808" y="4706"/>
                    </a:lnTo>
                    <a:lnTo>
                      <a:pt x="5736" y="4568"/>
                    </a:lnTo>
                    <a:lnTo>
                      <a:pt x="5757" y="4554"/>
                    </a:lnTo>
                    <a:lnTo>
                      <a:pt x="5807" y="4589"/>
                    </a:lnTo>
                    <a:lnTo>
                      <a:pt x="5814" y="4634"/>
                    </a:lnTo>
                    <a:lnTo>
                      <a:pt x="5838" y="4642"/>
                    </a:lnTo>
                    <a:lnTo>
                      <a:pt x="5853" y="4659"/>
                    </a:lnTo>
                    <a:lnTo>
                      <a:pt x="5857" y="4714"/>
                    </a:lnTo>
                    <a:lnTo>
                      <a:pt x="5894" y="4750"/>
                    </a:lnTo>
                    <a:lnTo>
                      <a:pt x="5891" y="4825"/>
                    </a:lnTo>
                    <a:lnTo>
                      <a:pt x="5918" y="4872"/>
                    </a:lnTo>
                    <a:lnTo>
                      <a:pt x="5902" y="4914"/>
                    </a:lnTo>
                    <a:lnTo>
                      <a:pt x="5923" y="4952"/>
                    </a:lnTo>
                    <a:lnTo>
                      <a:pt x="5975" y="4997"/>
                    </a:lnTo>
                    <a:lnTo>
                      <a:pt x="5975" y="5026"/>
                    </a:lnTo>
                    <a:lnTo>
                      <a:pt x="6005" y="5051"/>
                    </a:lnTo>
                    <a:lnTo>
                      <a:pt x="6005" y="5074"/>
                    </a:lnTo>
                    <a:lnTo>
                      <a:pt x="5975" y="5096"/>
                    </a:lnTo>
                    <a:lnTo>
                      <a:pt x="5992" y="5123"/>
                    </a:lnTo>
                    <a:lnTo>
                      <a:pt x="6033" y="5115"/>
                    </a:lnTo>
                    <a:lnTo>
                      <a:pt x="6080" y="5144"/>
                    </a:lnTo>
                    <a:lnTo>
                      <a:pt x="6141" y="5144"/>
                    </a:lnTo>
                    <a:lnTo>
                      <a:pt x="6173" y="5131"/>
                    </a:lnTo>
                    <a:lnTo>
                      <a:pt x="6203" y="5152"/>
                    </a:lnTo>
                    <a:lnTo>
                      <a:pt x="6216" y="5179"/>
                    </a:lnTo>
                    <a:lnTo>
                      <a:pt x="6247" y="5142"/>
                    </a:lnTo>
                    <a:lnTo>
                      <a:pt x="6286" y="5138"/>
                    </a:lnTo>
                    <a:lnTo>
                      <a:pt x="6317" y="5122"/>
                    </a:lnTo>
                    <a:lnTo>
                      <a:pt x="6347" y="5129"/>
                    </a:lnTo>
                    <a:lnTo>
                      <a:pt x="6395" y="5181"/>
                    </a:lnTo>
                    <a:lnTo>
                      <a:pt x="6426" y="5185"/>
                    </a:lnTo>
                    <a:lnTo>
                      <a:pt x="6472" y="5211"/>
                    </a:lnTo>
                    <a:lnTo>
                      <a:pt x="6543" y="5199"/>
                    </a:lnTo>
                    <a:lnTo>
                      <a:pt x="6567" y="5167"/>
                    </a:lnTo>
                    <a:lnTo>
                      <a:pt x="6537" y="5187"/>
                    </a:lnTo>
                    <a:lnTo>
                      <a:pt x="6468" y="5181"/>
                    </a:lnTo>
                    <a:lnTo>
                      <a:pt x="6459" y="5147"/>
                    </a:lnTo>
                    <a:lnTo>
                      <a:pt x="6437" y="5139"/>
                    </a:lnTo>
                    <a:lnTo>
                      <a:pt x="6417" y="5089"/>
                    </a:lnTo>
                    <a:lnTo>
                      <a:pt x="6360" y="5089"/>
                    </a:lnTo>
                    <a:lnTo>
                      <a:pt x="6352" y="5062"/>
                    </a:lnTo>
                    <a:lnTo>
                      <a:pt x="6337" y="5059"/>
                    </a:lnTo>
                    <a:lnTo>
                      <a:pt x="6316" y="5083"/>
                    </a:lnTo>
                    <a:lnTo>
                      <a:pt x="6232" y="5076"/>
                    </a:lnTo>
                    <a:lnTo>
                      <a:pt x="6200" y="5051"/>
                    </a:lnTo>
                    <a:lnTo>
                      <a:pt x="6143" y="5047"/>
                    </a:lnTo>
                    <a:lnTo>
                      <a:pt x="6083" y="4994"/>
                    </a:lnTo>
                    <a:lnTo>
                      <a:pt x="6071" y="4952"/>
                    </a:lnTo>
                    <a:lnTo>
                      <a:pt x="6050" y="4949"/>
                    </a:lnTo>
                    <a:lnTo>
                      <a:pt x="5998" y="4872"/>
                    </a:lnTo>
                    <a:lnTo>
                      <a:pt x="6023" y="4863"/>
                    </a:lnTo>
                    <a:lnTo>
                      <a:pt x="6038" y="4843"/>
                    </a:lnTo>
                    <a:lnTo>
                      <a:pt x="6086" y="4808"/>
                    </a:lnTo>
                    <a:lnTo>
                      <a:pt x="6112" y="4808"/>
                    </a:lnTo>
                    <a:lnTo>
                      <a:pt x="6158" y="4863"/>
                    </a:lnTo>
                    <a:lnTo>
                      <a:pt x="6236" y="4894"/>
                    </a:lnTo>
                    <a:lnTo>
                      <a:pt x="6285" y="4884"/>
                    </a:lnTo>
                    <a:lnTo>
                      <a:pt x="6322" y="4816"/>
                    </a:lnTo>
                    <a:lnTo>
                      <a:pt x="6291" y="4754"/>
                    </a:lnTo>
                    <a:lnTo>
                      <a:pt x="6227" y="4738"/>
                    </a:lnTo>
                    <a:lnTo>
                      <a:pt x="6171" y="4774"/>
                    </a:lnTo>
                    <a:lnTo>
                      <a:pt x="6148" y="4750"/>
                    </a:lnTo>
                    <a:lnTo>
                      <a:pt x="6157" y="4729"/>
                    </a:lnTo>
                    <a:lnTo>
                      <a:pt x="6175" y="4741"/>
                    </a:lnTo>
                    <a:lnTo>
                      <a:pt x="6193" y="4728"/>
                    </a:lnTo>
                    <a:lnTo>
                      <a:pt x="6197" y="4689"/>
                    </a:lnTo>
                    <a:lnTo>
                      <a:pt x="6238" y="4624"/>
                    </a:lnTo>
                    <a:lnTo>
                      <a:pt x="6277" y="4600"/>
                    </a:lnTo>
                    <a:lnTo>
                      <a:pt x="6311" y="4617"/>
                    </a:lnTo>
                    <a:lnTo>
                      <a:pt x="6431" y="4614"/>
                    </a:lnTo>
                    <a:lnTo>
                      <a:pt x="6472" y="4658"/>
                    </a:lnTo>
                    <a:lnTo>
                      <a:pt x="6515" y="4687"/>
                    </a:lnTo>
                    <a:lnTo>
                      <a:pt x="6614" y="4698"/>
                    </a:lnTo>
                    <a:lnTo>
                      <a:pt x="6622" y="4732"/>
                    </a:lnTo>
                    <a:lnTo>
                      <a:pt x="6661" y="4753"/>
                    </a:lnTo>
                    <a:lnTo>
                      <a:pt x="6732" y="4825"/>
                    </a:lnTo>
                    <a:lnTo>
                      <a:pt x="6781" y="4828"/>
                    </a:lnTo>
                    <a:lnTo>
                      <a:pt x="6871" y="4814"/>
                    </a:lnTo>
                    <a:lnTo>
                      <a:pt x="6944" y="4771"/>
                    </a:lnTo>
                    <a:lnTo>
                      <a:pt x="6970" y="4797"/>
                    </a:lnTo>
                    <a:lnTo>
                      <a:pt x="6984" y="4793"/>
                    </a:lnTo>
                    <a:lnTo>
                      <a:pt x="7024" y="4797"/>
                    </a:lnTo>
                    <a:lnTo>
                      <a:pt x="7015" y="4857"/>
                    </a:lnTo>
                    <a:lnTo>
                      <a:pt x="7021" y="4891"/>
                    </a:lnTo>
                    <a:lnTo>
                      <a:pt x="7020" y="4917"/>
                    </a:lnTo>
                    <a:lnTo>
                      <a:pt x="6970" y="4947"/>
                    </a:lnTo>
                    <a:lnTo>
                      <a:pt x="6969" y="4992"/>
                    </a:lnTo>
                    <a:lnTo>
                      <a:pt x="6991" y="5031"/>
                    </a:lnTo>
                    <a:lnTo>
                      <a:pt x="6992" y="5088"/>
                    </a:lnTo>
                    <a:lnTo>
                      <a:pt x="7048" y="5132"/>
                    </a:lnTo>
                    <a:lnTo>
                      <a:pt x="7051" y="5171"/>
                    </a:lnTo>
                    <a:lnTo>
                      <a:pt x="7029" y="5201"/>
                    </a:lnTo>
                    <a:lnTo>
                      <a:pt x="7044" y="5308"/>
                    </a:lnTo>
                    <a:lnTo>
                      <a:pt x="7066" y="5306"/>
                    </a:lnTo>
                    <a:lnTo>
                      <a:pt x="7076" y="5271"/>
                    </a:lnTo>
                    <a:lnTo>
                      <a:pt x="7066" y="5247"/>
                    </a:lnTo>
                    <a:lnTo>
                      <a:pt x="7086" y="5221"/>
                    </a:lnTo>
                    <a:lnTo>
                      <a:pt x="7081" y="5178"/>
                    </a:lnTo>
                    <a:lnTo>
                      <a:pt x="7108" y="5168"/>
                    </a:lnTo>
                    <a:lnTo>
                      <a:pt x="7126" y="5113"/>
                    </a:lnTo>
                    <a:lnTo>
                      <a:pt x="7154" y="5133"/>
                    </a:lnTo>
                    <a:lnTo>
                      <a:pt x="7175" y="5193"/>
                    </a:lnTo>
                    <a:lnTo>
                      <a:pt x="7180" y="5273"/>
                    </a:lnTo>
                    <a:lnTo>
                      <a:pt x="7189" y="5301"/>
                    </a:lnTo>
                    <a:lnTo>
                      <a:pt x="7165" y="5316"/>
                    </a:lnTo>
                    <a:lnTo>
                      <a:pt x="7165" y="5356"/>
                    </a:lnTo>
                    <a:lnTo>
                      <a:pt x="7150" y="5368"/>
                    </a:lnTo>
                    <a:lnTo>
                      <a:pt x="7212" y="5409"/>
                    </a:lnTo>
                    <a:lnTo>
                      <a:pt x="7267" y="5406"/>
                    </a:lnTo>
                    <a:lnTo>
                      <a:pt x="7319" y="5420"/>
                    </a:lnTo>
                    <a:lnTo>
                      <a:pt x="7352" y="5463"/>
                    </a:lnTo>
                    <a:lnTo>
                      <a:pt x="7349" y="5500"/>
                    </a:lnTo>
                    <a:lnTo>
                      <a:pt x="7387" y="5528"/>
                    </a:lnTo>
                    <a:lnTo>
                      <a:pt x="7457" y="5530"/>
                    </a:lnTo>
                    <a:lnTo>
                      <a:pt x="7525" y="5601"/>
                    </a:lnTo>
                    <a:lnTo>
                      <a:pt x="7519" y="5576"/>
                    </a:lnTo>
                    <a:lnTo>
                      <a:pt x="7520" y="5528"/>
                    </a:lnTo>
                    <a:lnTo>
                      <a:pt x="7572" y="5473"/>
                    </a:lnTo>
                    <a:lnTo>
                      <a:pt x="7609" y="5472"/>
                    </a:lnTo>
                    <a:lnTo>
                      <a:pt x="7683" y="5531"/>
                    </a:lnTo>
                    <a:lnTo>
                      <a:pt x="7735" y="5531"/>
                    </a:lnTo>
                    <a:lnTo>
                      <a:pt x="7762" y="5565"/>
                    </a:lnTo>
                    <a:lnTo>
                      <a:pt x="7779" y="5627"/>
                    </a:lnTo>
                    <a:lnTo>
                      <a:pt x="7772" y="5560"/>
                    </a:lnTo>
                    <a:lnTo>
                      <a:pt x="7751" y="5515"/>
                    </a:lnTo>
                    <a:lnTo>
                      <a:pt x="7719" y="5513"/>
                    </a:lnTo>
                    <a:lnTo>
                      <a:pt x="7673" y="5497"/>
                    </a:lnTo>
                    <a:lnTo>
                      <a:pt x="7608" y="5454"/>
                    </a:lnTo>
                    <a:lnTo>
                      <a:pt x="7553" y="5465"/>
                    </a:lnTo>
                    <a:lnTo>
                      <a:pt x="7497" y="5508"/>
                    </a:lnTo>
                    <a:lnTo>
                      <a:pt x="7470" y="5500"/>
                    </a:lnTo>
                    <a:lnTo>
                      <a:pt x="7464" y="5506"/>
                    </a:lnTo>
                    <a:lnTo>
                      <a:pt x="7405" y="5481"/>
                    </a:lnTo>
                    <a:lnTo>
                      <a:pt x="7342" y="5413"/>
                    </a:lnTo>
                    <a:lnTo>
                      <a:pt x="7308" y="5388"/>
                    </a:lnTo>
                    <a:lnTo>
                      <a:pt x="7250" y="5383"/>
                    </a:lnTo>
                    <a:lnTo>
                      <a:pt x="7218" y="5332"/>
                    </a:lnTo>
                    <a:lnTo>
                      <a:pt x="7244" y="5343"/>
                    </a:lnTo>
                    <a:lnTo>
                      <a:pt x="7265" y="5339"/>
                    </a:lnTo>
                    <a:lnTo>
                      <a:pt x="7304" y="5264"/>
                    </a:lnTo>
                    <a:lnTo>
                      <a:pt x="7291" y="5229"/>
                    </a:lnTo>
                    <a:lnTo>
                      <a:pt x="7244" y="5187"/>
                    </a:lnTo>
                    <a:lnTo>
                      <a:pt x="7224" y="5111"/>
                    </a:lnTo>
                    <a:lnTo>
                      <a:pt x="7169" y="5032"/>
                    </a:lnTo>
                    <a:lnTo>
                      <a:pt x="7135" y="5009"/>
                    </a:lnTo>
                    <a:lnTo>
                      <a:pt x="7098" y="4962"/>
                    </a:lnTo>
                    <a:lnTo>
                      <a:pt x="7108" y="4922"/>
                    </a:lnTo>
                    <a:lnTo>
                      <a:pt x="7095" y="4886"/>
                    </a:lnTo>
                    <a:lnTo>
                      <a:pt x="7086" y="4798"/>
                    </a:lnTo>
                    <a:lnTo>
                      <a:pt x="7051" y="4757"/>
                    </a:lnTo>
                    <a:lnTo>
                      <a:pt x="7029" y="4757"/>
                    </a:lnTo>
                    <a:lnTo>
                      <a:pt x="6969" y="4718"/>
                    </a:lnTo>
                    <a:lnTo>
                      <a:pt x="6880" y="4715"/>
                    </a:lnTo>
                    <a:lnTo>
                      <a:pt x="6852" y="4667"/>
                    </a:lnTo>
                    <a:lnTo>
                      <a:pt x="6800" y="4640"/>
                    </a:lnTo>
                    <a:lnTo>
                      <a:pt x="6801" y="4596"/>
                    </a:lnTo>
                    <a:lnTo>
                      <a:pt x="6786" y="4568"/>
                    </a:lnTo>
                    <a:lnTo>
                      <a:pt x="6786" y="4542"/>
                    </a:lnTo>
                    <a:lnTo>
                      <a:pt x="6745" y="4568"/>
                    </a:lnTo>
                    <a:lnTo>
                      <a:pt x="6627" y="4562"/>
                    </a:lnTo>
                    <a:lnTo>
                      <a:pt x="6587" y="4566"/>
                    </a:lnTo>
                    <a:lnTo>
                      <a:pt x="6537" y="4534"/>
                    </a:lnTo>
                    <a:lnTo>
                      <a:pt x="6531" y="4487"/>
                    </a:lnTo>
                    <a:lnTo>
                      <a:pt x="6516" y="4487"/>
                    </a:lnTo>
                    <a:lnTo>
                      <a:pt x="6501" y="4459"/>
                    </a:lnTo>
                    <a:lnTo>
                      <a:pt x="6506" y="4398"/>
                    </a:lnTo>
                    <a:lnTo>
                      <a:pt x="6461" y="4320"/>
                    </a:lnTo>
                    <a:lnTo>
                      <a:pt x="6401" y="4284"/>
                    </a:lnTo>
                    <a:lnTo>
                      <a:pt x="6414" y="4258"/>
                    </a:lnTo>
                    <a:lnTo>
                      <a:pt x="6406" y="4238"/>
                    </a:lnTo>
                    <a:lnTo>
                      <a:pt x="6378" y="4236"/>
                    </a:lnTo>
                    <a:lnTo>
                      <a:pt x="6358" y="4214"/>
                    </a:lnTo>
                    <a:lnTo>
                      <a:pt x="6368" y="4179"/>
                    </a:lnTo>
                    <a:lnTo>
                      <a:pt x="6370" y="4141"/>
                    </a:lnTo>
                    <a:lnTo>
                      <a:pt x="6330" y="4110"/>
                    </a:lnTo>
                    <a:lnTo>
                      <a:pt x="6356" y="4090"/>
                    </a:lnTo>
                    <a:lnTo>
                      <a:pt x="6403" y="4089"/>
                    </a:lnTo>
                    <a:lnTo>
                      <a:pt x="6446" y="4045"/>
                    </a:lnTo>
                    <a:lnTo>
                      <a:pt x="6487" y="4045"/>
                    </a:lnTo>
                    <a:lnTo>
                      <a:pt x="6581" y="4025"/>
                    </a:lnTo>
                    <a:lnTo>
                      <a:pt x="6711" y="3977"/>
                    </a:lnTo>
                    <a:lnTo>
                      <a:pt x="6760" y="3934"/>
                    </a:lnTo>
                    <a:lnTo>
                      <a:pt x="6801" y="3925"/>
                    </a:lnTo>
                    <a:lnTo>
                      <a:pt x="6835" y="3938"/>
                    </a:lnTo>
                    <a:lnTo>
                      <a:pt x="6877" y="3921"/>
                    </a:lnTo>
                    <a:lnTo>
                      <a:pt x="6895" y="3880"/>
                    </a:lnTo>
                    <a:lnTo>
                      <a:pt x="6957" y="3856"/>
                    </a:lnTo>
                    <a:lnTo>
                      <a:pt x="7076" y="3806"/>
                    </a:lnTo>
                    <a:lnTo>
                      <a:pt x="7088" y="3820"/>
                    </a:lnTo>
                    <a:lnTo>
                      <a:pt x="7069" y="3856"/>
                    </a:lnTo>
                    <a:lnTo>
                      <a:pt x="7073" y="3882"/>
                    </a:lnTo>
                    <a:lnTo>
                      <a:pt x="7046" y="3900"/>
                    </a:lnTo>
                    <a:lnTo>
                      <a:pt x="7014" y="3970"/>
                    </a:lnTo>
                    <a:lnTo>
                      <a:pt x="7015" y="4008"/>
                    </a:lnTo>
                    <a:lnTo>
                      <a:pt x="7086" y="4065"/>
                    </a:lnTo>
                    <a:lnTo>
                      <a:pt x="7150" y="4064"/>
                    </a:lnTo>
                    <a:lnTo>
                      <a:pt x="7113" y="4046"/>
                    </a:lnTo>
                    <a:lnTo>
                      <a:pt x="7053" y="3988"/>
                    </a:lnTo>
                    <a:lnTo>
                      <a:pt x="7051" y="3964"/>
                    </a:lnTo>
                    <a:lnTo>
                      <a:pt x="7079" y="3926"/>
                    </a:lnTo>
                    <a:lnTo>
                      <a:pt x="7148" y="3885"/>
                    </a:lnTo>
                    <a:lnTo>
                      <a:pt x="7172" y="3823"/>
                    </a:lnTo>
                    <a:lnTo>
                      <a:pt x="7148" y="3774"/>
                    </a:lnTo>
                    <a:lnTo>
                      <a:pt x="7106" y="3774"/>
                    </a:lnTo>
                    <a:lnTo>
                      <a:pt x="7056" y="3740"/>
                    </a:lnTo>
                    <a:lnTo>
                      <a:pt x="7068" y="3710"/>
                    </a:lnTo>
                    <a:lnTo>
                      <a:pt x="7014" y="3707"/>
                    </a:lnTo>
                    <a:lnTo>
                      <a:pt x="6998" y="3729"/>
                    </a:lnTo>
                    <a:lnTo>
                      <a:pt x="6976" y="3711"/>
                    </a:lnTo>
                    <a:lnTo>
                      <a:pt x="6960" y="3665"/>
                    </a:lnTo>
                    <a:lnTo>
                      <a:pt x="6903" y="3667"/>
                    </a:lnTo>
                    <a:lnTo>
                      <a:pt x="6875" y="3679"/>
                    </a:lnTo>
                    <a:lnTo>
                      <a:pt x="6835" y="3631"/>
                    </a:lnTo>
                    <a:lnTo>
                      <a:pt x="6852" y="3620"/>
                    </a:lnTo>
                    <a:lnTo>
                      <a:pt x="6858" y="3592"/>
                    </a:lnTo>
                    <a:lnTo>
                      <a:pt x="6877" y="3582"/>
                    </a:lnTo>
                    <a:lnTo>
                      <a:pt x="6909" y="3612"/>
                    </a:lnTo>
                    <a:lnTo>
                      <a:pt x="6950" y="3611"/>
                    </a:lnTo>
                    <a:lnTo>
                      <a:pt x="6985" y="3592"/>
                    </a:lnTo>
                    <a:lnTo>
                      <a:pt x="6973" y="3571"/>
                    </a:lnTo>
                    <a:lnTo>
                      <a:pt x="6955" y="3581"/>
                    </a:lnTo>
                    <a:lnTo>
                      <a:pt x="6922" y="3590"/>
                    </a:lnTo>
                    <a:lnTo>
                      <a:pt x="6889" y="3564"/>
                    </a:lnTo>
                    <a:lnTo>
                      <a:pt x="6882" y="3531"/>
                    </a:lnTo>
                    <a:lnTo>
                      <a:pt x="6844" y="3526"/>
                    </a:lnTo>
                    <a:lnTo>
                      <a:pt x="6789" y="3510"/>
                    </a:lnTo>
                    <a:lnTo>
                      <a:pt x="6755" y="3525"/>
                    </a:lnTo>
                    <a:lnTo>
                      <a:pt x="6734" y="3490"/>
                    </a:lnTo>
                    <a:lnTo>
                      <a:pt x="6752" y="3468"/>
                    </a:lnTo>
                    <a:lnTo>
                      <a:pt x="6750" y="3437"/>
                    </a:lnTo>
                    <a:lnTo>
                      <a:pt x="6729" y="3416"/>
                    </a:lnTo>
                    <a:lnTo>
                      <a:pt x="6736" y="3404"/>
                    </a:lnTo>
                    <a:lnTo>
                      <a:pt x="6760" y="3409"/>
                    </a:lnTo>
                    <a:lnTo>
                      <a:pt x="6796" y="3459"/>
                    </a:lnTo>
                    <a:lnTo>
                      <a:pt x="6828" y="3450"/>
                    </a:lnTo>
                    <a:lnTo>
                      <a:pt x="6865" y="3503"/>
                    </a:lnTo>
                    <a:lnTo>
                      <a:pt x="6870" y="3471"/>
                    </a:lnTo>
                    <a:lnTo>
                      <a:pt x="6864" y="3446"/>
                    </a:lnTo>
                    <a:lnTo>
                      <a:pt x="6895" y="3424"/>
                    </a:lnTo>
                    <a:lnTo>
                      <a:pt x="6901" y="3356"/>
                    </a:lnTo>
                    <a:lnTo>
                      <a:pt x="6875" y="3335"/>
                    </a:lnTo>
                    <a:lnTo>
                      <a:pt x="6884" y="3322"/>
                    </a:lnTo>
                    <a:lnTo>
                      <a:pt x="6919" y="3328"/>
                    </a:lnTo>
                    <a:lnTo>
                      <a:pt x="6936" y="3302"/>
                    </a:lnTo>
                    <a:lnTo>
                      <a:pt x="6856" y="3283"/>
                    </a:lnTo>
                    <a:lnTo>
                      <a:pt x="6840" y="3306"/>
                    </a:lnTo>
                    <a:lnTo>
                      <a:pt x="6814" y="3305"/>
                    </a:lnTo>
                    <a:lnTo>
                      <a:pt x="6815" y="3271"/>
                    </a:lnTo>
                    <a:lnTo>
                      <a:pt x="6847" y="3245"/>
                    </a:lnTo>
                    <a:lnTo>
                      <a:pt x="6905" y="3242"/>
                    </a:lnTo>
                    <a:lnTo>
                      <a:pt x="6948" y="3227"/>
                    </a:lnTo>
                    <a:lnTo>
                      <a:pt x="6943" y="3196"/>
                    </a:lnTo>
                    <a:lnTo>
                      <a:pt x="6976" y="3159"/>
                    </a:lnTo>
                    <a:lnTo>
                      <a:pt x="6976" y="3126"/>
                    </a:lnTo>
                    <a:lnTo>
                      <a:pt x="6989" y="3113"/>
                    </a:lnTo>
                    <a:lnTo>
                      <a:pt x="6983" y="3097"/>
                    </a:lnTo>
                    <a:lnTo>
                      <a:pt x="7015" y="3050"/>
                    </a:lnTo>
                    <a:lnTo>
                      <a:pt x="7029" y="3050"/>
                    </a:lnTo>
                    <a:lnTo>
                      <a:pt x="7044" y="3073"/>
                    </a:lnTo>
                    <a:lnTo>
                      <a:pt x="7061" y="3065"/>
                    </a:lnTo>
                    <a:lnTo>
                      <a:pt x="7073" y="3033"/>
                    </a:lnTo>
                    <a:lnTo>
                      <a:pt x="7086" y="3032"/>
                    </a:lnTo>
                    <a:lnTo>
                      <a:pt x="7066" y="3002"/>
                    </a:lnTo>
                    <a:lnTo>
                      <a:pt x="7079" y="2982"/>
                    </a:lnTo>
                    <a:lnTo>
                      <a:pt x="7123" y="2968"/>
                    </a:lnTo>
                    <a:lnTo>
                      <a:pt x="7143" y="2960"/>
                    </a:lnTo>
                    <a:lnTo>
                      <a:pt x="7151" y="2928"/>
                    </a:lnTo>
                    <a:lnTo>
                      <a:pt x="7169" y="2925"/>
                    </a:lnTo>
                    <a:lnTo>
                      <a:pt x="7200" y="2937"/>
                    </a:lnTo>
                    <a:lnTo>
                      <a:pt x="7259" y="2925"/>
                    </a:lnTo>
                    <a:lnTo>
                      <a:pt x="7245" y="2903"/>
                    </a:lnTo>
                    <a:lnTo>
                      <a:pt x="7251" y="2877"/>
                    </a:lnTo>
                    <a:lnTo>
                      <a:pt x="7326" y="2865"/>
                    </a:lnTo>
                    <a:lnTo>
                      <a:pt x="7368" y="2841"/>
                    </a:lnTo>
                    <a:lnTo>
                      <a:pt x="7384" y="2804"/>
                    </a:lnTo>
                    <a:lnTo>
                      <a:pt x="7480" y="2764"/>
                    </a:lnTo>
                    <a:lnTo>
                      <a:pt x="7488" y="2731"/>
                    </a:lnTo>
                    <a:lnTo>
                      <a:pt x="7467" y="2725"/>
                    </a:lnTo>
                    <a:lnTo>
                      <a:pt x="7409" y="2761"/>
                    </a:lnTo>
                    <a:lnTo>
                      <a:pt x="7389" y="2742"/>
                    </a:lnTo>
                    <a:lnTo>
                      <a:pt x="7350" y="2781"/>
                    </a:lnTo>
                    <a:lnTo>
                      <a:pt x="7330" y="2760"/>
                    </a:lnTo>
                    <a:lnTo>
                      <a:pt x="7331" y="2685"/>
                    </a:lnTo>
                    <a:lnTo>
                      <a:pt x="7350" y="2672"/>
                    </a:lnTo>
                    <a:lnTo>
                      <a:pt x="7365" y="2641"/>
                    </a:lnTo>
                    <a:lnTo>
                      <a:pt x="7378" y="2646"/>
                    </a:lnTo>
                    <a:lnTo>
                      <a:pt x="7383" y="2663"/>
                    </a:lnTo>
                    <a:lnTo>
                      <a:pt x="7394" y="2669"/>
                    </a:lnTo>
                    <a:lnTo>
                      <a:pt x="7420" y="2643"/>
                    </a:lnTo>
                    <a:lnTo>
                      <a:pt x="7382" y="2607"/>
                    </a:lnTo>
                    <a:lnTo>
                      <a:pt x="7425" y="2601"/>
                    </a:lnTo>
                    <a:lnTo>
                      <a:pt x="7455" y="2621"/>
                    </a:lnTo>
                    <a:lnTo>
                      <a:pt x="7485" y="2627"/>
                    </a:lnTo>
                    <a:lnTo>
                      <a:pt x="7534" y="2591"/>
                    </a:lnTo>
                    <a:lnTo>
                      <a:pt x="7568" y="2602"/>
                    </a:lnTo>
                    <a:lnTo>
                      <a:pt x="7659" y="2569"/>
                    </a:lnTo>
                    <a:lnTo>
                      <a:pt x="7697" y="2576"/>
                    </a:lnTo>
                    <a:lnTo>
                      <a:pt x="7710" y="2603"/>
                    </a:lnTo>
                    <a:lnTo>
                      <a:pt x="7675" y="2683"/>
                    </a:lnTo>
                    <a:lnTo>
                      <a:pt x="7675" y="2704"/>
                    </a:lnTo>
                    <a:lnTo>
                      <a:pt x="7712" y="2731"/>
                    </a:lnTo>
                    <a:lnTo>
                      <a:pt x="7724" y="2681"/>
                    </a:lnTo>
                    <a:lnTo>
                      <a:pt x="7756" y="2629"/>
                    </a:lnTo>
                    <a:lnTo>
                      <a:pt x="7748" y="2597"/>
                    </a:lnTo>
                    <a:lnTo>
                      <a:pt x="7756" y="2583"/>
                    </a:lnTo>
                    <a:lnTo>
                      <a:pt x="7783" y="2615"/>
                    </a:lnTo>
                    <a:lnTo>
                      <a:pt x="7789" y="2668"/>
                    </a:lnTo>
                    <a:lnTo>
                      <a:pt x="7818" y="2668"/>
                    </a:lnTo>
                    <a:lnTo>
                      <a:pt x="7831" y="2631"/>
                    </a:lnTo>
                    <a:lnTo>
                      <a:pt x="7818" y="2594"/>
                    </a:lnTo>
                    <a:lnTo>
                      <a:pt x="7842" y="2574"/>
                    </a:lnTo>
                    <a:lnTo>
                      <a:pt x="7857" y="2578"/>
                    </a:lnTo>
                    <a:lnTo>
                      <a:pt x="7863" y="2615"/>
                    </a:lnTo>
                    <a:lnTo>
                      <a:pt x="7913" y="2577"/>
                    </a:lnTo>
                    <a:lnTo>
                      <a:pt x="7920" y="2557"/>
                    </a:lnTo>
                    <a:lnTo>
                      <a:pt x="7897" y="2528"/>
                    </a:lnTo>
                    <a:lnTo>
                      <a:pt x="7934" y="2529"/>
                    </a:lnTo>
                    <a:lnTo>
                      <a:pt x="7953" y="2509"/>
                    </a:lnTo>
                    <a:lnTo>
                      <a:pt x="7917" y="2496"/>
                    </a:lnTo>
                    <a:lnTo>
                      <a:pt x="7957" y="2458"/>
                    </a:lnTo>
                    <a:lnTo>
                      <a:pt x="8001" y="2456"/>
                    </a:lnTo>
                    <a:lnTo>
                      <a:pt x="8033" y="2437"/>
                    </a:lnTo>
                    <a:lnTo>
                      <a:pt x="8052" y="2444"/>
                    </a:lnTo>
                    <a:lnTo>
                      <a:pt x="8053" y="2466"/>
                    </a:lnTo>
                    <a:lnTo>
                      <a:pt x="8066" y="2475"/>
                    </a:lnTo>
                    <a:lnTo>
                      <a:pt x="8120" y="2479"/>
                    </a:lnTo>
                    <a:lnTo>
                      <a:pt x="8120" y="2528"/>
                    </a:lnTo>
                    <a:lnTo>
                      <a:pt x="8138" y="2549"/>
                    </a:lnTo>
                    <a:lnTo>
                      <a:pt x="8111" y="2628"/>
                    </a:lnTo>
                    <a:lnTo>
                      <a:pt x="8158" y="2604"/>
                    </a:lnTo>
                    <a:lnTo>
                      <a:pt x="8192" y="2533"/>
                    </a:lnTo>
                    <a:lnTo>
                      <a:pt x="8153" y="2463"/>
                    </a:lnTo>
                    <a:lnTo>
                      <a:pt x="8109" y="2437"/>
                    </a:lnTo>
                    <a:lnTo>
                      <a:pt x="8077" y="2391"/>
                    </a:lnTo>
                    <a:lnTo>
                      <a:pt x="8041" y="2414"/>
                    </a:lnTo>
                    <a:lnTo>
                      <a:pt x="8020" y="2399"/>
                    </a:lnTo>
                    <a:lnTo>
                      <a:pt x="7979" y="2407"/>
                    </a:lnTo>
                    <a:lnTo>
                      <a:pt x="7972" y="2378"/>
                    </a:lnTo>
                    <a:lnTo>
                      <a:pt x="7937" y="2367"/>
                    </a:lnTo>
                    <a:lnTo>
                      <a:pt x="7931" y="2353"/>
                    </a:lnTo>
                    <a:lnTo>
                      <a:pt x="7954" y="2327"/>
                    </a:lnTo>
                    <a:lnTo>
                      <a:pt x="8024" y="2328"/>
                    </a:lnTo>
                    <a:lnTo>
                      <a:pt x="8048" y="2302"/>
                    </a:lnTo>
                    <a:lnTo>
                      <a:pt x="8079" y="2302"/>
                    </a:lnTo>
                    <a:lnTo>
                      <a:pt x="8113" y="2309"/>
                    </a:lnTo>
                    <a:lnTo>
                      <a:pt x="8147" y="2295"/>
                    </a:lnTo>
                    <a:lnTo>
                      <a:pt x="8170" y="2311"/>
                    </a:lnTo>
                    <a:lnTo>
                      <a:pt x="8247" y="2278"/>
                    </a:lnTo>
                    <a:lnTo>
                      <a:pt x="8288" y="2299"/>
                    </a:lnTo>
                    <a:lnTo>
                      <a:pt x="8315" y="2295"/>
                    </a:lnTo>
                    <a:lnTo>
                      <a:pt x="8345" y="2302"/>
                    </a:lnTo>
                    <a:lnTo>
                      <a:pt x="8373" y="2281"/>
                    </a:lnTo>
                    <a:lnTo>
                      <a:pt x="8360" y="2260"/>
                    </a:lnTo>
                    <a:lnTo>
                      <a:pt x="8306" y="2257"/>
                    </a:lnTo>
                    <a:lnTo>
                      <a:pt x="8252" y="2234"/>
                    </a:lnTo>
                    <a:lnTo>
                      <a:pt x="8210" y="2252"/>
                    </a:lnTo>
                    <a:lnTo>
                      <a:pt x="8148" y="2246"/>
                    </a:lnTo>
                    <a:lnTo>
                      <a:pt x="8148" y="2220"/>
                    </a:lnTo>
                    <a:lnTo>
                      <a:pt x="8132" y="2179"/>
                    </a:lnTo>
                    <a:lnTo>
                      <a:pt x="8182" y="2147"/>
                    </a:lnTo>
                    <a:lnTo>
                      <a:pt x="8135" y="2135"/>
                    </a:lnTo>
                    <a:lnTo>
                      <a:pt x="8096" y="2085"/>
                    </a:lnTo>
                    <a:lnTo>
                      <a:pt x="8062" y="2088"/>
                    </a:lnTo>
                    <a:lnTo>
                      <a:pt x="8031" y="2047"/>
                    </a:lnTo>
                    <a:lnTo>
                      <a:pt x="8024" y="2005"/>
                    </a:lnTo>
                    <a:lnTo>
                      <a:pt x="8056" y="2005"/>
                    </a:lnTo>
                    <a:lnTo>
                      <a:pt x="8056" y="1965"/>
                    </a:lnTo>
                    <a:lnTo>
                      <a:pt x="8014" y="1928"/>
                    </a:lnTo>
                    <a:lnTo>
                      <a:pt x="8020" y="1769"/>
                    </a:lnTo>
                    <a:lnTo>
                      <a:pt x="8056" y="1726"/>
                    </a:lnTo>
                    <a:lnTo>
                      <a:pt x="8043" y="1685"/>
                    </a:lnTo>
                    <a:lnTo>
                      <a:pt x="8051" y="1629"/>
                    </a:lnTo>
                    <a:lnTo>
                      <a:pt x="8083" y="1596"/>
                    </a:lnTo>
                    <a:lnTo>
                      <a:pt x="8061" y="1561"/>
                    </a:lnTo>
                    <a:lnTo>
                      <a:pt x="8092" y="1552"/>
                    </a:lnTo>
                    <a:lnTo>
                      <a:pt x="8100" y="1524"/>
                    </a:lnTo>
                    <a:lnTo>
                      <a:pt x="8148" y="1482"/>
                    </a:lnTo>
                    <a:lnTo>
                      <a:pt x="8171" y="1484"/>
                    </a:lnTo>
                    <a:lnTo>
                      <a:pt x="8212" y="1531"/>
                    </a:lnTo>
                    <a:lnTo>
                      <a:pt x="8245" y="1499"/>
                    </a:lnTo>
                    <a:lnTo>
                      <a:pt x="8275" y="1498"/>
                    </a:lnTo>
                    <a:lnTo>
                      <a:pt x="8293" y="1546"/>
                    </a:lnTo>
                    <a:lnTo>
                      <a:pt x="8340" y="1555"/>
                    </a:lnTo>
                    <a:lnTo>
                      <a:pt x="8385" y="1516"/>
                    </a:lnTo>
                    <a:lnTo>
                      <a:pt x="8400" y="1521"/>
                    </a:lnTo>
                    <a:lnTo>
                      <a:pt x="8405" y="1570"/>
                    </a:lnTo>
                    <a:lnTo>
                      <a:pt x="8417" y="1585"/>
                    </a:lnTo>
                    <a:lnTo>
                      <a:pt x="8468" y="1599"/>
                    </a:lnTo>
                    <a:lnTo>
                      <a:pt x="8472" y="1613"/>
                    </a:lnTo>
                    <a:lnTo>
                      <a:pt x="8438" y="1634"/>
                    </a:lnTo>
                    <a:lnTo>
                      <a:pt x="8437" y="1649"/>
                    </a:lnTo>
                    <a:lnTo>
                      <a:pt x="8421" y="1679"/>
                    </a:lnTo>
                    <a:lnTo>
                      <a:pt x="8431" y="1715"/>
                    </a:lnTo>
                    <a:lnTo>
                      <a:pt x="8395" y="1771"/>
                    </a:lnTo>
                    <a:lnTo>
                      <a:pt x="8357" y="1779"/>
                    </a:lnTo>
                    <a:lnTo>
                      <a:pt x="8331" y="1824"/>
                    </a:lnTo>
                    <a:lnTo>
                      <a:pt x="8357" y="1832"/>
                    </a:lnTo>
                    <a:lnTo>
                      <a:pt x="8436" y="1800"/>
                    </a:lnTo>
                    <a:lnTo>
                      <a:pt x="8492" y="1718"/>
                    </a:lnTo>
                    <a:lnTo>
                      <a:pt x="8517" y="1723"/>
                    </a:lnTo>
                    <a:lnTo>
                      <a:pt x="8518" y="1748"/>
                    </a:lnTo>
                    <a:lnTo>
                      <a:pt x="8493" y="1783"/>
                    </a:lnTo>
                    <a:lnTo>
                      <a:pt x="8496" y="1808"/>
                    </a:lnTo>
                    <a:lnTo>
                      <a:pt x="8528" y="1808"/>
                    </a:lnTo>
                    <a:lnTo>
                      <a:pt x="8558" y="1762"/>
                    </a:lnTo>
                    <a:lnTo>
                      <a:pt x="8592" y="1744"/>
                    </a:lnTo>
                    <a:lnTo>
                      <a:pt x="8608" y="1759"/>
                    </a:lnTo>
                    <a:lnTo>
                      <a:pt x="8651" y="1755"/>
                    </a:lnTo>
                    <a:lnTo>
                      <a:pt x="8660" y="1716"/>
                    </a:lnTo>
                    <a:lnTo>
                      <a:pt x="8679" y="1714"/>
                    </a:lnTo>
                    <a:lnTo>
                      <a:pt x="8702" y="1729"/>
                    </a:lnTo>
                    <a:lnTo>
                      <a:pt x="8729" y="1714"/>
                    </a:lnTo>
                    <a:lnTo>
                      <a:pt x="8775" y="1759"/>
                    </a:lnTo>
                    <a:lnTo>
                      <a:pt x="8775" y="1793"/>
                    </a:lnTo>
                    <a:lnTo>
                      <a:pt x="8795" y="1845"/>
                    </a:lnTo>
                    <a:lnTo>
                      <a:pt x="8782" y="1865"/>
                    </a:lnTo>
                    <a:lnTo>
                      <a:pt x="8781" y="1898"/>
                    </a:lnTo>
                    <a:lnTo>
                      <a:pt x="8757" y="1947"/>
                    </a:lnTo>
                    <a:lnTo>
                      <a:pt x="8799" y="2015"/>
                    </a:lnTo>
                    <a:lnTo>
                      <a:pt x="8795" y="2054"/>
                    </a:lnTo>
                    <a:lnTo>
                      <a:pt x="8767" y="2065"/>
                    </a:lnTo>
                    <a:lnTo>
                      <a:pt x="8740" y="2088"/>
                    </a:lnTo>
                    <a:lnTo>
                      <a:pt x="8762" y="2093"/>
                    </a:lnTo>
                    <a:lnTo>
                      <a:pt x="8829" y="2078"/>
                    </a:lnTo>
                    <a:lnTo>
                      <a:pt x="8869" y="2038"/>
                    </a:lnTo>
                    <a:lnTo>
                      <a:pt x="8920" y="2035"/>
                    </a:lnTo>
                    <a:lnTo>
                      <a:pt x="8944" y="1987"/>
                    </a:lnTo>
                    <a:lnTo>
                      <a:pt x="8939" y="1926"/>
                    </a:lnTo>
                    <a:lnTo>
                      <a:pt x="8921" y="1879"/>
                    </a:lnTo>
                    <a:lnTo>
                      <a:pt x="8903" y="1883"/>
                    </a:lnTo>
                    <a:lnTo>
                      <a:pt x="8877" y="1872"/>
                    </a:lnTo>
                    <a:lnTo>
                      <a:pt x="8874" y="1837"/>
                    </a:lnTo>
                    <a:lnTo>
                      <a:pt x="8890" y="1825"/>
                    </a:lnTo>
                    <a:lnTo>
                      <a:pt x="8914" y="1825"/>
                    </a:lnTo>
                    <a:lnTo>
                      <a:pt x="8931" y="1837"/>
                    </a:lnTo>
                    <a:lnTo>
                      <a:pt x="8953" y="1829"/>
                    </a:lnTo>
                    <a:lnTo>
                      <a:pt x="9012" y="1814"/>
                    </a:lnTo>
                    <a:lnTo>
                      <a:pt x="9054" y="1769"/>
                    </a:lnTo>
                    <a:lnTo>
                      <a:pt x="9079" y="1775"/>
                    </a:lnTo>
                    <a:lnTo>
                      <a:pt x="9125" y="1775"/>
                    </a:lnTo>
                    <a:lnTo>
                      <a:pt x="9137" y="1741"/>
                    </a:lnTo>
                    <a:lnTo>
                      <a:pt x="9169" y="1712"/>
                    </a:lnTo>
                    <a:lnTo>
                      <a:pt x="9180" y="1720"/>
                    </a:lnTo>
                    <a:lnTo>
                      <a:pt x="9207" y="1694"/>
                    </a:lnTo>
                    <a:lnTo>
                      <a:pt x="9242" y="1686"/>
                    </a:lnTo>
                    <a:lnTo>
                      <a:pt x="9256" y="1700"/>
                    </a:lnTo>
                    <a:lnTo>
                      <a:pt x="9291" y="1691"/>
                    </a:lnTo>
                    <a:lnTo>
                      <a:pt x="9298" y="1713"/>
                    </a:lnTo>
                    <a:lnTo>
                      <a:pt x="9286" y="1730"/>
                    </a:lnTo>
                    <a:lnTo>
                      <a:pt x="9292" y="1759"/>
                    </a:lnTo>
                    <a:lnTo>
                      <a:pt x="9368" y="1753"/>
                    </a:lnTo>
                    <a:lnTo>
                      <a:pt x="9377" y="1763"/>
                    </a:lnTo>
                    <a:lnTo>
                      <a:pt x="9412" y="1776"/>
                    </a:lnTo>
                    <a:lnTo>
                      <a:pt x="9540" y="1850"/>
                    </a:lnTo>
                    <a:lnTo>
                      <a:pt x="9569" y="1856"/>
                    </a:lnTo>
                    <a:lnTo>
                      <a:pt x="9588" y="1892"/>
                    </a:lnTo>
                    <a:lnTo>
                      <a:pt x="9586" y="1918"/>
                    </a:lnTo>
                    <a:lnTo>
                      <a:pt x="9646" y="1986"/>
                    </a:lnTo>
                    <a:lnTo>
                      <a:pt x="9660" y="1979"/>
                    </a:lnTo>
                    <a:lnTo>
                      <a:pt x="9661" y="1953"/>
                    </a:lnTo>
                    <a:lnTo>
                      <a:pt x="9681" y="1941"/>
                    </a:lnTo>
                    <a:lnTo>
                      <a:pt x="9686" y="1923"/>
                    </a:lnTo>
                    <a:lnTo>
                      <a:pt x="9664" y="1907"/>
                    </a:lnTo>
                    <a:lnTo>
                      <a:pt x="9634" y="1905"/>
                    </a:lnTo>
                    <a:lnTo>
                      <a:pt x="9633" y="1873"/>
                    </a:lnTo>
                    <a:lnTo>
                      <a:pt x="9660" y="1854"/>
                    </a:lnTo>
                    <a:lnTo>
                      <a:pt x="9684" y="1854"/>
                    </a:lnTo>
                    <a:lnTo>
                      <a:pt x="9701" y="1882"/>
                    </a:lnTo>
                    <a:lnTo>
                      <a:pt x="9727" y="1904"/>
                    </a:lnTo>
                    <a:lnTo>
                      <a:pt x="9727" y="1933"/>
                    </a:lnTo>
                    <a:lnTo>
                      <a:pt x="9776" y="1978"/>
                    </a:lnTo>
                    <a:lnTo>
                      <a:pt x="9784" y="2015"/>
                    </a:lnTo>
                    <a:lnTo>
                      <a:pt x="9806" y="2025"/>
                    </a:lnTo>
                    <a:lnTo>
                      <a:pt x="9825" y="2014"/>
                    </a:lnTo>
                    <a:lnTo>
                      <a:pt x="9838" y="2011"/>
                    </a:lnTo>
                    <a:lnTo>
                      <a:pt x="9861" y="2025"/>
                    </a:lnTo>
                    <a:lnTo>
                      <a:pt x="9883" y="2058"/>
                    </a:lnTo>
                    <a:lnTo>
                      <a:pt x="9886" y="2090"/>
                    </a:lnTo>
                    <a:lnTo>
                      <a:pt x="9914" y="2126"/>
                    </a:lnTo>
                    <a:lnTo>
                      <a:pt x="9911" y="2153"/>
                    </a:lnTo>
                    <a:lnTo>
                      <a:pt x="9898" y="2151"/>
                    </a:lnTo>
                    <a:lnTo>
                      <a:pt x="9894" y="2131"/>
                    </a:lnTo>
                    <a:lnTo>
                      <a:pt x="9879" y="2112"/>
                    </a:lnTo>
                    <a:lnTo>
                      <a:pt x="9866" y="2113"/>
                    </a:lnTo>
                    <a:lnTo>
                      <a:pt x="9850" y="2130"/>
                    </a:lnTo>
                    <a:lnTo>
                      <a:pt x="9824" y="2106"/>
                    </a:lnTo>
                    <a:lnTo>
                      <a:pt x="9765" y="2082"/>
                    </a:lnTo>
                    <a:lnTo>
                      <a:pt x="9719" y="2085"/>
                    </a:lnTo>
                    <a:lnTo>
                      <a:pt x="9712" y="2095"/>
                    </a:lnTo>
                    <a:lnTo>
                      <a:pt x="9735" y="2126"/>
                    </a:lnTo>
                    <a:lnTo>
                      <a:pt x="9780" y="2131"/>
                    </a:lnTo>
                    <a:lnTo>
                      <a:pt x="9796" y="2143"/>
                    </a:lnTo>
                    <a:lnTo>
                      <a:pt x="9789" y="2153"/>
                    </a:lnTo>
                    <a:lnTo>
                      <a:pt x="9809" y="2193"/>
                    </a:lnTo>
                    <a:lnTo>
                      <a:pt x="9828" y="2206"/>
                    </a:lnTo>
                    <a:lnTo>
                      <a:pt x="9842" y="2194"/>
                    </a:lnTo>
                    <a:lnTo>
                      <a:pt x="9861" y="2156"/>
                    </a:lnTo>
                    <a:lnTo>
                      <a:pt x="9871" y="2156"/>
                    </a:lnTo>
                    <a:lnTo>
                      <a:pt x="9887" y="2182"/>
                    </a:lnTo>
                    <a:lnTo>
                      <a:pt x="9911" y="2196"/>
                    </a:lnTo>
                    <a:lnTo>
                      <a:pt x="9929" y="2186"/>
                    </a:lnTo>
                    <a:lnTo>
                      <a:pt x="9948" y="2192"/>
                    </a:lnTo>
                    <a:lnTo>
                      <a:pt x="9956" y="2216"/>
                    </a:lnTo>
                    <a:lnTo>
                      <a:pt x="9946" y="2234"/>
                    </a:lnTo>
                    <a:lnTo>
                      <a:pt x="9977" y="2288"/>
                    </a:lnTo>
                    <a:lnTo>
                      <a:pt x="9988" y="2347"/>
                    </a:lnTo>
                    <a:lnTo>
                      <a:pt x="9987" y="2413"/>
                    </a:lnTo>
                    <a:lnTo>
                      <a:pt x="9963" y="2467"/>
                    </a:lnTo>
                    <a:lnTo>
                      <a:pt x="9949" y="2473"/>
                    </a:lnTo>
                    <a:lnTo>
                      <a:pt x="9935" y="2500"/>
                    </a:lnTo>
                    <a:lnTo>
                      <a:pt x="9944" y="2532"/>
                    </a:lnTo>
                    <a:lnTo>
                      <a:pt x="9918" y="2575"/>
                    </a:lnTo>
                    <a:lnTo>
                      <a:pt x="9920" y="2592"/>
                    </a:lnTo>
                    <a:lnTo>
                      <a:pt x="9942" y="2614"/>
                    </a:lnTo>
                    <a:lnTo>
                      <a:pt x="9944" y="2642"/>
                    </a:lnTo>
                    <a:lnTo>
                      <a:pt x="9901" y="2663"/>
                    </a:lnTo>
                    <a:lnTo>
                      <a:pt x="9887" y="2698"/>
                    </a:lnTo>
                    <a:lnTo>
                      <a:pt x="9897" y="2714"/>
                    </a:lnTo>
                    <a:lnTo>
                      <a:pt x="9871" y="2770"/>
                    </a:lnTo>
                    <a:lnTo>
                      <a:pt x="9851" y="2792"/>
                    </a:lnTo>
                    <a:lnTo>
                      <a:pt x="9857" y="2811"/>
                    </a:lnTo>
                    <a:lnTo>
                      <a:pt x="9841" y="2845"/>
                    </a:lnTo>
                    <a:lnTo>
                      <a:pt x="9810" y="2860"/>
                    </a:lnTo>
                    <a:lnTo>
                      <a:pt x="9770" y="2893"/>
                    </a:lnTo>
                    <a:lnTo>
                      <a:pt x="9734" y="2894"/>
                    </a:lnTo>
                    <a:lnTo>
                      <a:pt x="9773" y="2906"/>
                    </a:lnTo>
                    <a:lnTo>
                      <a:pt x="9800" y="2905"/>
                    </a:lnTo>
                    <a:lnTo>
                      <a:pt x="9821" y="2882"/>
                    </a:lnTo>
                    <a:lnTo>
                      <a:pt x="9832" y="2882"/>
                    </a:lnTo>
                    <a:lnTo>
                      <a:pt x="9850" y="2931"/>
                    </a:lnTo>
                    <a:lnTo>
                      <a:pt x="9823" y="2989"/>
                    </a:lnTo>
                    <a:lnTo>
                      <a:pt x="9796" y="3026"/>
                    </a:lnTo>
                    <a:lnTo>
                      <a:pt x="9775" y="3108"/>
                    </a:lnTo>
                    <a:lnTo>
                      <a:pt x="9795" y="3145"/>
                    </a:lnTo>
                    <a:lnTo>
                      <a:pt x="9800" y="3173"/>
                    </a:lnTo>
                    <a:lnTo>
                      <a:pt x="9769" y="3249"/>
                    </a:lnTo>
                    <a:lnTo>
                      <a:pt x="9724" y="3265"/>
                    </a:lnTo>
                    <a:lnTo>
                      <a:pt x="9710" y="3259"/>
                    </a:lnTo>
                    <a:lnTo>
                      <a:pt x="9687" y="3262"/>
                    </a:lnTo>
                    <a:lnTo>
                      <a:pt x="9675" y="3284"/>
                    </a:lnTo>
                    <a:lnTo>
                      <a:pt x="9685" y="3303"/>
                    </a:lnTo>
                    <a:lnTo>
                      <a:pt x="9704" y="3370"/>
                    </a:lnTo>
                    <a:lnTo>
                      <a:pt x="9692" y="3401"/>
                    </a:lnTo>
                    <a:lnTo>
                      <a:pt x="9658" y="3421"/>
                    </a:lnTo>
                    <a:lnTo>
                      <a:pt x="9642" y="3468"/>
                    </a:lnTo>
                    <a:lnTo>
                      <a:pt x="9658" y="3515"/>
                    </a:lnTo>
                    <a:lnTo>
                      <a:pt x="9661" y="3556"/>
                    </a:lnTo>
                    <a:lnTo>
                      <a:pt x="9647" y="3575"/>
                    </a:lnTo>
                    <a:lnTo>
                      <a:pt x="9651" y="3602"/>
                    </a:lnTo>
                    <a:lnTo>
                      <a:pt x="9674" y="3619"/>
                    </a:lnTo>
                    <a:lnTo>
                      <a:pt x="9651" y="3709"/>
                    </a:lnTo>
                    <a:lnTo>
                      <a:pt x="9623" y="3731"/>
                    </a:lnTo>
                    <a:lnTo>
                      <a:pt x="9615" y="3763"/>
                    </a:lnTo>
                    <a:lnTo>
                      <a:pt x="9626" y="3741"/>
                    </a:lnTo>
                    <a:lnTo>
                      <a:pt x="9659" y="3738"/>
                    </a:lnTo>
                    <a:lnTo>
                      <a:pt x="9691" y="3705"/>
                    </a:lnTo>
                    <a:lnTo>
                      <a:pt x="9707" y="3674"/>
                    </a:lnTo>
                    <a:lnTo>
                      <a:pt x="9699" y="3660"/>
                    </a:lnTo>
                    <a:lnTo>
                      <a:pt x="9711" y="3636"/>
                    </a:lnTo>
                    <a:lnTo>
                      <a:pt x="9756" y="3634"/>
                    </a:lnTo>
                    <a:lnTo>
                      <a:pt x="9781" y="3627"/>
                    </a:lnTo>
                    <a:lnTo>
                      <a:pt x="9755" y="3620"/>
                    </a:lnTo>
                    <a:lnTo>
                      <a:pt x="9697" y="3560"/>
                    </a:lnTo>
                    <a:lnTo>
                      <a:pt x="9680" y="3515"/>
                    </a:lnTo>
                    <a:lnTo>
                      <a:pt x="9699" y="3477"/>
                    </a:lnTo>
                    <a:lnTo>
                      <a:pt x="9758" y="3472"/>
                    </a:lnTo>
                    <a:lnTo>
                      <a:pt x="9819" y="3465"/>
                    </a:lnTo>
                    <a:lnTo>
                      <a:pt x="9869" y="3420"/>
                    </a:lnTo>
                    <a:lnTo>
                      <a:pt x="9895" y="3419"/>
                    </a:lnTo>
                    <a:lnTo>
                      <a:pt x="9914" y="3402"/>
                    </a:lnTo>
                    <a:lnTo>
                      <a:pt x="9895" y="3374"/>
                    </a:lnTo>
                    <a:lnTo>
                      <a:pt x="9946" y="3334"/>
                    </a:lnTo>
                    <a:lnTo>
                      <a:pt x="9970" y="3293"/>
                    </a:lnTo>
                    <a:lnTo>
                      <a:pt x="9952" y="3257"/>
                    </a:lnTo>
                    <a:lnTo>
                      <a:pt x="9951" y="3245"/>
                    </a:lnTo>
                    <a:lnTo>
                      <a:pt x="9987" y="3265"/>
                    </a:lnTo>
                    <a:lnTo>
                      <a:pt x="10028" y="3252"/>
                    </a:lnTo>
                    <a:lnTo>
                      <a:pt x="10053" y="3215"/>
                    </a:lnTo>
                    <a:lnTo>
                      <a:pt x="10033" y="3188"/>
                    </a:lnTo>
                    <a:lnTo>
                      <a:pt x="10097" y="3141"/>
                    </a:lnTo>
                    <a:lnTo>
                      <a:pt x="10101" y="3103"/>
                    </a:lnTo>
                    <a:lnTo>
                      <a:pt x="10087" y="3077"/>
                    </a:lnTo>
                    <a:lnTo>
                      <a:pt x="10023" y="3113"/>
                    </a:lnTo>
                    <a:lnTo>
                      <a:pt x="10018" y="3137"/>
                    </a:lnTo>
                    <a:lnTo>
                      <a:pt x="9968" y="3175"/>
                    </a:lnTo>
                    <a:lnTo>
                      <a:pt x="9930" y="3156"/>
                    </a:lnTo>
                    <a:lnTo>
                      <a:pt x="9906" y="3112"/>
                    </a:lnTo>
                    <a:lnTo>
                      <a:pt x="9933" y="3073"/>
                    </a:lnTo>
                    <a:lnTo>
                      <a:pt x="9924" y="3016"/>
                    </a:lnTo>
                    <a:lnTo>
                      <a:pt x="9958" y="2988"/>
                    </a:lnTo>
                    <a:lnTo>
                      <a:pt x="10008" y="2986"/>
                    </a:lnTo>
                    <a:lnTo>
                      <a:pt x="10066" y="3025"/>
                    </a:lnTo>
                    <a:lnTo>
                      <a:pt x="10089" y="2997"/>
                    </a:lnTo>
                    <a:lnTo>
                      <a:pt x="10087" y="2958"/>
                    </a:lnTo>
                    <a:lnTo>
                      <a:pt x="10133" y="2938"/>
                    </a:lnTo>
                    <a:lnTo>
                      <a:pt x="10138" y="2966"/>
                    </a:lnTo>
                    <a:lnTo>
                      <a:pt x="10119" y="2988"/>
                    </a:lnTo>
                    <a:lnTo>
                      <a:pt x="10122" y="3022"/>
                    </a:lnTo>
                    <a:lnTo>
                      <a:pt x="10215" y="3097"/>
                    </a:lnTo>
                    <a:lnTo>
                      <a:pt x="10260" y="3101"/>
                    </a:lnTo>
                    <a:lnTo>
                      <a:pt x="10283" y="3086"/>
                    </a:lnTo>
                    <a:lnTo>
                      <a:pt x="10348" y="3075"/>
                    </a:lnTo>
                    <a:lnTo>
                      <a:pt x="10377" y="3043"/>
                    </a:lnTo>
                    <a:lnTo>
                      <a:pt x="10371" y="3007"/>
                    </a:lnTo>
                    <a:lnTo>
                      <a:pt x="10318" y="2946"/>
                    </a:lnTo>
                    <a:lnTo>
                      <a:pt x="10317" y="2926"/>
                    </a:lnTo>
                    <a:lnTo>
                      <a:pt x="10335" y="2930"/>
                    </a:lnTo>
                    <a:lnTo>
                      <a:pt x="10401" y="2995"/>
                    </a:lnTo>
                    <a:lnTo>
                      <a:pt x="10425" y="2998"/>
                    </a:lnTo>
                    <a:lnTo>
                      <a:pt x="10461" y="3031"/>
                    </a:lnTo>
                    <a:lnTo>
                      <a:pt x="10453" y="3056"/>
                    </a:lnTo>
                    <a:lnTo>
                      <a:pt x="10461" y="3081"/>
                    </a:lnTo>
                    <a:lnTo>
                      <a:pt x="10506" y="3117"/>
                    </a:lnTo>
                    <a:lnTo>
                      <a:pt x="10512" y="3182"/>
                    </a:lnTo>
                    <a:lnTo>
                      <a:pt x="10526" y="3193"/>
                    </a:lnTo>
                    <a:lnTo>
                      <a:pt x="10522" y="3176"/>
                    </a:lnTo>
                    <a:lnTo>
                      <a:pt x="10553" y="3142"/>
                    </a:lnTo>
                    <a:lnTo>
                      <a:pt x="10572" y="3138"/>
                    </a:lnTo>
                    <a:lnTo>
                      <a:pt x="10588" y="3112"/>
                    </a:lnTo>
                    <a:lnTo>
                      <a:pt x="10575" y="3102"/>
                    </a:lnTo>
                    <a:lnTo>
                      <a:pt x="10547" y="3115"/>
                    </a:lnTo>
                    <a:lnTo>
                      <a:pt x="10522" y="3107"/>
                    </a:lnTo>
                    <a:lnTo>
                      <a:pt x="10501" y="3065"/>
                    </a:lnTo>
                    <a:lnTo>
                      <a:pt x="10545" y="3023"/>
                    </a:lnTo>
                    <a:lnTo>
                      <a:pt x="10581" y="3002"/>
                    </a:lnTo>
                    <a:lnTo>
                      <a:pt x="10597" y="2978"/>
                    </a:lnTo>
                    <a:lnTo>
                      <a:pt x="10620" y="2978"/>
                    </a:lnTo>
                    <a:lnTo>
                      <a:pt x="10634" y="2954"/>
                    </a:lnTo>
                    <a:lnTo>
                      <a:pt x="10705" y="2941"/>
                    </a:lnTo>
                    <a:lnTo>
                      <a:pt x="10817" y="2912"/>
                    </a:lnTo>
                    <a:lnTo>
                      <a:pt x="10954" y="2906"/>
                    </a:lnTo>
                    <a:lnTo>
                      <a:pt x="11059" y="2860"/>
                    </a:lnTo>
                    <a:lnTo>
                      <a:pt x="11110" y="2858"/>
                    </a:lnTo>
                    <a:lnTo>
                      <a:pt x="11159" y="2877"/>
                    </a:lnTo>
                    <a:lnTo>
                      <a:pt x="11155" y="2903"/>
                    </a:lnTo>
                    <a:lnTo>
                      <a:pt x="11143" y="2911"/>
                    </a:lnTo>
                    <a:lnTo>
                      <a:pt x="11121" y="2951"/>
                    </a:lnTo>
                    <a:lnTo>
                      <a:pt x="11140" y="3015"/>
                    </a:lnTo>
                    <a:lnTo>
                      <a:pt x="11185" y="3051"/>
                    </a:lnTo>
                    <a:lnTo>
                      <a:pt x="11337" y="3058"/>
                    </a:lnTo>
                    <a:lnTo>
                      <a:pt x="11366" y="3067"/>
                    </a:lnTo>
                    <a:lnTo>
                      <a:pt x="11378" y="3061"/>
                    </a:lnTo>
                    <a:lnTo>
                      <a:pt x="11433" y="3062"/>
                    </a:lnTo>
                    <a:lnTo>
                      <a:pt x="11474" y="3075"/>
                    </a:lnTo>
                    <a:lnTo>
                      <a:pt x="11580" y="3058"/>
                    </a:lnTo>
                    <a:lnTo>
                      <a:pt x="11655" y="3016"/>
                    </a:lnTo>
                    <a:lnTo>
                      <a:pt x="11682" y="3026"/>
                    </a:lnTo>
                    <a:lnTo>
                      <a:pt x="11717" y="3024"/>
                    </a:lnTo>
                    <a:lnTo>
                      <a:pt x="11737" y="2991"/>
                    </a:lnTo>
                    <a:lnTo>
                      <a:pt x="11724" y="2966"/>
                    </a:lnTo>
                    <a:lnTo>
                      <a:pt x="11756" y="2959"/>
                    </a:lnTo>
                    <a:lnTo>
                      <a:pt x="11786" y="2967"/>
                    </a:lnTo>
                    <a:lnTo>
                      <a:pt x="11833" y="2954"/>
                    </a:lnTo>
                    <a:lnTo>
                      <a:pt x="11844" y="2980"/>
                    </a:lnTo>
                    <a:lnTo>
                      <a:pt x="11860" y="2986"/>
                    </a:lnTo>
                    <a:lnTo>
                      <a:pt x="11882" y="2952"/>
                    </a:lnTo>
                    <a:lnTo>
                      <a:pt x="11871" y="2926"/>
                    </a:lnTo>
                    <a:lnTo>
                      <a:pt x="11843" y="2898"/>
                    </a:lnTo>
                    <a:lnTo>
                      <a:pt x="11847" y="2865"/>
                    </a:lnTo>
                    <a:lnTo>
                      <a:pt x="11830" y="2840"/>
                    </a:lnTo>
                    <a:lnTo>
                      <a:pt x="11792" y="2831"/>
                    </a:lnTo>
                    <a:lnTo>
                      <a:pt x="11786" y="2787"/>
                    </a:lnTo>
                    <a:lnTo>
                      <a:pt x="11768" y="2779"/>
                    </a:lnTo>
                    <a:lnTo>
                      <a:pt x="11760" y="2745"/>
                    </a:lnTo>
                    <a:lnTo>
                      <a:pt x="11736" y="2718"/>
                    </a:lnTo>
                    <a:lnTo>
                      <a:pt x="11731" y="2675"/>
                    </a:lnTo>
                    <a:lnTo>
                      <a:pt x="11749" y="2643"/>
                    </a:lnTo>
                    <a:lnTo>
                      <a:pt x="11755" y="2663"/>
                    </a:lnTo>
                    <a:lnTo>
                      <a:pt x="11771" y="2673"/>
                    </a:lnTo>
                    <a:lnTo>
                      <a:pt x="11809" y="2642"/>
                    </a:lnTo>
                    <a:lnTo>
                      <a:pt x="11802" y="2629"/>
                    </a:lnTo>
                    <a:lnTo>
                      <a:pt x="11794" y="2599"/>
                    </a:lnTo>
                    <a:lnTo>
                      <a:pt x="11820" y="2596"/>
                    </a:lnTo>
                    <a:lnTo>
                      <a:pt x="11860" y="2628"/>
                    </a:lnTo>
                    <a:lnTo>
                      <a:pt x="11881" y="2612"/>
                    </a:lnTo>
                    <a:lnTo>
                      <a:pt x="11888" y="2585"/>
                    </a:lnTo>
                    <a:lnTo>
                      <a:pt x="11902" y="2604"/>
                    </a:lnTo>
                    <a:lnTo>
                      <a:pt x="11946" y="2602"/>
                    </a:lnTo>
                    <a:lnTo>
                      <a:pt x="11971" y="2597"/>
                    </a:lnTo>
                    <a:lnTo>
                      <a:pt x="11983" y="2575"/>
                    </a:lnTo>
                    <a:lnTo>
                      <a:pt x="12014" y="2609"/>
                    </a:lnTo>
                    <a:lnTo>
                      <a:pt x="12043" y="2619"/>
                    </a:lnTo>
                    <a:lnTo>
                      <a:pt x="12064" y="2646"/>
                    </a:lnTo>
                    <a:lnTo>
                      <a:pt x="12084" y="2630"/>
                    </a:lnTo>
                    <a:lnTo>
                      <a:pt x="12083" y="2598"/>
                    </a:lnTo>
                    <a:lnTo>
                      <a:pt x="12114" y="2605"/>
                    </a:lnTo>
                    <a:lnTo>
                      <a:pt x="12133" y="2638"/>
                    </a:lnTo>
                    <a:lnTo>
                      <a:pt x="12112" y="2656"/>
                    </a:lnTo>
                    <a:lnTo>
                      <a:pt x="12097" y="2685"/>
                    </a:lnTo>
                    <a:lnTo>
                      <a:pt x="12109" y="2695"/>
                    </a:lnTo>
                    <a:lnTo>
                      <a:pt x="12147" y="2686"/>
                    </a:lnTo>
                    <a:lnTo>
                      <a:pt x="12157" y="2692"/>
                    </a:lnTo>
                    <a:lnTo>
                      <a:pt x="12157" y="2666"/>
                    </a:lnTo>
                    <a:lnTo>
                      <a:pt x="12173" y="2658"/>
                    </a:lnTo>
                    <a:lnTo>
                      <a:pt x="12195" y="2664"/>
                    </a:lnTo>
                    <a:lnTo>
                      <a:pt x="12183" y="2628"/>
                    </a:lnTo>
                    <a:lnTo>
                      <a:pt x="12165" y="2612"/>
                    </a:lnTo>
                    <a:lnTo>
                      <a:pt x="12173" y="2597"/>
                    </a:lnTo>
                    <a:lnTo>
                      <a:pt x="12204" y="2598"/>
                    </a:lnTo>
                    <a:lnTo>
                      <a:pt x="12254" y="2584"/>
                    </a:lnTo>
                    <a:lnTo>
                      <a:pt x="12270" y="2599"/>
                    </a:lnTo>
                    <a:lnTo>
                      <a:pt x="12291" y="2588"/>
                    </a:lnTo>
                    <a:lnTo>
                      <a:pt x="12337" y="2588"/>
                    </a:lnTo>
                    <a:lnTo>
                      <a:pt x="12338" y="2612"/>
                    </a:lnTo>
                    <a:lnTo>
                      <a:pt x="12349" y="2658"/>
                    </a:lnTo>
                    <a:lnTo>
                      <a:pt x="12357" y="2636"/>
                    </a:lnTo>
                    <a:lnTo>
                      <a:pt x="12373" y="2634"/>
                    </a:lnTo>
                    <a:lnTo>
                      <a:pt x="12403" y="2605"/>
                    </a:lnTo>
                    <a:lnTo>
                      <a:pt x="12415" y="2654"/>
                    </a:lnTo>
                    <a:lnTo>
                      <a:pt x="12436" y="2654"/>
                    </a:lnTo>
                    <a:lnTo>
                      <a:pt x="12468" y="2630"/>
                    </a:lnTo>
                    <a:lnTo>
                      <a:pt x="12500" y="2658"/>
                    </a:lnTo>
                    <a:lnTo>
                      <a:pt x="12511" y="2723"/>
                    </a:lnTo>
                    <a:lnTo>
                      <a:pt x="12534" y="2681"/>
                    </a:lnTo>
                    <a:lnTo>
                      <a:pt x="12554" y="2665"/>
                    </a:lnTo>
                    <a:lnTo>
                      <a:pt x="12569" y="2680"/>
                    </a:lnTo>
                    <a:lnTo>
                      <a:pt x="12551" y="2724"/>
                    </a:lnTo>
                    <a:lnTo>
                      <a:pt x="12576" y="2745"/>
                    </a:lnTo>
                    <a:lnTo>
                      <a:pt x="12588" y="2759"/>
                    </a:lnTo>
                    <a:lnTo>
                      <a:pt x="12619" y="2760"/>
                    </a:lnTo>
                    <a:lnTo>
                      <a:pt x="12629" y="2792"/>
                    </a:lnTo>
                    <a:lnTo>
                      <a:pt x="12642" y="2780"/>
                    </a:lnTo>
                    <a:lnTo>
                      <a:pt x="12657" y="2776"/>
                    </a:lnTo>
                    <a:lnTo>
                      <a:pt x="12668" y="2814"/>
                    </a:lnTo>
                    <a:lnTo>
                      <a:pt x="12642" y="2842"/>
                    </a:lnTo>
                    <a:lnTo>
                      <a:pt x="12647" y="2882"/>
                    </a:lnTo>
                    <a:lnTo>
                      <a:pt x="12693" y="2835"/>
                    </a:lnTo>
                    <a:lnTo>
                      <a:pt x="12722" y="2838"/>
                    </a:lnTo>
                    <a:lnTo>
                      <a:pt x="12727" y="2862"/>
                    </a:lnTo>
                    <a:lnTo>
                      <a:pt x="12662" y="2921"/>
                    </a:lnTo>
                    <a:lnTo>
                      <a:pt x="12666" y="2967"/>
                    </a:lnTo>
                    <a:lnTo>
                      <a:pt x="12722" y="2975"/>
                    </a:lnTo>
                    <a:lnTo>
                      <a:pt x="12736" y="2956"/>
                    </a:lnTo>
                    <a:lnTo>
                      <a:pt x="12759" y="2941"/>
                    </a:lnTo>
                    <a:lnTo>
                      <a:pt x="12779" y="2953"/>
                    </a:lnTo>
                    <a:lnTo>
                      <a:pt x="12786" y="2981"/>
                    </a:lnTo>
                    <a:lnTo>
                      <a:pt x="12811" y="2966"/>
                    </a:lnTo>
                    <a:lnTo>
                      <a:pt x="12849" y="3008"/>
                    </a:lnTo>
                    <a:lnTo>
                      <a:pt x="12837" y="3059"/>
                    </a:lnTo>
                    <a:lnTo>
                      <a:pt x="12870" y="3053"/>
                    </a:lnTo>
                    <a:lnTo>
                      <a:pt x="12877" y="3080"/>
                    </a:lnTo>
                    <a:lnTo>
                      <a:pt x="12904" y="3068"/>
                    </a:lnTo>
                    <a:lnTo>
                      <a:pt x="12908" y="3095"/>
                    </a:lnTo>
                    <a:lnTo>
                      <a:pt x="12878" y="3147"/>
                    </a:lnTo>
                    <a:lnTo>
                      <a:pt x="12841" y="3162"/>
                    </a:lnTo>
                    <a:lnTo>
                      <a:pt x="12810" y="3140"/>
                    </a:lnTo>
                    <a:lnTo>
                      <a:pt x="12744" y="3122"/>
                    </a:lnTo>
                    <a:lnTo>
                      <a:pt x="12668" y="3122"/>
                    </a:lnTo>
                    <a:lnTo>
                      <a:pt x="12698" y="3142"/>
                    </a:lnTo>
                    <a:lnTo>
                      <a:pt x="12711" y="3178"/>
                    </a:lnTo>
                    <a:lnTo>
                      <a:pt x="12777" y="3186"/>
                    </a:lnTo>
                    <a:lnTo>
                      <a:pt x="12790" y="3212"/>
                    </a:lnTo>
                    <a:lnTo>
                      <a:pt x="12854" y="3260"/>
                    </a:lnTo>
                    <a:lnTo>
                      <a:pt x="12917" y="3276"/>
                    </a:lnTo>
                    <a:lnTo>
                      <a:pt x="12957" y="3250"/>
                    </a:lnTo>
                    <a:lnTo>
                      <a:pt x="12960" y="3215"/>
                    </a:lnTo>
                    <a:lnTo>
                      <a:pt x="12927" y="3183"/>
                    </a:lnTo>
                    <a:lnTo>
                      <a:pt x="12917" y="3161"/>
                    </a:lnTo>
                    <a:lnTo>
                      <a:pt x="12927" y="3161"/>
                    </a:lnTo>
                    <a:lnTo>
                      <a:pt x="12966" y="3200"/>
                    </a:lnTo>
                    <a:lnTo>
                      <a:pt x="13006" y="3220"/>
                    </a:lnTo>
                    <a:lnTo>
                      <a:pt x="13030" y="3235"/>
                    </a:lnTo>
                    <a:lnTo>
                      <a:pt x="13000" y="3232"/>
                    </a:lnTo>
                    <a:lnTo>
                      <a:pt x="12932" y="3296"/>
                    </a:lnTo>
                    <a:lnTo>
                      <a:pt x="12948" y="3317"/>
                    </a:lnTo>
                    <a:lnTo>
                      <a:pt x="12977" y="3321"/>
                    </a:lnTo>
                    <a:lnTo>
                      <a:pt x="13000" y="3304"/>
                    </a:lnTo>
                    <a:lnTo>
                      <a:pt x="13022" y="3304"/>
                    </a:lnTo>
                    <a:lnTo>
                      <a:pt x="13134" y="3406"/>
                    </a:lnTo>
                    <a:lnTo>
                      <a:pt x="13161" y="3417"/>
                    </a:lnTo>
                    <a:lnTo>
                      <a:pt x="13196" y="3463"/>
                    </a:lnTo>
                    <a:lnTo>
                      <a:pt x="13279" y="3471"/>
                    </a:lnTo>
                    <a:lnTo>
                      <a:pt x="13328" y="3527"/>
                    </a:lnTo>
                    <a:lnTo>
                      <a:pt x="13378" y="3540"/>
                    </a:lnTo>
                    <a:lnTo>
                      <a:pt x="13390" y="3517"/>
                    </a:lnTo>
                    <a:lnTo>
                      <a:pt x="13376" y="3494"/>
                    </a:lnTo>
                    <a:lnTo>
                      <a:pt x="13395" y="3481"/>
                    </a:lnTo>
                    <a:lnTo>
                      <a:pt x="13424" y="3512"/>
                    </a:lnTo>
                    <a:lnTo>
                      <a:pt x="13433" y="3540"/>
                    </a:lnTo>
                    <a:lnTo>
                      <a:pt x="13453" y="3570"/>
                    </a:lnTo>
                    <a:lnTo>
                      <a:pt x="13474" y="3569"/>
                    </a:lnTo>
                    <a:lnTo>
                      <a:pt x="13483" y="3530"/>
                    </a:lnTo>
                    <a:lnTo>
                      <a:pt x="13448" y="3349"/>
                    </a:lnTo>
                    <a:lnTo>
                      <a:pt x="13411" y="3267"/>
                    </a:lnTo>
                    <a:lnTo>
                      <a:pt x="13364" y="3165"/>
                    </a:lnTo>
                    <a:lnTo>
                      <a:pt x="13354" y="3075"/>
                    </a:lnTo>
                    <a:lnTo>
                      <a:pt x="13328" y="3018"/>
                    </a:lnTo>
                    <a:lnTo>
                      <a:pt x="13324" y="2993"/>
                    </a:lnTo>
                    <a:lnTo>
                      <a:pt x="13355" y="3006"/>
                    </a:lnTo>
                    <a:lnTo>
                      <a:pt x="13375" y="3050"/>
                    </a:lnTo>
                    <a:lnTo>
                      <a:pt x="13413" y="3090"/>
                    </a:lnTo>
                    <a:lnTo>
                      <a:pt x="13454" y="3101"/>
                    </a:lnTo>
                    <a:lnTo>
                      <a:pt x="13490" y="3142"/>
                    </a:lnTo>
                    <a:lnTo>
                      <a:pt x="13554" y="3148"/>
                    </a:lnTo>
                    <a:lnTo>
                      <a:pt x="13689" y="3133"/>
                    </a:lnTo>
                    <a:lnTo>
                      <a:pt x="13718" y="3145"/>
                    </a:lnTo>
                    <a:lnTo>
                      <a:pt x="13744" y="3132"/>
                    </a:lnTo>
                    <a:lnTo>
                      <a:pt x="13778" y="3160"/>
                    </a:lnTo>
                    <a:lnTo>
                      <a:pt x="13784" y="3151"/>
                    </a:lnTo>
                    <a:lnTo>
                      <a:pt x="13758" y="3112"/>
                    </a:lnTo>
                    <a:lnTo>
                      <a:pt x="13766" y="3090"/>
                    </a:lnTo>
                    <a:lnTo>
                      <a:pt x="13740" y="3066"/>
                    </a:lnTo>
                    <a:lnTo>
                      <a:pt x="13754" y="3048"/>
                    </a:lnTo>
                    <a:lnTo>
                      <a:pt x="13759" y="3016"/>
                    </a:lnTo>
                    <a:lnTo>
                      <a:pt x="13875" y="2968"/>
                    </a:lnTo>
                    <a:lnTo>
                      <a:pt x="13893" y="2977"/>
                    </a:lnTo>
                    <a:lnTo>
                      <a:pt x="13922" y="2972"/>
                    </a:lnTo>
                    <a:lnTo>
                      <a:pt x="13958" y="2993"/>
                    </a:lnTo>
                    <a:lnTo>
                      <a:pt x="14010" y="2993"/>
                    </a:lnTo>
                    <a:lnTo>
                      <a:pt x="14051" y="3033"/>
                    </a:lnTo>
                    <a:lnTo>
                      <a:pt x="14091" y="3045"/>
                    </a:lnTo>
                    <a:lnTo>
                      <a:pt x="14113" y="3081"/>
                    </a:lnTo>
                    <a:lnTo>
                      <a:pt x="14169" y="3082"/>
                    </a:lnTo>
                    <a:lnTo>
                      <a:pt x="14188" y="3116"/>
                    </a:lnTo>
                    <a:lnTo>
                      <a:pt x="14264" y="3116"/>
                    </a:lnTo>
                    <a:lnTo>
                      <a:pt x="14217" y="3088"/>
                    </a:lnTo>
                    <a:lnTo>
                      <a:pt x="14214" y="3072"/>
                    </a:lnTo>
                    <a:lnTo>
                      <a:pt x="14261" y="3085"/>
                    </a:lnTo>
                    <a:lnTo>
                      <a:pt x="14292" y="3061"/>
                    </a:lnTo>
                    <a:lnTo>
                      <a:pt x="14254" y="3041"/>
                    </a:lnTo>
                    <a:lnTo>
                      <a:pt x="14281" y="3017"/>
                    </a:lnTo>
                    <a:lnTo>
                      <a:pt x="14252" y="2987"/>
                    </a:lnTo>
                    <a:lnTo>
                      <a:pt x="14207" y="3010"/>
                    </a:lnTo>
                    <a:lnTo>
                      <a:pt x="14168" y="3000"/>
                    </a:lnTo>
                    <a:lnTo>
                      <a:pt x="14163" y="2945"/>
                    </a:lnTo>
                    <a:lnTo>
                      <a:pt x="14148" y="2906"/>
                    </a:lnTo>
                    <a:lnTo>
                      <a:pt x="14168" y="2890"/>
                    </a:lnTo>
                    <a:lnTo>
                      <a:pt x="14189" y="2907"/>
                    </a:lnTo>
                    <a:lnTo>
                      <a:pt x="14219" y="2888"/>
                    </a:lnTo>
                    <a:lnTo>
                      <a:pt x="14201" y="2861"/>
                    </a:lnTo>
                    <a:lnTo>
                      <a:pt x="14227" y="2852"/>
                    </a:lnTo>
                    <a:lnTo>
                      <a:pt x="14279" y="2892"/>
                    </a:lnTo>
                    <a:lnTo>
                      <a:pt x="14294" y="2930"/>
                    </a:lnTo>
                    <a:lnTo>
                      <a:pt x="14316" y="2922"/>
                    </a:lnTo>
                    <a:lnTo>
                      <a:pt x="14336" y="2938"/>
                    </a:lnTo>
                    <a:lnTo>
                      <a:pt x="14356" y="2927"/>
                    </a:lnTo>
                    <a:lnTo>
                      <a:pt x="14344" y="2887"/>
                    </a:lnTo>
                    <a:lnTo>
                      <a:pt x="14381" y="2872"/>
                    </a:lnTo>
                    <a:lnTo>
                      <a:pt x="14407" y="2891"/>
                    </a:lnTo>
                    <a:lnTo>
                      <a:pt x="14416" y="2860"/>
                    </a:lnTo>
                    <a:lnTo>
                      <a:pt x="14363" y="2797"/>
                    </a:lnTo>
                    <a:lnTo>
                      <a:pt x="14322" y="2793"/>
                    </a:lnTo>
                    <a:lnTo>
                      <a:pt x="14279" y="2751"/>
                    </a:lnTo>
                    <a:lnTo>
                      <a:pt x="14288" y="2712"/>
                    </a:lnTo>
                    <a:lnTo>
                      <a:pt x="14269" y="2685"/>
                    </a:lnTo>
                    <a:lnTo>
                      <a:pt x="14233" y="2701"/>
                    </a:lnTo>
                    <a:lnTo>
                      <a:pt x="14198" y="2692"/>
                    </a:lnTo>
                    <a:lnTo>
                      <a:pt x="14241" y="2667"/>
                    </a:lnTo>
                    <a:lnTo>
                      <a:pt x="14226" y="2637"/>
                    </a:lnTo>
                    <a:lnTo>
                      <a:pt x="14233" y="2628"/>
                    </a:lnTo>
                    <a:lnTo>
                      <a:pt x="14206" y="2587"/>
                    </a:lnTo>
                    <a:lnTo>
                      <a:pt x="14264" y="2586"/>
                    </a:lnTo>
                    <a:lnTo>
                      <a:pt x="14276" y="2523"/>
                    </a:lnTo>
                    <a:lnTo>
                      <a:pt x="14213" y="2543"/>
                    </a:lnTo>
                    <a:lnTo>
                      <a:pt x="14177" y="2578"/>
                    </a:lnTo>
                    <a:lnTo>
                      <a:pt x="14169" y="2617"/>
                    </a:lnTo>
                    <a:lnTo>
                      <a:pt x="14109" y="2599"/>
                    </a:lnTo>
                    <a:lnTo>
                      <a:pt x="14073" y="2533"/>
                    </a:lnTo>
                    <a:lnTo>
                      <a:pt x="14092" y="2501"/>
                    </a:lnTo>
                    <a:lnTo>
                      <a:pt x="14099" y="2453"/>
                    </a:lnTo>
                    <a:lnTo>
                      <a:pt x="14157" y="2431"/>
                    </a:lnTo>
                    <a:lnTo>
                      <a:pt x="14193" y="2437"/>
                    </a:lnTo>
                    <a:lnTo>
                      <a:pt x="14253" y="2381"/>
                    </a:lnTo>
                    <a:lnTo>
                      <a:pt x="14257" y="2356"/>
                    </a:lnTo>
                    <a:lnTo>
                      <a:pt x="14222" y="2314"/>
                    </a:lnTo>
                    <a:lnTo>
                      <a:pt x="14189" y="2319"/>
                    </a:lnTo>
                    <a:lnTo>
                      <a:pt x="14157" y="2307"/>
                    </a:lnTo>
                    <a:lnTo>
                      <a:pt x="14099" y="2307"/>
                    </a:lnTo>
                    <a:lnTo>
                      <a:pt x="14062" y="2262"/>
                    </a:lnTo>
                    <a:lnTo>
                      <a:pt x="14110" y="2242"/>
                    </a:lnTo>
                    <a:lnTo>
                      <a:pt x="14178" y="2232"/>
                    </a:lnTo>
                    <a:lnTo>
                      <a:pt x="14254" y="2265"/>
                    </a:lnTo>
                    <a:lnTo>
                      <a:pt x="14326" y="2252"/>
                    </a:lnTo>
                    <a:lnTo>
                      <a:pt x="14441" y="2249"/>
                    </a:lnTo>
                    <a:lnTo>
                      <a:pt x="14638" y="2234"/>
                    </a:lnTo>
                    <a:lnTo>
                      <a:pt x="14671" y="2215"/>
                    </a:lnTo>
                    <a:lnTo>
                      <a:pt x="14817" y="2213"/>
                    </a:lnTo>
                    <a:lnTo>
                      <a:pt x="14883" y="2220"/>
                    </a:lnTo>
                    <a:lnTo>
                      <a:pt x="14932" y="2213"/>
                    </a:lnTo>
                    <a:lnTo>
                      <a:pt x="15015" y="2214"/>
                    </a:lnTo>
                    <a:lnTo>
                      <a:pt x="14971" y="2228"/>
                    </a:lnTo>
                    <a:lnTo>
                      <a:pt x="14857" y="2278"/>
                    </a:lnTo>
                    <a:lnTo>
                      <a:pt x="14820" y="2259"/>
                    </a:lnTo>
                    <a:lnTo>
                      <a:pt x="14801" y="2265"/>
                    </a:lnTo>
                    <a:lnTo>
                      <a:pt x="14765" y="2252"/>
                    </a:lnTo>
                    <a:lnTo>
                      <a:pt x="14743" y="2324"/>
                    </a:lnTo>
                    <a:lnTo>
                      <a:pt x="14778" y="2363"/>
                    </a:lnTo>
                    <a:lnTo>
                      <a:pt x="14750" y="2374"/>
                    </a:lnTo>
                    <a:lnTo>
                      <a:pt x="14742" y="2400"/>
                    </a:lnTo>
                    <a:lnTo>
                      <a:pt x="14776" y="2421"/>
                    </a:lnTo>
                    <a:lnTo>
                      <a:pt x="14826" y="2384"/>
                    </a:lnTo>
                    <a:lnTo>
                      <a:pt x="14829" y="2348"/>
                    </a:lnTo>
                    <a:lnTo>
                      <a:pt x="14918" y="2288"/>
                    </a:lnTo>
                    <a:lnTo>
                      <a:pt x="15033" y="2242"/>
                    </a:lnTo>
                    <a:lnTo>
                      <a:pt x="15050" y="2304"/>
                    </a:lnTo>
                    <a:lnTo>
                      <a:pt x="15055" y="2392"/>
                    </a:lnTo>
                    <a:lnTo>
                      <a:pt x="15045" y="2412"/>
                    </a:lnTo>
                    <a:lnTo>
                      <a:pt x="15024" y="2356"/>
                    </a:lnTo>
                    <a:lnTo>
                      <a:pt x="14991" y="2324"/>
                    </a:lnTo>
                    <a:lnTo>
                      <a:pt x="14989" y="2288"/>
                    </a:lnTo>
                    <a:lnTo>
                      <a:pt x="14955" y="2318"/>
                    </a:lnTo>
                    <a:lnTo>
                      <a:pt x="14931" y="2309"/>
                    </a:lnTo>
                    <a:lnTo>
                      <a:pt x="14952" y="2370"/>
                    </a:lnTo>
                    <a:lnTo>
                      <a:pt x="14987" y="2384"/>
                    </a:lnTo>
                    <a:lnTo>
                      <a:pt x="15001" y="2453"/>
                    </a:lnTo>
                    <a:lnTo>
                      <a:pt x="14976" y="2508"/>
                    </a:lnTo>
                    <a:lnTo>
                      <a:pt x="14952" y="2497"/>
                    </a:lnTo>
                    <a:lnTo>
                      <a:pt x="14928" y="2518"/>
                    </a:lnTo>
                    <a:lnTo>
                      <a:pt x="14969" y="2545"/>
                    </a:lnTo>
                    <a:lnTo>
                      <a:pt x="14966" y="2568"/>
                    </a:lnTo>
                    <a:lnTo>
                      <a:pt x="14981" y="2586"/>
                    </a:lnTo>
                    <a:lnTo>
                      <a:pt x="15010" y="2586"/>
                    </a:lnTo>
                    <a:lnTo>
                      <a:pt x="15054" y="2551"/>
                    </a:lnTo>
                    <a:lnTo>
                      <a:pt x="15054" y="2504"/>
                    </a:lnTo>
                    <a:lnTo>
                      <a:pt x="15087" y="2454"/>
                    </a:lnTo>
                    <a:lnTo>
                      <a:pt x="15075" y="2422"/>
                    </a:lnTo>
                    <a:lnTo>
                      <a:pt x="15079" y="2376"/>
                    </a:lnTo>
                    <a:lnTo>
                      <a:pt x="15066" y="2200"/>
                    </a:lnTo>
                    <a:lnTo>
                      <a:pt x="15125" y="2153"/>
                    </a:lnTo>
                    <a:lnTo>
                      <a:pt x="15216" y="2133"/>
                    </a:lnTo>
                    <a:lnTo>
                      <a:pt x="15315" y="2108"/>
                    </a:lnTo>
                    <a:lnTo>
                      <a:pt x="15407" y="2119"/>
                    </a:lnTo>
                    <a:lnTo>
                      <a:pt x="15521" y="2160"/>
                    </a:lnTo>
                    <a:lnTo>
                      <a:pt x="15578" y="2235"/>
                    </a:lnTo>
                    <a:lnTo>
                      <a:pt x="15573" y="2274"/>
                    </a:lnTo>
                    <a:lnTo>
                      <a:pt x="15544" y="2295"/>
                    </a:lnTo>
                    <a:lnTo>
                      <a:pt x="15483" y="2247"/>
                    </a:lnTo>
                    <a:lnTo>
                      <a:pt x="15476" y="2258"/>
                    </a:lnTo>
                    <a:lnTo>
                      <a:pt x="15488" y="2294"/>
                    </a:lnTo>
                    <a:lnTo>
                      <a:pt x="15485" y="2328"/>
                    </a:lnTo>
                    <a:lnTo>
                      <a:pt x="15493" y="2360"/>
                    </a:lnTo>
                    <a:lnTo>
                      <a:pt x="15463" y="2384"/>
                    </a:lnTo>
                    <a:lnTo>
                      <a:pt x="15488" y="2394"/>
                    </a:lnTo>
                    <a:lnTo>
                      <a:pt x="15525" y="2372"/>
                    </a:lnTo>
                    <a:lnTo>
                      <a:pt x="15583" y="2368"/>
                    </a:lnTo>
                    <a:lnTo>
                      <a:pt x="15618" y="2333"/>
                    </a:lnTo>
                    <a:lnTo>
                      <a:pt x="15634" y="2383"/>
                    </a:lnTo>
                    <a:lnTo>
                      <a:pt x="15653" y="2419"/>
                    </a:lnTo>
                    <a:lnTo>
                      <a:pt x="15658" y="2462"/>
                    </a:lnTo>
                    <a:lnTo>
                      <a:pt x="15679" y="2484"/>
                    </a:lnTo>
                    <a:lnTo>
                      <a:pt x="15701" y="2446"/>
                    </a:lnTo>
                    <a:lnTo>
                      <a:pt x="15694" y="2422"/>
                    </a:lnTo>
                    <a:lnTo>
                      <a:pt x="15736" y="2384"/>
                    </a:lnTo>
                    <a:lnTo>
                      <a:pt x="15778" y="2405"/>
                    </a:lnTo>
                    <a:lnTo>
                      <a:pt x="15793" y="2448"/>
                    </a:lnTo>
                    <a:lnTo>
                      <a:pt x="15778" y="2472"/>
                    </a:lnTo>
                    <a:lnTo>
                      <a:pt x="15764" y="2519"/>
                    </a:lnTo>
                    <a:lnTo>
                      <a:pt x="15775" y="2536"/>
                    </a:lnTo>
                    <a:lnTo>
                      <a:pt x="15799" y="2523"/>
                    </a:lnTo>
                    <a:lnTo>
                      <a:pt x="15818" y="2481"/>
                    </a:lnTo>
                    <a:lnTo>
                      <a:pt x="15835" y="2473"/>
                    </a:lnTo>
                    <a:lnTo>
                      <a:pt x="15850" y="2498"/>
                    </a:lnTo>
                    <a:lnTo>
                      <a:pt x="15849" y="2459"/>
                    </a:lnTo>
                    <a:lnTo>
                      <a:pt x="15882" y="2391"/>
                    </a:lnTo>
                    <a:lnTo>
                      <a:pt x="15897" y="2377"/>
                    </a:lnTo>
                    <a:lnTo>
                      <a:pt x="15923" y="2389"/>
                    </a:lnTo>
                    <a:lnTo>
                      <a:pt x="16003" y="2444"/>
                    </a:lnTo>
                    <a:lnTo>
                      <a:pt x="16089" y="2464"/>
                    </a:lnTo>
                    <a:lnTo>
                      <a:pt x="16137" y="2522"/>
                    </a:lnTo>
                    <a:lnTo>
                      <a:pt x="16129" y="2552"/>
                    </a:lnTo>
                    <a:lnTo>
                      <a:pt x="16074" y="2586"/>
                    </a:lnTo>
                    <a:lnTo>
                      <a:pt x="16037" y="2624"/>
                    </a:lnTo>
                    <a:lnTo>
                      <a:pt x="16085" y="2599"/>
                    </a:lnTo>
                    <a:lnTo>
                      <a:pt x="16158" y="2584"/>
                    </a:lnTo>
                    <a:lnTo>
                      <a:pt x="16206" y="2601"/>
                    </a:lnTo>
                    <a:lnTo>
                      <a:pt x="16263" y="2587"/>
                    </a:lnTo>
                    <a:lnTo>
                      <a:pt x="16304" y="2549"/>
                    </a:lnTo>
                    <a:lnTo>
                      <a:pt x="16343" y="2531"/>
                    </a:lnTo>
                    <a:lnTo>
                      <a:pt x="16412" y="2474"/>
                    </a:lnTo>
                    <a:lnTo>
                      <a:pt x="16446" y="2461"/>
                    </a:lnTo>
                    <a:lnTo>
                      <a:pt x="16501" y="2405"/>
                    </a:lnTo>
                    <a:lnTo>
                      <a:pt x="16548" y="2393"/>
                    </a:lnTo>
                    <a:lnTo>
                      <a:pt x="16677" y="2329"/>
                    </a:lnTo>
                    <a:lnTo>
                      <a:pt x="16741" y="2307"/>
                    </a:lnTo>
                    <a:lnTo>
                      <a:pt x="16778" y="2314"/>
                    </a:lnTo>
                    <a:lnTo>
                      <a:pt x="16782" y="2300"/>
                    </a:lnTo>
                    <a:lnTo>
                      <a:pt x="16855" y="2253"/>
                    </a:lnTo>
                    <a:lnTo>
                      <a:pt x="16895" y="2244"/>
                    </a:lnTo>
                    <a:lnTo>
                      <a:pt x="16982" y="2247"/>
                    </a:lnTo>
                    <a:lnTo>
                      <a:pt x="17150" y="2303"/>
                    </a:lnTo>
                    <a:lnTo>
                      <a:pt x="17220" y="2378"/>
                    </a:lnTo>
                    <a:lnTo>
                      <a:pt x="17292" y="2416"/>
                    </a:lnTo>
                    <a:lnTo>
                      <a:pt x="17354" y="2486"/>
                    </a:lnTo>
                    <a:lnTo>
                      <a:pt x="17386" y="2547"/>
                    </a:lnTo>
                    <a:lnTo>
                      <a:pt x="17390" y="2578"/>
                    </a:lnTo>
                    <a:lnTo>
                      <a:pt x="17405" y="2597"/>
                    </a:lnTo>
                    <a:lnTo>
                      <a:pt x="17403" y="2646"/>
                    </a:lnTo>
                    <a:lnTo>
                      <a:pt x="17438" y="2713"/>
                    </a:lnTo>
                    <a:lnTo>
                      <a:pt x="17441" y="2746"/>
                    </a:lnTo>
                    <a:lnTo>
                      <a:pt x="17417" y="2782"/>
                    </a:lnTo>
                    <a:lnTo>
                      <a:pt x="17456" y="2773"/>
                    </a:lnTo>
                    <a:lnTo>
                      <a:pt x="17496" y="2725"/>
                    </a:lnTo>
                    <a:lnTo>
                      <a:pt x="17543" y="2725"/>
                    </a:lnTo>
                    <a:lnTo>
                      <a:pt x="17565" y="2747"/>
                    </a:lnTo>
                    <a:lnTo>
                      <a:pt x="17568" y="2722"/>
                    </a:lnTo>
                    <a:lnTo>
                      <a:pt x="17614" y="2716"/>
                    </a:lnTo>
                    <a:lnTo>
                      <a:pt x="17651" y="2738"/>
                    </a:lnTo>
                    <a:lnTo>
                      <a:pt x="17667" y="2779"/>
                    </a:lnTo>
                    <a:lnTo>
                      <a:pt x="17675" y="2747"/>
                    </a:lnTo>
                    <a:lnTo>
                      <a:pt x="17660" y="2694"/>
                    </a:lnTo>
                    <a:lnTo>
                      <a:pt x="17690" y="2691"/>
                    </a:lnTo>
                    <a:lnTo>
                      <a:pt x="17716" y="2736"/>
                    </a:lnTo>
                    <a:lnTo>
                      <a:pt x="17773" y="2790"/>
                    </a:lnTo>
                    <a:lnTo>
                      <a:pt x="17784" y="2852"/>
                    </a:lnTo>
                    <a:lnTo>
                      <a:pt x="17814" y="2852"/>
                    </a:lnTo>
                    <a:lnTo>
                      <a:pt x="17865" y="2916"/>
                    </a:lnTo>
                    <a:lnTo>
                      <a:pt x="17864" y="2896"/>
                    </a:lnTo>
                    <a:lnTo>
                      <a:pt x="17847" y="2842"/>
                    </a:lnTo>
                    <a:lnTo>
                      <a:pt x="17813" y="2826"/>
                    </a:lnTo>
                    <a:lnTo>
                      <a:pt x="17806" y="2795"/>
                    </a:lnTo>
                    <a:lnTo>
                      <a:pt x="17843" y="2816"/>
                    </a:lnTo>
                    <a:lnTo>
                      <a:pt x="17872" y="2812"/>
                    </a:lnTo>
                    <a:lnTo>
                      <a:pt x="17906" y="2847"/>
                    </a:lnTo>
                    <a:lnTo>
                      <a:pt x="17953" y="2912"/>
                    </a:lnTo>
                    <a:lnTo>
                      <a:pt x="17944" y="2860"/>
                    </a:lnTo>
                    <a:lnTo>
                      <a:pt x="17880" y="2771"/>
                    </a:lnTo>
                    <a:lnTo>
                      <a:pt x="17883" y="2691"/>
                    </a:lnTo>
                    <a:lnTo>
                      <a:pt x="17882" y="2625"/>
                    </a:lnTo>
                    <a:lnTo>
                      <a:pt x="17923" y="2577"/>
                    </a:lnTo>
                    <a:lnTo>
                      <a:pt x="17992" y="2570"/>
                    </a:lnTo>
                    <a:lnTo>
                      <a:pt x="18024" y="2545"/>
                    </a:lnTo>
                    <a:lnTo>
                      <a:pt x="18083" y="2521"/>
                    </a:lnTo>
                    <a:lnTo>
                      <a:pt x="18078" y="2495"/>
                    </a:lnTo>
                    <a:lnTo>
                      <a:pt x="18090" y="2482"/>
                    </a:lnTo>
                    <a:lnTo>
                      <a:pt x="18113" y="2483"/>
                    </a:lnTo>
                    <a:lnTo>
                      <a:pt x="18147" y="2515"/>
                    </a:lnTo>
                    <a:lnTo>
                      <a:pt x="18176" y="2524"/>
                    </a:lnTo>
                    <a:lnTo>
                      <a:pt x="18226" y="2514"/>
                    </a:lnTo>
                    <a:lnTo>
                      <a:pt x="18272" y="2479"/>
                    </a:lnTo>
                    <a:lnTo>
                      <a:pt x="18297" y="2487"/>
                    </a:lnTo>
                    <a:lnTo>
                      <a:pt x="18358" y="2464"/>
                    </a:lnTo>
                    <a:lnTo>
                      <a:pt x="18430" y="2471"/>
                    </a:lnTo>
                    <a:lnTo>
                      <a:pt x="18462" y="2449"/>
                    </a:lnTo>
                    <a:lnTo>
                      <a:pt x="18478" y="2448"/>
                    </a:lnTo>
                    <a:lnTo>
                      <a:pt x="18482" y="2468"/>
                    </a:lnTo>
                    <a:lnTo>
                      <a:pt x="18504" y="2491"/>
                    </a:lnTo>
                    <a:lnTo>
                      <a:pt x="18519" y="2454"/>
                    </a:lnTo>
                    <a:lnTo>
                      <a:pt x="18559" y="2399"/>
                    </a:lnTo>
                    <a:lnTo>
                      <a:pt x="18552" y="2375"/>
                    </a:lnTo>
                    <a:lnTo>
                      <a:pt x="18552" y="2329"/>
                    </a:lnTo>
                    <a:lnTo>
                      <a:pt x="18556" y="2291"/>
                    </a:lnTo>
                    <a:lnTo>
                      <a:pt x="18575" y="2274"/>
                    </a:lnTo>
                    <a:lnTo>
                      <a:pt x="18629" y="2288"/>
                    </a:lnTo>
                    <a:lnTo>
                      <a:pt x="18647" y="2327"/>
                    </a:lnTo>
                    <a:lnTo>
                      <a:pt x="18654" y="2347"/>
                    </a:lnTo>
                    <a:lnTo>
                      <a:pt x="18698" y="2352"/>
                    </a:lnTo>
                    <a:lnTo>
                      <a:pt x="18729" y="2377"/>
                    </a:lnTo>
                    <a:lnTo>
                      <a:pt x="18728" y="2418"/>
                    </a:lnTo>
                    <a:lnTo>
                      <a:pt x="18777" y="2473"/>
                    </a:lnTo>
                    <a:lnTo>
                      <a:pt x="18802" y="2489"/>
                    </a:lnTo>
                    <a:lnTo>
                      <a:pt x="18853" y="2482"/>
                    </a:lnTo>
                    <a:lnTo>
                      <a:pt x="18936" y="2499"/>
                    </a:lnTo>
                    <a:lnTo>
                      <a:pt x="18947" y="2489"/>
                    </a:lnTo>
                    <a:lnTo>
                      <a:pt x="18971" y="2493"/>
                    </a:lnTo>
                    <a:lnTo>
                      <a:pt x="19028" y="2571"/>
                    </a:lnTo>
                    <a:lnTo>
                      <a:pt x="19028" y="2608"/>
                    </a:lnTo>
                    <a:lnTo>
                      <a:pt x="19051" y="2629"/>
                    </a:lnTo>
                    <a:lnTo>
                      <a:pt x="19107" y="2637"/>
                    </a:lnTo>
                    <a:lnTo>
                      <a:pt x="19135" y="2618"/>
                    </a:lnTo>
                    <a:lnTo>
                      <a:pt x="19177" y="2612"/>
                    </a:lnTo>
                    <a:lnTo>
                      <a:pt x="19172" y="2586"/>
                    </a:lnTo>
                    <a:lnTo>
                      <a:pt x="19212" y="2559"/>
                    </a:lnTo>
                    <a:lnTo>
                      <a:pt x="19236" y="2567"/>
                    </a:lnTo>
                    <a:lnTo>
                      <a:pt x="19250" y="2553"/>
                    </a:lnTo>
                    <a:lnTo>
                      <a:pt x="19226" y="2521"/>
                    </a:lnTo>
                    <a:lnTo>
                      <a:pt x="19242" y="2507"/>
                    </a:lnTo>
                    <a:lnTo>
                      <a:pt x="19231" y="2486"/>
                    </a:lnTo>
                    <a:lnTo>
                      <a:pt x="19236" y="2462"/>
                    </a:lnTo>
                    <a:lnTo>
                      <a:pt x="19202" y="2419"/>
                    </a:lnTo>
                    <a:lnTo>
                      <a:pt x="19152" y="2403"/>
                    </a:lnTo>
                    <a:lnTo>
                      <a:pt x="19141" y="2348"/>
                    </a:lnTo>
                    <a:lnTo>
                      <a:pt x="19079" y="2288"/>
                    </a:lnTo>
                    <a:lnTo>
                      <a:pt x="19055" y="2281"/>
                    </a:lnTo>
                    <a:lnTo>
                      <a:pt x="19039" y="2255"/>
                    </a:lnTo>
                    <a:lnTo>
                      <a:pt x="18978" y="2227"/>
                    </a:lnTo>
                    <a:lnTo>
                      <a:pt x="18947" y="2254"/>
                    </a:lnTo>
                    <a:lnTo>
                      <a:pt x="18927" y="2253"/>
                    </a:lnTo>
                    <a:lnTo>
                      <a:pt x="18926" y="2208"/>
                    </a:lnTo>
                    <a:lnTo>
                      <a:pt x="18941" y="2188"/>
                    </a:lnTo>
                    <a:lnTo>
                      <a:pt x="18915" y="2135"/>
                    </a:lnTo>
                    <a:lnTo>
                      <a:pt x="18905" y="2102"/>
                    </a:lnTo>
                    <a:lnTo>
                      <a:pt x="18883" y="2085"/>
                    </a:lnTo>
                    <a:lnTo>
                      <a:pt x="18862" y="2030"/>
                    </a:lnTo>
                    <a:lnTo>
                      <a:pt x="18814" y="1995"/>
                    </a:lnTo>
                    <a:lnTo>
                      <a:pt x="18821" y="1985"/>
                    </a:lnTo>
                    <a:lnTo>
                      <a:pt x="18899" y="1973"/>
                    </a:lnTo>
                    <a:lnTo>
                      <a:pt x="18921" y="1987"/>
                    </a:lnTo>
                    <a:lnTo>
                      <a:pt x="19015" y="1978"/>
                    </a:lnTo>
                    <a:lnTo>
                      <a:pt x="19092" y="1979"/>
                    </a:lnTo>
                    <a:lnTo>
                      <a:pt x="19096" y="1955"/>
                    </a:lnTo>
                    <a:lnTo>
                      <a:pt x="19136" y="1940"/>
                    </a:lnTo>
                    <a:lnTo>
                      <a:pt x="19181" y="1970"/>
                    </a:lnTo>
                    <a:lnTo>
                      <a:pt x="19210" y="1958"/>
                    </a:lnTo>
                    <a:lnTo>
                      <a:pt x="19232" y="1960"/>
                    </a:lnTo>
                    <a:lnTo>
                      <a:pt x="19231" y="1928"/>
                    </a:lnTo>
                    <a:lnTo>
                      <a:pt x="19280" y="1923"/>
                    </a:lnTo>
                    <a:lnTo>
                      <a:pt x="19292" y="1945"/>
                    </a:lnTo>
                    <a:lnTo>
                      <a:pt x="19305" y="1944"/>
                    </a:lnTo>
                    <a:lnTo>
                      <a:pt x="19324" y="1905"/>
                    </a:lnTo>
                    <a:lnTo>
                      <a:pt x="19356" y="1918"/>
                    </a:lnTo>
                    <a:lnTo>
                      <a:pt x="19359" y="1884"/>
                    </a:lnTo>
                    <a:lnTo>
                      <a:pt x="19496" y="1848"/>
                    </a:lnTo>
                    <a:lnTo>
                      <a:pt x="19512" y="1879"/>
                    </a:lnTo>
                    <a:lnTo>
                      <a:pt x="19520" y="1853"/>
                    </a:lnTo>
                    <a:lnTo>
                      <a:pt x="19542" y="1824"/>
                    </a:lnTo>
                    <a:lnTo>
                      <a:pt x="19555" y="1833"/>
                    </a:lnTo>
                    <a:lnTo>
                      <a:pt x="19603" y="1826"/>
                    </a:lnTo>
                    <a:lnTo>
                      <a:pt x="19626" y="1823"/>
                    </a:lnTo>
                    <a:lnTo>
                      <a:pt x="19656" y="1849"/>
                    </a:lnTo>
                    <a:lnTo>
                      <a:pt x="19720" y="1850"/>
                    </a:lnTo>
                    <a:lnTo>
                      <a:pt x="19752" y="1835"/>
                    </a:lnTo>
                    <a:lnTo>
                      <a:pt x="19769" y="1858"/>
                    </a:lnTo>
                    <a:lnTo>
                      <a:pt x="19794" y="1866"/>
                    </a:lnTo>
                    <a:lnTo>
                      <a:pt x="19813" y="1843"/>
                    </a:lnTo>
                    <a:lnTo>
                      <a:pt x="19869" y="1837"/>
                    </a:lnTo>
                    <a:lnTo>
                      <a:pt x="19974" y="1870"/>
                    </a:lnTo>
                    <a:lnTo>
                      <a:pt x="20013" y="1889"/>
                    </a:lnTo>
                    <a:lnTo>
                      <a:pt x="20038" y="1880"/>
                    </a:lnTo>
                    <a:lnTo>
                      <a:pt x="20026" y="1870"/>
                    </a:lnTo>
                    <a:lnTo>
                      <a:pt x="20063" y="1861"/>
                    </a:lnTo>
                    <a:lnTo>
                      <a:pt x="20090" y="1880"/>
                    </a:lnTo>
                    <a:lnTo>
                      <a:pt x="20070" y="1899"/>
                    </a:lnTo>
                    <a:lnTo>
                      <a:pt x="20087" y="1910"/>
                    </a:lnTo>
                    <a:lnTo>
                      <a:pt x="20138" y="1898"/>
                    </a:lnTo>
                    <a:lnTo>
                      <a:pt x="20255" y="1910"/>
                    </a:lnTo>
                    <a:lnTo>
                      <a:pt x="20355" y="1978"/>
                    </a:lnTo>
                    <a:lnTo>
                      <a:pt x="20350" y="1994"/>
                    </a:lnTo>
                    <a:lnTo>
                      <a:pt x="20319" y="1978"/>
                    </a:lnTo>
                    <a:lnTo>
                      <a:pt x="20259" y="1956"/>
                    </a:lnTo>
                    <a:lnTo>
                      <a:pt x="20255" y="1969"/>
                    </a:lnTo>
                    <a:lnTo>
                      <a:pt x="20358" y="2005"/>
                    </a:lnTo>
                    <a:lnTo>
                      <a:pt x="20409" y="2008"/>
                    </a:lnTo>
                    <a:lnTo>
                      <a:pt x="20421" y="1980"/>
                    </a:lnTo>
                    <a:lnTo>
                      <a:pt x="20465" y="1977"/>
                    </a:lnTo>
                    <a:lnTo>
                      <a:pt x="20514" y="1979"/>
                    </a:lnTo>
                    <a:lnTo>
                      <a:pt x="20506" y="1950"/>
                    </a:lnTo>
                    <a:lnTo>
                      <a:pt x="20526" y="1940"/>
                    </a:lnTo>
                    <a:lnTo>
                      <a:pt x="20557" y="1965"/>
                    </a:lnTo>
                    <a:lnTo>
                      <a:pt x="20589" y="1975"/>
                    </a:lnTo>
                    <a:lnTo>
                      <a:pt x="20607" y="1987"/>
                    </a:lnTo>
                    <a:lnTo>
                      <a:pt x="20608" y="1969"/>
                    </a:lnTo>
                    <a:lnTo>
                      <a:pt x="20614" y="1960"/>
                    </a:lnTo>
                    <a:lnTo>
                      <a:pt x="20664" y="1973"/>
                    </a:lnTo>
                    <a:lnTo>
                      <a:pt x="20666" y="1995"/>
                    </a:lnTo>
                    <a:lnTo>
                      <a:pt x="20721" y="2014"/>
                    </a:lnTo>
                    <a:lnTo>
                      <a:pt x="20762" y="1999"/>
                    </a:lnTo>
                    <a:lnTo>
                      <a:pt x="20907" y="2027"/>
                    </a:lnTo>
                    <a:lnTo>
                      <a:pt x="20892" y="2000"/>
                    </a:lnTo>
                    <a:lnTo>
                      <a:pt x="20941" y="1999"/>
                    </a:lnTo>
                    <a:lnTo>
                      <a:pt x="20956" y="2029"/>
                    </a:lnTo>
                    <a:lnTo>
                      <a:pt x="20984" y="2038"/>
                    </a:lnTo>
                    <a:lnTo>
                      <a:pt x="20977" y="2005"/>
                    </a:lnTo>
                    <a:lnTo>
                      <a:pt x="20991" y="2000"/>
                    </a:lnTo>
                    <a:lnTo>
                      <a:pt x="21046" y="2010"/>
                    </a:lnTo>
                    <a:lnTo>
                      <a:pt x="21036" y="2027"/>
                    </a:lnTo>
                    <a:lnTo>
                      <a:pt x="21063" y="2060"/>
                    </a:lnTo>
                    <a:lnTo>
                      <a:pt x="21111" y="2048"/>
                    </a:lnTo>
                    <a:lnTo>
                      <a:pt x="21111" y="2030"/>
                    </a:lnTo>
                    <a:lnTo>
                      <a:pt x="21092" y="2018"/>
                    </a:lnTo>
                    <a:lnTo>
                      <a:pt x="21147" y="2020"/>
                    </a:lnTo>
                    <a:lnTo>
                      <a:pt x="21164" y="2033"/>
                    </a:lnTo>
                    <a:lnTo>
                      <a:pt x="21156" y="2057"/>
                    </a:lnTo>
                    <a:lnTo>
                      <a:pt x="21187" y="2088"/>
                    </a:lnTo>
                    <a:lnTo>
                      <a:pt x="21247" y="2113"/>
                    </a:lnTo>
                    <a:lnTo>
                      <a:pt x="21293" y="2094"/>
                    </a:lnTo>
                    <a:lnTo>
                      <a:pt x="21229" y="2072"/>
                    </a:lnTo>
                    <a:lnTo>
                      <a:pt x="21199" y="2054"/>
                    </a:lnTo>
                    <a:lnTo>
                      <a:pt x="21192" y="2032"/>
                    </a:lnTo>
                    <a:lnTo>
                      <a:pt x="21227" y="2024"/>
                    </a:lnTo>
                    <a:lnTo>
                      <a:pt x="21267" y="2029"/>
                    </a:lnTo>
                    <a:lnTo>
                      <a:pt x="21335" y="2066"/>
                    </a:lnTo>
                    <a:lnTo>
                      <a:pt x="21350" y="2104"/>
                    </a:lnTo>
                    <a:lnTo>
                      <a:pt x="21365" y="2114"/>
                    </a:lnTo>
                    <a:lnTo>
                      <a:pt x="21375" y="2085"/>
                    </a:lnTo>
                    <a:lnTo>
                      <a:pt x="21366" y="2073"/>
                    </a:lnTo>
                    <a:lnTo>
                      <a:pt x="21394" y="2078"/>
                    </a:lnTo>
                    <a:lnTo>
                      <a:pt x="21415" y="2098"/>
                    </a:lnTo>
                    <a:lnTo>
                      <a:pt x="21410" y="2113"/>
                    </a:lnTo>
                    <a:lnTo>
                      <a:pt x="21444" y="2153"/>
                    </a:lnTo>
                    <a:lnTo>
                      <a:pt x="21498" y="2251"/>
                    </a:lnTo>
                    <a:lnTo>
                      <a:pt x="21558" y="2270"/>
                    </a:lnTo>
                    <a:lnTo>
                      <a:pt x="21568" y="2307"/>
                    </a:lnTo>
                    <a:lnTo>
                      <a:pt x="21599" y="2335"/>
                    </a:lnTo>
                    <a:lnTo>
                      <a:pt x="21620" y="2370"/>
                    </a:lnTo>
                    <a:lnTo>
                      <a:pt x="21604" y="2387"/>
                    </a:lnTo>
                    <a:lnTo>
                      <a:pt x="21616" y="2424"/>
                    </a:lnTo>
                    <a:lnTo>
                      <a:pt x="21642" y="2436"/>
                    </a:lnTo>
                    <a:lnTo>
                      <a:pt x="21676" y="2404"/>
                    </a:lnTo>
                    <a:lnTo>
                      <a:pt x="21720" y="2411"/>
                    </a:lnTo>
                    <a:lnTo>
                      <a:pt x="21748" y="2459"/>
                    </a:lnTo>
                    <a:lnTo>
                      <a:pt x="21778" y="2466"/>
                    </a:lnTo>
                    <a:lnTo>
                      <a:pt x="21784" y="2456"/>
                    </a:lnTo>
                    <a:lnTo>
                      <a:pt x="21769" y="2445"/>
                    </a:lnTo>
                    <a:lnTo>
                      <a:pt x="21758" y="2413"/>
                    </a:lnTo>
                    <a:lnTo>
                      <a:pt x="21778" y="2384"/>
                    </a:lnTo>
                    <a:lnTo>
                      <a:pt x="21799" y="2393"/>
                    </a:lnTo>
                    <a:lnTo>
                      <a:pt x="21819" y="2437"/>
                    </a:lnTo>
                    <a:lnTo>
                      <a:pt x="21850" y="2468"/>
                    </a:lnTo>
                    <a:lnTo>
                      <a:pt x="21848" y="2454"/>
                    </a:lnTo>
                    <a:lnTo>
                      <a:pt x="21825" y="2399"/>
                    </a:lnTo>
                    <a:lnTo>
                      <a:pt x="21823" y="2369"/>
                    </a:lnTo>
                    <a:lnTo>
                      <a:pt x="21798" y="2340"/>
                    </a:lnTo>
                    <a:lnTo>
                      <a:pt x="21754" y="2363"/>
                    </a:lnTo>
                    <a:lnTo>
                      <a:pt x="21710" y="2371"/>
                    </a:lnTo>
                    <a:lnTo>
                      <a:pt x="21703" y="2343"/>
                    </a:lnTo>
                    <a:lnTo>
                      <a:pt x="21725" y="2317"/>
                    </a:lnTo>
                    <a:lnTo>
                      <a:pt x="21715" y="2277"/>
                    </a:lnTo>
                    <a:lnTo>
                      <a:pt x="21654" y="2234"/>
                    </a:lnTo>
                    <a:lnTo>
                      <a:pt x="21622" y="2204"/>
                    </a:lnTo>
                    <a:lnTo>
                      <a:pt x="21606" y="2169"/>
                    </a:lnTo>
                    <a:lnTo>
                      <a:pt x="21585" y="2169"/>
                    </a:lnTo>
                    <a:lnTo>
                      <a:pt x="21539" y="2205"/>
                    </a:lnTo>
                    <a:lnTo>
                      <a:pt x="21534" y="2187"/>
                    </a:lnTo>
                    <a:lnTo>
                      <a:pt x="21569" y="2158"/>
                    </a:lnTo>
                    <a:lnTo>
                      <a:pt x="21594" y="2108"/>
                    </a:lnTo>
                    <a:lnTo>
                      <a:pt x="21638" y="2045"/>
                    </a:lnTo>
                    <a:lnTo>
                      <a:pt x="21661" y="2040"/>
                    </a:lnTo>
                    <a:lnTo>
                      <a:pt x="21656" y="2058"/>
                    </a:lnTo>
                    <a:lnTo>
                      <a:pt x="21682" y="2122"/>
                    </a:lnTo>
                    <a:lnTo>
                      <a:pt x="21717" y="2131"/>
                    </a:lnTo>
                    <a:lnTo>
                      <a:pt x="21726" y="2118"/>
                    </a:lnTo>
                    <a:lnTo>
                      <a:pt x="21696" y="2092"/>
                    </a:lnTo>
                    <a:lnTo>
                      <a:pt x="21683" y="2062"/>
                    </a:lnTo>
                    <a:lnTo>
                      <a:pt x="21701" y="2059"/>
                    </a:lnTo>
                    <a:lnTo>
                      <a:pt x="21741" y="2035"/>
                    </a:lnTo>
                    <a:lnTo>
                      <a:pt x="21753" y="2010"/>
                    </a:lnTo>
                    <a:lnTo>
                      <a:pt x="21710" y="2010"/>
                    </a:lnTo>
                    <a:lnTo>
                      <a:pt x="21729" y="1995"/>
                    </a:lnTo>
                    <a:lnTo>
                      <a:pt x="21744" y="1986"/>
                    </a:lnTo>
                    <a:lnTo>
                      <a:pt x="21778" y="1978"/>
                    </a:lnTo>
                    <a:lnTo>
                      <a:pt x="21808" y="1929"/>
                    </a:lnTo>
                    <a:lnTo>
                      <a:pt x="21837" y="1933"/>
                    </a:lnTo>
                    <a:lnTo>
                      <a:pt x="21851" y="1953"/>
                    </a:lnTo>
                    <a:lnTo>
                      <a:pt x="21868" y="1947"/>
                    </a:lnTo>
                    <a:lnTo>
                      <a:pt x="21899" y="1955"/>
                    </a:lnTo>
                    <a:lnTo>
                      <a:pt x="21903" y="1971"/>
                    </a:lnTo>
                    <a:lnTo>
                      <a:pt x="21933" y="2000"/>
                    </a:lnTo>
                    <a:lnTo>
                      <a:pt x="21982" y="2009"/>
                    </a:lnTo>
                    <a:lnTo>
                      <a:pt x="22006" y="1997"/>
                    </a:lnTo>
                    <a:lnTo>
                      <a:pt x="22111" y="2015"/>
                    </a:lnTo>
                    <a:lnTo>
                      <a:pt x="22104" y="2051"/>
                    </a:lnTo>
                    <a:lnTo>
                      <a:pt x="22112" y="2068"/>
                    </a:lnTo>
                    <a:lnTo>
                      <a:pt x="22132" y="2058"/>
                    </a:lnTo>
                    <a:lnTo>
                      <a:pt x="22135" y="2034"/>
                    </a:lnTo>
                    <a:lnTo>
                      <a:pt x="22165" y="2037"/>
                    </a:lnTo>
                    <a:lnTo>
                      <a:pt x="22167" y="2080"/>
                    </a:lnTo>
                    <a:lnTo>
                      <a:pt x="22195" y="2058"/>
                    </a:lnTo>
                    <a:lnTo>
                      <a:pt x="22229" y="2021"/>
                    </a:lnTo>
                    <a:lnTo>
                      <a:pt x="22261" y="2033"/>
                    </a:lnTo>
                    <a:lnTo>
                      <a:pt x="22260" y="2058"/>
                    </a:lnTo>
                    <a:lnTo>
                      <a:pt x="22240" y="2084"/>
                    </a:lnTo>
                    <a:lnTo>
                      <a:pt x="22233" y="2105"/>
                    </a:lnTo>
                    <a:lnTo>
                      <a:pt x="22263" y="2196"/>
                    </a:lnTo>
                    <a:lnTo>
                      <a:pt x="22251" y="2241"/>
                    </a:lnTo>
                    <a:lnTo>
                      <a:pt x="22255" y="2261"/>
                    </a:lnTo>
                    <a:lnTo>
                      <a:pt x="22287" y="2253"/>
                    </a:lnTo>
                    <a:lnTo>
                      <a:pt x="22308" y="2290"/>
                    </a:lnTo>
                    <a:lnTo>
                      <a:pt x="22345" y="2306"/>
                    </a:lnTo>
                    <a:lnTo>
                      <a:pt x="22358" y="2342"/>
                    </a:lnTo>
                    <a:lnTo>
                      <a:pt x="22340" y="2364"/>
                    </a:lnTo>
                    <a:lnTo>
                      <a:pt x="22286" y="2362"/>
                    </a:lnTo>
                    <a:lnTo>
                      <a:pt x="22229" y="2371"/>
                    </a:lnTo>
                    <a:lnTo>
                      <a:pt x="22305" y="2388"/>
                    </a:lnTo>
                    <a:lnTo>
                      <a:pt x="22326" y="2419"/>
                    </a:lnTo>
                    <a:lnTo>
                      <a:pt x="22317" y="2448"/>
                    </a:lnTo>
                    <a:lnTo>
                      <a:pt x="22278" y="2457"/>
                    </a:lnTo>
                    <a:lnTo>
                      <a:pt x="22246" y="2515"/>
                    </a:lnTo>
                    <a:lnTo>
                      <a:pt x="22235" y="2496"/>
                    </a:lnTo>
                    <a:lnTo>
                      <a:pt x="22193" y="2529"/>
                    </a:lnTo>
                    <a:lnTo>
                      <a:pt x="22148" y="2528"/>
                    </a:lnTo>
                    <a:lnTo>
                      <a:pt x="22112" y="2560"/>
                    </a:lnTo>
                    <a:lnTo>
                      <a:pt x="22160" y="2553"/>
                    </a:lnTo>
                    <a:lnTo>
                      <a:pt x="22186" y="2565"/>
                    </a:lnTo>
                    <a:lnTo>
                      <a:pt x="22203" y="2592"/>
                    </a:lnTo>
                    <a:lnTo>
                      <a:pt x="22230" y="2564"/>
                    </a:lnTo>
                    <a:lnTo>
                      <a:pt x="22245" y="2565"/>
                    </a:lnTo>
                    <a:lnTo>
                      <a:pt x="22250" y="2595"/>
                    </a:lnTo>
                    <a:lnTo>
                      <a:pt x="22281" y="2639"/>
                    </a:lnTo>
                    <a:lnTo>
                      <a:pt x="22253" y="2658"/>
                    </a:lnTo>
                    <a:lnTo>
                      <a:pt x="22245" y="2711"/>
                    </a:lnTo>
                    <a:lnTo>
                      <a:pt x="22286" y="2669"/>
                    </a:lnTo>
                    <a:lnTo>
                      <a:pt x="22329" y="2665"/>
                    </a:lnTo>
                    <a:lnTo>
                      <a:pt x="22374" y="2703"/>
                    </a:lnTo>
                    <a:lnTo>
                      <a:pt x="22369" y="2728"/>
                    </a:lnTo>
                    <a:lnTo>
                      <a:pt x="22394" y="2772"/>
                    </a:lnTo>
                    <a:lnTo>
                      <a:pt x="22354" y="2801"/>
                    </a:lnTo>
                    <a:lnTo>
                      <a:pt x="22375" y="2811"/>
                    </a:lnTo>
                    <a:lnTo>
                      <a:pt x="22384" y="2862"/>
                    </a:lnTo>
                    <a:lnTo>
                      <a:pt x="22347" y="2879"/>
                    </a:lnTo>
                    <a:lnTo>
                      <a:pt x="22344" y="2903"/>
                    </a:lnTo>
                    <a:lnTo>
                      <a:pt x="22358" y="2926"/>
                    </a:lnTo>
                    <a:lnTo>
                      <a:pt x="22362" y="2898"/>
                    </a:lnTo>
                    <a:lnTo>
                      <a:pt x="22390" y="2891"/>
                    </a:lnTo>
                    <a:lnTo>
                      <a:pt x="22412" y="2914"/>
                    </a:lnTo>
                    <a:lnTo>
                      <a:pt x="22405" y="2958"/>
                    </a:lnTo>
                    <a:lnTo>
                      <a:pt x="22444" y="2949"/>
                    </a:lnTo>
                    <a:lnTo>
                      <a:pt x="22457" y="2973"/>
                    </a:lnTo>
                    <a:lnTo>
                      <a:pt x="22459" y="2945"/>
                    </a:lnTo>
                    <a:lnTo>
                      <a:pt x="22480" y="2927"/>
                    </a:lnTo>
                    <a:lnTo>
                      <a:pt x="22504" y="2940"/>
                    </a:lnTo>
                    <a:lnTo>
                      <a:pt x="22539" y="2945"/>
                    </a:lnTo>
                    <a:lnTo>
                      <a:pt x="22539" y="2988"/>
                    </a:lnTo>
                    <a:lnTo>
                      <a:pt x="22514" y="3000"/>
                    </a:lnTo>
                    <a:lnTo>
                      <a:pt x="22483" y="2980"/>
                    </a:lnTo>
                    <a:lnTo>
                      <a:pt x="22461" y="3010"/>
                    </a:lnTo>
                    <a:lnTo>
                      <a:pt x="22499" y="3033"/>
                    </a:lnTo>
                    <a:lnTo>
                      <a:pt x="22528" y="3028"/>
                    </a:lnTo>
                    <a:lnTo>
                      <a:pt x="22552" y="3075"/>
                    </a:lnTo>
                    <a:lnTo>
                      <a:pt x="22550" y="3098"/>
                    </a:lnTo>
                    <a:lnTo>
                      <a:pt x="22502" y="3120"/>
                    </a:lnTo>
                    <a:lnTo>
                      <a:pt x="22464" y="3065"/>
                    </a:lnTo>
                    <a:lnTo>
                      <a:pt x="22453" y="3056"/>
                    </a:lnTo>
                    <a:lnTo>
                      <a:pt x="22472" y="3120"/>
                    </a:lnTo>
                    <a:lnTo>
                      <a:pt x="22445" y="3145"/>
                    </a:lnTo>
                    <a:lnTo>
                      <a:pt x="22428" y="3142"/>
                    </a:lnTo>
                    <a:lnTo>
                      <a:pt x="22419" y="3127"/>
                    </a:lnTo>
                    <a:lnTo>
                      <a:pt x="22392" y="3132"/>
                    </a:lnTo>
                    <a:lnTo>
                      <a:pt x="22371" y="3117"/>
                    </a:lnTo>
                    <a:lnTo>
                      <a:pt x="22291" y="3110"/>
                    </a:lnTo>
                    <a:lnTo>
                      <a:pt x="22262" y="3127"/>
                    </a:lnTo>
                    <a:lnTo>
                      <a:pt x="22229" y="3127"/>
                    </a:lnTo>
                    <a:lnTo>
                      <a:pt x="22237" y="3103"/>
                    </a:lnTo>
                    <a:lnTo>
                      <a:pt x="22224" y="3079"/>
                    </a:lnTo>
                    <a:lnTo>
                      <a:pt x="22198" y="3075"/>
                    </a:lnTo>
                    <a:lnTo>
                      <a:pt x="22205" y="3119"/>
                    </a:lnTo>
                    <a:lnTo>
                      <a:pt x="22185" y="3119"/>
                    </a:lnTo>
                    <a:lnTo>
                      <a:pt x="22179" y="3129"/>
                    </a:lnTo>
                    <a:lnTo>
                      <a:pt x="22195" y="3157"/>
                    </a:lnTo>
                    <a:lnTo>
                      <a:pt x="22167" y="3189"/>
                    </a:lnTo>
                    <a:lnTo>
                      <a:pt x="22157" y="3189"/>
                    </a:lnTo>
                    <a:lnTo>
                      <a:pt x="22157" y="3173"/>
                    </a:lnTo>
                    <a:lnTo>
                      <a:pt x="22145" y="3163"/>
                    </a:lnTo>
                    <a:lnTo>
                      <a:pt x="22073" y="3181"/>
                    </a:lnTo>
                    <a:lnTo>
                      <a:pt x="22054" y="3171"/>
                    </a:lnTo>
                    <a:lnTo>
                      <a:pt x="22056" y="3151"/>
                    </a:lnTo>
                    <a:lnTo>
                      <a:pt x="22043" y="3108"/>
                    </a:lnTo>
                    <a:lnTo>
                      <a:pt x="22031" y="3100"/>
                    </a:lnTo>
                    <a:lnTo>
                      <a:pt x="21947" y="3039"/>
                    </a:lnTo>
                    <a:lnTo>
                      <a:pt x="21937" y="3026"/>
                    </a:lnTo>
                    <a:lnTo>
                      <a:pt x="21945" y="3013"/>
                    </a:lnTo>
                    <a:lnTo>
                      <a:pt x="21888" y="2994"/>
                    </a:lnTo>
                    <a:lnTo>
                      <a:pt x="21880" y="3030"/>
                    </a:lnTo>
                    <a:lnTo>
                      <a:pt x="21822" y="3045"/>
                    </a:lnTo>
                    <a:lnTo>
                      <a:pt x="21793" y="3075"/>
                    </a:lnTo>
                    <a:lnTo>
                      <a:pt x="21773" y="3079"/>
                    </a:lnTo>
                    <a:lnTo>
                      <a:pt x="21769" y="3035"/>
                    </a:lnTo>
                    <a:lnTo>
                      <a:pt x="21751" y="3001"/>
                    </a:lnTo>
                    <a:lnTo>
                      <a:pt x="21760" y="3034"/>
                    </a:lnTo>
                    <a:lnTo>
                      <a:pt x="21753" y="3103"/>
                    </a:lnTo>
                    <a:lnTo>
                      <a:pt x="21769" y="3141"/>
                    </a:lnTo>
                    <a:lnTo>
                      <a:pt x="21756" y="3181"/>
                    </a:lnTo>
                    <a:lnTo>
                      <a:pt x="21694" y="3269"/>
                    </a:lnTo>
                    <a:lnTo>
                      <a:pt x="21662" y="3268"/>
                    </a:lnTo>
                    <a:lnTo>
                      <a:pt x="21660" y="3208"/>
                    </a:lnTo>
                    <a:lnTo>
                      <a:pt x="21623" y="3193"/>
                    </a:lnTo>
                    <a:lnTo>
                      <a:pt x="21592" y="3212"/>
                    </a:lnTo>
                    <a:lnTo>
                      <a:pt x="21509" y="3148"/>
                    </a:lnTo>
                    <a:lnTo>
                      <a:pt x="21514" y="3120"/>
                    </a:lnTo>
                    <a:lnTo>
                      <a:pt x="21501" y="3038"/>
                    </a:lnTo>
                    <a:lnTo>
                      <a:pt x="21470" y="3027"/>
                    </a:lnTo>
                    <a:lnTo>
                      <a:pt x="21458" y="3003"/>
                    </a:lnTo>
                    <a:lnTo>
                      <a:pt x="21439" y="2981"/>
                    </a:lnTo>
                    <a:lnTo>
                      <a:pt x="21421" y="2999"/>
                    </a:lnTo>
                    <a:lnTo>
                      <a:pt x="21434" y="3026"/>
                    </a:lnTo>
                    <a:lnTo>
                      <a:pt x="21431" y="3053"/>
                    </a:lnTo>
                    <a:lnTo>
                      <a:pt x="21451" y="3077"/>
                    </a:lnTo>
                    <a:lnTo>
                      <a:pt x="21443" y="3102"/>
                    </a:lnTo>
                    <a:lnTo>
                      <a:pt x="21388" y="3071"/>
                    </a:lnTo>
                    <a:lnTo>
                      <a:pt x="21350" y="3025"/>
                    </a:lnTo>
                    <a:lnTo>
                      <a:pt x="21344" y="3029"/>
                    </a:lnTo>
                    <a:lnTo>
                      <a:pt x="21363" y="3073"/>
                    </a:lnTo>
                    <a:lnTo>
                      <a:pt x="21341" y="3089"/>
                    </a:lnTo>
                    <a:lnTo>
                      <a:pt x="21357" y="3104"/>
                    </a:lnTo>
                    <a:lnTo>
                      <a:pt x="21398" y="3104"/>
                    </a:lnTo>
                    <a:lnTo>
                      <a:pt x="21420" y="3132"/>
                    </a:lnTo>
                    <a:lnTo>
                      <a:pt x="21406" y="3168"/>
                    </a:lnTo>
                    <a:lnTo>
                      <a:pt x="21356" y="3171"/>
                    </a:lnTo>
                    <a:lnTo>
                      <a:pt x="21350" y="3193"/>
                    </a:lnTo>
                    <a:lnTo>
                      <a:pt x="21373" y="3205"/>
                    </a:lnTo>
                    <a:lnTo>
                      <a:pt x="21469" y="3318"/>
                    </a:lnTo>
                    <a:lnTo>
                      <a:pt x="21537" y="3336"/>
                    </a:lnTo>
                    <a:lnTo>
                      <a:pt x="21576" y="3321"/>
                    </a:lnTo>
                    <a:lnTo>
                      <a:pt x="21620" y="3342"/>
                    </a:lnTo>
                    <a:lnTo>
                      <a:pt x="21632" y="3390"/>
                    </a:lnTo>
                    <a:lnTo>
                      <a:pt x="21625" y="3391"/>
                    </a:lnTo>
                    <a:lnTo>
                      <a:pt x="21594" y="3349"/>
                    </a:lnTo>
                    <a:lnTo>
                      <a:pt x="21577" y="3348"/>
                    </a:lnTo>
                    <a:lnTo>
                      <a:pt x="21600" y="3400"/>
                    </a:lnTo>
                    <a:lnTo>
                      <a:pt x="21649" y="3437"/>
                    </a:lnTo>
                    <a:lnTo>
                      <a:pt x="21662" y="3480"/>
                    </a:lnTo>
                    <a:lnTo>
                      <a:pt x="21694" y="3518"/>
                    </a:lnTo>
                    <a:lnTo>
                      <a:pt x="21694" y="3591"/>
                    </a:lnTo>
                    <a:lnTo>
                      <a:pt x="21666" y="3703"/>
                    </a:lnTo>
                    <a:lnTo>
                      <a:pt x="21682" y="3770"/>
                    </a:lnTo>
                    <a:lnTo>
                      <a:pt x="21681" y="3816"/>
                    </a:lnTo>
                    <a:lnTo>
                      <a:pt x="21692" y="3840"/>
                    </a:lnTo>
                    <a:lnTo>
                      <a:pt x="21650" y="3902"/>
                    </a:lnTo>
                    <a:lnTo>
                      <a:pt x="21650" y="3945"/>
                    </a:lnTo>
                    <a:lnTo>
                      <a:pt x="21621" y="3966"/>
                    </a:lnTo>
                    <a:lnTo>
                      <a:pt x="21630" y="3933"/>
                    </a:lnTo>
                    <a:lnTo>
                      <a:pt x="21621" y="3921"/>
                    </a:lnTo>
                    <a:lnTo>
                      <a:pt x="21542" y="3981"/>
                    </a:lnTo>
                    <a:lnTo>
                      <a:pt x="21522" y="3957"/>
                    </a:lnTo>
                    <a:lnTo>
                      <a:pt x="21486" y="3983"/>
                    </a:lnTo>
                    <a:lnTo>
                      <a:pt x="21460" y="3977"/>
                    </a:lnTo>
                    <a:lnTo>
                      <a:pt x="21442" y="3945"/>
                    </a:lnTo>
                    <a:lnTo>
                      <a:pt x="21406" y="3941"/>
                    </a:lnTo>
                    <a:lnTo>
                      <a:pt x="21357" y="3888"/>
                    </a:lnTo>
                    <a:lnTo>
                      <a:pt x="21316" y="3860"/>
                    </a:lnTo>
                    <a:lnTo>
                      <a:pt x="21272" y="3855"/>
                    </a:lnTo>
                    <a:lnTo>
                      <a:pt x="21245" y="3837"/>
                    </a:lnTo>
                    <a:lnTo>
                      <a:pt x="21215" y="3845"/>
                    </a:lnTo>
                    <a:lnTo>
                      <a:pt x="21184" y="3886"/>
                    </a:lnTo>
                    <a:lnTo>
                      <a:pt x="21146" y="3885"/>
                    </a:lnTo>
                    <a:lnTo>
                      <a:pt x="21184" y="3902"/>
                    </a:lnTo>
                    <a:lnTo>
                      <a:pt x="21232" y="3904"/>
                    </a:lnTo>
                    <a:lnTo>
                      <a:pt x="21254" y="3869"/>
                    </a:lnTo>
                    <a:lnTo>
                      <a:pt x="21345" y="3907"/>
                    </a:lnTo>
                    <a:lnTo>
                      <a:pt x="21362" y="3937"/>
                    </a:lnTo>
                    <a:lnTo>
                      <a:pt x="21316" y="3968"/>
                    </a:lnTo>
                    <a:lnTo>
                      <a:pt x="21287" y="3950"/>
                    </a:lnTo>
                    <a:lnTo>
                      <a:pt x="21248" y="3951"/>
                    </a:lnTo>
                    <a:lnTo>
                      <a:pt x="21247" y="3986"/>
                    </a:lnTo>
                    <a:lnTo>
                      <a:pt x="21214" y="3948"/>
                    </a:lnTo>
                    <a:lnTo>
                      <a:pt x="21183" y="3952"/>
                    </a:lnTo>
                    <a:lnTo>
                      <a:pt x="21198" y="3955"/>
                    </a:lnTo>
                    <a:lnTo>
                      <a:pt x="21216" y="4000"/>
                    </a:lnTo>
                    <a:lnTo>
                      <a:pt x="21267" y="4027"/>
                    </a:lnTo>
                    <a:lnTo>
                      <a:pt x="21255" y="4076"/>
                    </a:lnTo>
                    <a:lnTo>
                      <a:pt x="21275" y="4136"/>
                    </a:lnTo>
                    <a:lnTo>
                      <a:pt x="21307" y="4152"/>
                    </a:lnTo>
                    <a:lnTo>
                      <a:pt x="21288" y="4133"/>
                    </a:lnTo>
                    <a:lnTo>
                      <a:pt x="21292" y="4062"/>
                    </a:lnTo>
                    <a:lnTo>
                      <a:pt x="21315" y="4047"/>
                    </a:lnTo>
                    <a:lnTo>
                      <a:pt x="21345" y="4056"/>
                    </a:lnTo>
                    <a:lnTo>
                      <a:pt x="21345" y="4036"/>
                    </a:lnTo>
                    <a:lnTo>
                      <a:pt x="21398" y="3988"/>
                    </a:lnTo>
                    <a:lnTo>
                      <a:pt x="21426" y="3981"/>
                    </a:lnTo>
                    <a:lnTo>
                      <a:pt x="21448" y="3998"/>
                    </a:lnTo>
                    <a:lnTo>
                      <a:pt x="21448" y="4021"/>
                    </a:lnTo>
                    <a:lnTo>
                      <a:pt x="21491" y="4086"/>
                    </a:lnTo>
                    <a:lnTo>
                      <a:pt x="21534" y="4098"/>
                    </a:lnTo>
                    <a:lnTo>
                      <a:pt x="21575" y="4138"/>
                    </a:lnTo>
                    <a:lnTo>
                      <a:pt x="21623" y="4132"/>
                    </a:lnTo>
                    <a:lnTo>
                      <a:pt x="21637" y="4103"/>
                    </a:lnTo>
                    <a:lnTo>
                      <a:pt x="21629" y="4079"/>
                    </a:lnTo>
                    <a:lnTo>
                      <a:pt x="21644" y="4082"/>
                    </a:lnTo>
                    <a:lnTo>
                      <a:pt x="21733" y="4155"/>
                    </a:lnTo>
                    <a:lnTo>
                      <a:pt x="21749" y="4184"/>
                    </a:lnTo>
                    <a:lnTo>
                      <a:pt x="21715" y="4179"/>
                    </a:lnTo>
                    <a:lnTo>
                      <a:pt x="21711" y="4211"/>
                    </a:lnTo>
                    <a:lnTo>
                      <a:pt x="21774" y="4272"/>
                    </a:lnTo>
                    <a:lnTo>
                      <a:pt x="21796" y="4269"/>
                    </a:lnTo>
                    <a:lnTo>
                      <a:pt x="21795" y="4255"/>
                    </a:lnTo>
                    <a:lnTo>
                      <a:pt x="21798" y="4205"/>
                    </a:lnTo>
                    <a:lnTo>
                      <a:pt x="21847" y="4242"/>
                    </a:lnTo>
                    <a:lnTo>
                      <a:pt x="21916" y="4350"/>
                    </a:lnTo>
                    <a:lnTo>
                      <a:pt x="21890" y="4326"/>
                    </a:lnTo>
                    <a:lnTo>
                      <a:pt x="21868" y="4326"/>
                    </a:lnTo>
                    <a:lnTo>
                      <a:pt x="21860" y="4337"/>
                    </a:lnTo>
                    <a:lnTo>
                      <a:pt x="21886" y="4372"/>
                    </a:lnTo>
                    <a:lnTo>
                      <a:pt x="21851" y="4397"/>
                    </a:lnTo>
                    <a:lnTo>
                      <a:pt x="21847" y="4435"/>
                    </a:lnTo>
                    <a:lnTo>
                      <a:pt x="21860" y="4457"/>
                    </a:lnTo>
                    <a:lnTo>
                      <a:pt x="21895" y="4445"/>
                    </a:lnTo>
                    <a:lnTo>
                      <a:pt x="21901" y="4406"/>
                    </a:lnTo>
                    <a:lnTo>
                      <a:pt x="21915" y="4396"/>
                    </a:lnTo>
                    <a:lnTo>
                      <a:pt x="21939" y="4406"/>
                    </a:lnTo>
                    <a:lnTo>
                      <a:pt x="21948" y="4374"/>
                    </a:lnTo>
                    <a:lnTo>
                      <a:pt x="21976" y="4425"/>
                    </a:lnTo>
                    <a:lnTo>
                      <a:pt x="22053" y="4475"/>
                    </a:lnTo>
                    <a:lnTo>
                      <a:pt x="22130" y="4494"/>
                    </a:lnTo>
                    <a:lnTo>
                      <a:pt x="22176" y="4534"/>
                    </a:lnTo>
                    <a:lnTo>
                      <a:pt x="22151" y="4559"/>
                    </a:lnTo>
                    <a:lnTo>
                      <a:pt x="22195" y="4621"/>
                    </a:lnTo>
                    <a:lnTo>
                      <a:pt x="22233" y="4630"/>
                    </a:lnTo>
                    <a:lnTo>
                      <a:pt x="22278" y="4700"/>
                    </a:lnTo>
                    <a:lnTo>
                      <a:pt x="22281" y="4803"/>
                    </a:lnTo>
                    <a:lnTo>
                      <a:pt x="22259" y="4810"/>
                    </a:lnTo>
                    <a:lnTo>
                      <a:pt x="22259" y="4828"/>
                    </a:lnTo>
                    <a:lnTo>
                      <a:pt x="22293" y="4848"/>
                    </a:lnTo>
                    <a:lnTo>
                      <a:pt x="22310" y="4891"/>
                    </a:lnTo>
                    <a:lnTo>
                      <a:pt x="22294" y="4899"/>
                    </a:lnTo>
                    <a:lnTo>
                      <a:pt x="22271" y="4879"/>
                    </a:lnTo>
                    <a:lnTo>
                      <a:pt x="22146" y="4879"/>
                    </a:lnTo>
                    <a:lnTo>
                      <a:pt x="22109" y="4855"/>
                    </a:lnTo>
                    <a:lnTo>
                      <a:pt x="22084" y="4871"/>
                    </a:lnTo>
                    <a:lnTo>
                      <a:pt x="22053" y="4861"/>
                    </a:lnTo>
                    <a:lnTo>
                      <a:pt x="22046" y="4831"/>
                    </a:lnTo>
                    <a:lnTo>
                      <a:pt x="22027" y="4819"/>
                    </a:lnTo>
                    <a:lnTo>
                      <a:pt x="22018" y="4834"/>
                    </a:lnTo>
                    <a:lnTo>
                      <a:pt x="22034" y="4860"/>
                    </a:lnTo>
                    <a:lnTo>
                      <a:pt x="21979" y="4893"/>
                    </a:lnTo>
                    <a:lnTo>
                      <a:pt x="21936" y="4891"/>
                    </a:lnTo>
                    <a:lnTo>
                      <a:pt x="21924" y="4906"/>
                    </a:lnTo>
                    <a:lnTo>
                      <a:pt x="21948" y="4921"/>
                    </a:lnTo>
                    <a:lnTo>
                      <a:pt x="21890" y="4975"/>
                    </a:lnTo>
                    <a:lnTo>
                      <a:pt x="21859" y="4976"/>
                    </a:lnTo>
                    <a:lnTo>
                      <a:pt x="21857" y="5008"/>
                    </a:lnTo>
                    <a:lnTo>
                      <a:pt x="21880" y="5015"/>
                    </a:lnTo>
                    <a:lnTo>
                      <a:pt x="21827" y="5081"/>
                    </a:lnTo>
                    <a:lnTo>
                      <a:pt x="21809" y="5100"/>
                    </a:lnTo>
                    <a:lnTo>
                      <a:pt x="21804" y="5091"/>
                    </a:lnTo>
                    <a:lnTo>
                      <a:pt x="21775" y="5090"/>
                    </a:lnTo>
                    <a:lnTo>
                      <a:pt x="21775" y="5139"/>
                    </a:lnTo>
                    <a:lnTo>
                      <a:pt x="21796" y="5188"/>
                    </a:lnTo>
                    <a:lnTo>
                      <a:pt x="21761" y="5222"/>
                    </a:lnTo>
                    <a:lnTo>
                      <a:pt x="21742" y="5202"/>
                    </a:lnTo>
                    <a:lnTo>
                      <a:pt x="21736" y="5236"/>
                    </a:lnTo>
                    <a:lnTo>
                      <a:pt x="21751" y="5260"/>
                    </a:lnTo>
                    <a:lnTo>
                      <a:pt x="21712" y="5301"/>
                    </a:lnTo>
                    <a:lnTo>
                      <a:pt x="21684" y="5309"/>
                    </a:lnTo>
                    <a:lnTo>
                      <a:pt x="21702" y="5325"/>
                    </a:lnTo>
                    <a:lnTo>
                      <a:pt x="21694" y="5344"/>
                    </a:lnTo>
                    <a:lnTo>
                      <a:pt x="21680" y="5374"/>
                    </a:lnTo>
                    <a:lnTo>
                      <a:pt x="21660" y="5363"/>
                    </a:lnTo>
                    <a:lnTo>
                      <a:pt x="21633" y="5377"/>
                    </a:lnTo>
                    <a:lnTo>
                      <a:pt x="21655" y="5400"/>
                    </a:lnTo>
                    <a:lnTo>
                      <a:pt x="21657" y="5428"/>
                    </a:lnTo>
                    <a:lnTo>
                      <a:pt x="21622" y="5455"/>
                    </a:lnTo>
                    <a:lnTo>
                      <a:pt x="21639" y="5479"/>
                    </a:lnTo>
                    <a:lnTo>
                      <a:pt x="21631" y="5507"/>
                    </a:lnTo>
                    <a:lnTo>
                      <a:pt x="21607" y="5512"/>
                    </a:lnTo>
                    <a:lnTo>
                      <a:pt x="21590" y="5494"/>
                    </a:lnTo>
                    <a:lnTo>
                      <a:pt x="21567" y="5502"/>
                    </a:lnTo>
                    <a:lnTo>
                      <a:pt x="21586" y="5529"/>
                    </a:lnTo>
                    <a:lnTo>
                      <a:pt x="21636" y="5552"/>
                    </a:lnTo>
                    <a:lnTo>
                      <a:pt x="21620" y="5589"/>
                    </a:lnTo>
                    <a:lnTo>
                      <a:pt x="21571" y="5593"/>
                    </a:lnTo>
                    <a:lnTo>
                      <a:pt x="21571" y="5612"/>
                    </a:lnTo>
                    <a:lnTo>
                      <a:pt x="21595" y="5624"/>
                    </a:lnTo>
                    <a:lnTo>
                      <a:pt x="21620" y="5681"/>
                    </a:lnTo>
                    <a:lnTo>
                      <a:pt x="21599" y="5697"/>
                    </a:lnTo>
                    <a:lnTo>
                      <a:pt x="21611" y="5720"/>
                    </a:lnTo>
                    <a:lnTo>
                      <a:pt x="21575" y="5772"/>
                    </a:lnTo>
                    <a:lnTo>
                      <a:pt x="21585" y="5799"/>
                    </a:lnTo>
                    <a:lnTo>
                      <a:pt x="21561" y="5859"/>
                    </a:lnTo>
                    <a:lnTo>
                      <a:pt x="21548" y="5939"/>
                    </a:lnTo>
                    <a:lnTo>
                      <a:pt x="21529" y="5969"/>
                    </a:lnTo>
                    <a:lnTo>
                      <a:pt x="21525" y="6001"/>
                    </a:lnTo>
                    <a:lnTo>
                      <a:pt x="21547" y="6008"/>
                    </a:lnTo>
                    <a:lnTo>
                      <a:pt x="21557" y="6028"/>
                    </a:lnTo>
                    <a:lnTo>
                      <a:pt x="21545" y="6049"/>
                    </a:lnTo>
                    <a:lnTo>
                      <a:pt x="21595" y="6116"/>
                    </a:lnTo>
                    <a:lnTo>
                      <a:pt x="21596" y="6143"/>
                    </a:lnTo>
                    <a:lnTo>
                      <a:pt x="21569" y="6135"/>
                    </a:lnTo>
                    <a:lnTo>
                      <a:pt x="21529" y="6141"/>
                    </a:lnTo>
                    <a:lnTo>
                      <a:pt x="21499" y="6112"/>
                    </a:lnTo>
                    <a:lnTo>
                      <a:pt x="21481" y="6128"/>
                    </a:lnTo>
                    <a:lnTo>
                      <a:pt x="21432" y="6073"/>
                    </a:lnTo>
                    <a:lnTo>
                      <a:pt x="21447" y="6061"/>
                    </a:lnTo>
                    <a:lnTo>
                      <a:pt x="21431" y="6052"/>
                    </a:lnTo>
                    <a:lnTo>
                      <a:pt x="21401" y="6058"/>
                    </a:lnTo>
                    <a:lnTo>
                      <a:pt x="21375" y="6054"/>
                    </a:lnTo>
                    <a:lnTo>
                      <a:pt x="21368" y="6024"/>
                    </a:lnTo>
                    <a:lnTo>
                      <a:pt x="21277" y="5972"/>
                    </a:lnTo>
                    <a:lnTo>
                      <a:pt x="21230" y="5963"/>
                    </a:lnTo>
                    <a:lnTo>
                      <a:pt x="21173" y="5999"/>
                    </a:lnTo>
                    <a:lnTo>
                      <a:pt x="21155" y="5984"/>
                    </a:lnTo>
                    <a:lnTo>
                      <a:pt x="21118" y="5995"/>
                    </a:lnTo>
                    <a:lnTo>
                      <a:pt x="21082" y="6042"/>
                    </a:lnTo>
                    <a:lnTo>
                      <a:pt x="21048" y="6043"/>
                    </a:lnTo>
                    <a:lnTo>
                      <a:pt x="21032" y="6106"/>
                    </a:lnTo>
                    <a:lnTo>
                      <a:pt x="21008" y="6128"/>
                    </a:lnTo>
                    <a:lnTo>
                      <a:pt x="20974" y="6111"/>
                    </a:lnTo>
                    <a:lnTo>
                      <a:pt x="21001" y="6157"/>
                    </a:lnTo>
                    <a:lnTo>
                      <a:pt x="20981" y="6186"/>
                    </a:lnTo>
                    <a:lnTo>
                      <a:pt x="20989" y="6224"/>
                    </a:lnTo>
                    <a:lnTo>
                      <a:pt x="20977" y="6253"/>
                    </a:lnTo>
                    <a:lnTo>
                      <a:pt x="20966" y="6345"/>
                    </a:lnTo>
                    <a:lnTo>
                      <a:pt x="20949" y="6358"/>
                    </a:lnTo>
                    <a:lnTo>
                      <a:pt x="20927" y="6332"/>
                    </a:lnTo>
                    <a:lnTo>
                      <a:pt x="20886" y="6222"/>
                    </a:lnTo>
                    <a:lnTo>
                      <a:pt x="20883" y="6184"/>
                    </a:lnTo>
                    <a:lnTo>
                      <a:pt x="20852" y="6167"/>
                    </a:lnTo>
                    <a:lnTo>
                      <a:pt x="20826" y="6133"/>
                    </a:lnTo>
                    <a:lnTo>
                      <a:pt x="20822" y="6172"/>
                    </a:lnTo>
                    <a:lnTo>
                      <a:pt x="20781" y="6245"/>
                    </a:lnTo>
                    <a:lnTo>
                      <a:pt x="20753" y="6262"/>
                    </a:lnTo>
                    <a:lnTo>
                      <a:pt x="20747" y="6296"/>
                    </a:lnTo>
                    <a:lnTo>
                      <a:pt x="20784" y="6310"/>
                    </a:lnTo>
                    <a:lnTo>
                      <a:pt x="20748" y="6386"/>
                    </a:lnTo>
                    <a:lnTo>
                      <a:pt x="20723" y="6348"/>
                    </a:lnTo>
                    <a:lnTo>
                      <a:pt x="20704" y="6347"/>
                    </a:lnTo>
                    <a:lnTo>
                      <a:pt x="20688" y="6322"/>
                    </a:lnTo>
                    <a:lnTo>
                      <a:pt x="20662" y="6326"/>
                    </a:lnTo>
                    <a:lnTo>
                      <a:pt x="20648" y="6376"/>
                    </a:lnTo>
                    <a:lnTo>
                      <a:pt x="20628" y="6382"/>
                    </a:lnTo>
                    <a:lnTo>
                      <a:pt x="20593" y="6362"/>
                    </a:lnTo>
                    <a:lnTo>
                      <a:pt x="20568" y="6363"/>
                    </a:lnTo>
                    <a:lnTo>
                      <a:pt x="20564" y="6385"/>
                    </a:lnTo>
                    <a:lnTo>
                      <a:pt x="20587" y="6418"/>
                    </a:lnTo>
                    <a:lnTo>
                      <a:pt x="20569" y="6431"/>
                    </a:lnTo>
                    <a:lnTo>
                      <a:pt x="20558" y="6461"/>
                    </a:lnTo>
                    <a:lnTo>
                      <a:pt x="20554" y="6490"/>
                    </a:lnTo>
                    <a:lnTo>
                      <a:pt x="20585" y="6525"/>
                    </a:lnTo>
                    <a:lnTo>
                      <a:pt x="20593" y="6566"/>
                    </a:lnTo>
                    <a:lnTo>
                      <a:pt x="20577" y="6572"/>
                    </a:lnTo>
                    <a:lnTo>
                      <a:pt x="20585" y="6595"/>
                    </a:lnTo>
                    <a:lnTo>
                      <a:pt x="20621" y="6606"/>
                    </a:lnTo>
                    <a:lnTo>
                      <a:pt x="20646" y="6634"/>
                    </a:lnTo>
                    <a:lnTo>
                      <a:pt x="20653" y="6655"/>
                    </a:lnTo>
                    <a:lnTo>
                      <a:pt x="20640" y="6655"/>
                    </a:lnTo>
                    <a:lnTo>
                      <a:pt x="20629" y="6678"/>
                    </a:lnTo>
                    <a:lnTo>
                      <a:pt x="20656" y="6703"/>
                    </a:lnTo>
                    <a:lnTo>
                      <a:pt x="20681" y="6724"/>
                    </a:lnTo>
                    <a:lnTo>
                      <a:pt x="20678" y="6739"/>
                    </a:lnTo>
                    <a:lnTo>
                      <a:pt x="20648" y="6718"/>
                    </a:lnTo>
                    <a:lnTo>
                      <a:pt x="20624" y="6726"/>
                    </a:lnTo>
                    <a:lnTo>
                      <a:pt x="20619" y="6740"/>
                    </a:lnTo>
                    <a:lnTo>
                      <a:pt x="20653" y="6777"/>
                    </a:lnTo>
                    <a:lnTo>
                      <a:pt x="20671" y="6765"/>
                    </a:lnTo>
                    <a:lnTo>
                      <a:pt x="20671" y="6801"/>
                    </a:lnTo>
                    <a:lnTo>
                      <a:pt x="20661" y="6839"/>
                    </a:lnTo>
                    <a:lnTo>
                      <a:pt x="20664" y="6870"/>
                    </a:lnTo>
                    <a:lnTo>
                      <a:pt x="20643" y="6898"/>
                    </a:lnTo>
                    <a:lnTo>
                      <a:pt x="20661" y="6949"/>
                    </a:lnTo>
                    <a:lnTo>
                      <a:pt x="20649" y="6974"/>
                    </a:lnTo>
                    <a:lnTo>
                      <a:pt x="20666" y="7008"/>
                    </a:lnTo>
                    <a:lnTo>
                      <a:pt x="20665" y="7029"/>
                    </a:lnTo>
                    <a:lnTo>
                      <a:pt x="20666" y="7064"/>
                    </a:lnTo>
                    <a:lnTo>
                      <a:pt x="20694" y="7126"/>
                    </a:lnTo>
                    <a:lnTo>
                      <a:pt x="20680" y="7143"/>
                    </a:lnTo>
                    <a:lnTo>
                      <a:pt x="20706" y="7161"/>
                    </a:lnTo>
                    <a:lnTo>
                      <a:pt x="20737" y="7192"/>
                    </a:lnTo>
                    <a:lnTo>
                      <a:pt x="20783" y="7253"/>
                    </a:lnTo>
                    <a:lnTo>
                      <a:pt x="20825" y="7272"/>
                    </a:lnTo>
                    <a:lnTo>
                      <a:pt x="20840" y="7261"/>
                    </a:lnTo>
                    <a:lnTo>
                      <a:pt x="20845" y="7230"/>
                    </a:lnTo>
                    <a:lnTo>
                      <a:pt x="20802" y="7182"/>
                    </a:lnTo>
                    <a:lnTo>
                      <a:pt x="20800" y="7158"/>
                    </a:lnTo>
                    <a:lnTo>
                      <a:pt x="20824" y="7139"/>
                    </a:lnTo>
                    <a:lnTo>
                      <a:pt x="20859" y="7141"/>
                    </a:lnTo>
                    <a:lnTo>
                      <a:pt x="20918" y="7185"/>
                    </a:lnTo>
                    <a:lnTo>
                      <a:pt x="20946" y="7179"/>
                    </a:lnTo>
                    <a:lnTo>
                      <a:pt x="20970" y="7191"/>
                    </a:lnTo>
                    <a:lnTo>
                      <a:pt x="20971" y="7222"/>
                    </a:lnTo>
                    <a:lnTo>
                      <a:pt x="20963" y="7241"/>
                    </a:lnTo>
                    <a:lnTo>
                      <a:pt x="20985" y="7267"/>
                    </a:lnTo>
                    <a:lnTo>
                      <a:pt x="20964" y="7299"/>
                    </a:lnTo>
                    <a:lnTo>
                      <a:pt x="20973" y="7328"/>
                    </a:lnTo>
                    <a:lnTo>
                      <a:pt x="20961" y="7338"/>
                    </a:lnTo>
                    <a:lnTo>
                      <a:pt x="20936" y="7368"/>
                    </a:lnTo>
                    <a:lnTo>
                      <a:pt x="20968" y="7430"/>
                    </a:lnTo>
                    <a:lnTo>
                      <a:pt x="20993" y="7468"/>
                    </a:lnTo>
                    <a:lnTo>
                      <a:pt x="20991" y="7529"/>
                    </a:lnTo>
                    <a:lnTo>
                      <a:pt x="21027" y="7555"/>
                    </a:lnTo>
                    <a:lnTo>
                      <a:pt x="21045" y="7542"/>
                    </a:lnTo>
                    <a:lnTo>
                      <a:pt x="21043" y="7524"/>
                    </a:lnTo>
                    <a:lnTo>
                      <a:pt x="21071" y="7503"/>
                    </a:lnTo>
                    <a:lnTo>
                      <a:pt x="21081" y="7489"/>
                    </a:lnTo>
                    <a:lnTo>
                      <a:pt x="21090" y="7498"/>
                    </a:lnTo>
                    <a:lnTo>
                      <a:pt x="21126" y="7516"/>
                    </a:lnTo>
                    <a:lnTo>
                      <a:pt x="21125" y="7595"/>
                    </a:lnTo>
                    <a:lnTo>
                      <a:pt x="21201" y="7663"/>
                    </a:lnTo>
                    <a:lnTo>
                      <a:pt x="21228" y="7717"/>
                    </a:lnTo>
                    <a:lnTo>
                      <a:pt x="21213" y="7739"/>
                    </a:lnTo>
                    <a:lnTo>
                      <a:pt x="21211" y="7785"/>
                    </a:lnTo>
                    <a:lnTo>
                      <a:pt x="21187" y="7794"/>
                    </a:lnTo>
                    <a:lnTo>
                      <a:pt x="21143" y="7762"/>
                    </a:lnTo>
                    <a:lnTo>
                      <a:pt x="21091" y="7743"/>
                    </a:lnTo>
                    <a:lnTo>
                      <a:pt x="21087" y="7694"/>
                    </a:lnTo>
                    <a:lnTo>
                      <a:pt x="21103" y="7659"/>
                    </a:lnTo>
                    <a:lnTo>
                      <a:pt x="21107" y="7615"/>
                    </a:lnTo>
                    <a:lnTo>
                      <a:pt x="21098" y="7584"/>
                    </a:lnTo>
                    <a:lnTo>
                      <a:pt x="21076" y="7604"/>
                    </a:lnTo>
                    <a:lnTo>
                      <a:pt x="21087" y="7618"/>
                    </a:lnTo>
                    <a:lnTo>
                      <a:pt x="21087" y="7643"/>
                    </a:lnTo>
                    <a:lnTo>
                      <a:pt x="21053" y="7649"/>
                    </a:lnTo>
                    <a:lnTo>
                      <a:pt x="21022" y="7698"/>
                    </a:lnTo>
                    <a:lnTo>
                      <a:pt x="21031" y="7718"/>
                    </a:lnTo>
                    <a:lnTo>
                      <a:pt x="21071" y="7709"/>
                    </a:lnTo>
                    <a:lnTo>
                      <a:pt x="21071" y="7744"/>
                    </a:lnTo>
                    <a:lnTo>
                      <a:pt x="21046" y="7783"/>
                    </a:lnTo>
                    <a:lnTo>
                      <a:pt x="21061" y="7838"/>
                    </a:lnTo>
                    <a:lnTo>
                      <a:pt x="21052" y="7853"/>
                    </a:lnTo>
                    <a:lnTo>
                      <a:pt x="21056" y="7973"/>
                    </a:lnTo>
                    <a:lnTo>
                      <a:pt x="21081" y="7998"/>
                    </a:lnTo>
                    <a:lnTo>
                      <a:pt x="21078" y="8027"/>
                    </a:lnTo>
                    <a:lnTo>
                      <a:pt x="21166" y="8157"/>
                    </a:lnTo>
                    <a:lnTo>
                      <a:pt x="21192" y="8157"/>
                    </a:lnTo>
                    <a:lnTo>
                      <a:pt x="21251" y="8238"/>
                    </a:lnTo>
                    <a:lnTo>
                      <a:pt x="21289" y="8261"/>
                    </a:lnTo>
                    <a:lnTo>
                      <a:pt x="21266" y="8288"/>
                    </a:lnTo>
                    <a:lnTo>
                      <a:pt x="21270" y="8332"/>
                    </a:lnTo>
                    <a:lnTo>
                      <a:pt x="21169" y="8371"/>
                    </a:lnTo>
                    <a:lnTo>
                      <a:pt x="21161" y="8353"/>
                    </a:lnTo>
                    <a:lnTo>
                      <a:pt x="21106" y="8387"/>
                    </a:lnTo>
                    <a:lnTo>
                      <a:pt x="21079" y="8381"/>
                    </a:lnTo>
                    <a:lnTo>
                      <a:pt x="21093" y="8398"/>
                    </a:lnTo>
                    <a:lnTo>
                      <a:pt x="21063" y="8464"/>
                    </a:lnTo>
                    <a:lnTo>
                      <a:pt x="21056" y="8509"/>
                    </a:lnTo>
                    <a:lnTo>
                      <a:pt x="21034" y="8530"/>
                    </a:lnTo>
                    <a:lnTo>
                      <a:pt x="21063" y="8560"/>
                    </a:lnTo>
                    <a:lnTo>
                      <a:pt x="21042" y="8647"/>
                    </a:lnTo>
                    <a:lnTo>
                      <a:pt x="21074" y="8745"/>
                    </a:lnTo>
                    <a:lnTo>
                      <a:pt x="21121" y="8771"/>
                    </a:lnTo>
                    <a:lnTo>
                      <a:pt x="21118" y="8813"/>
                    </a:lnTo>
                    <a:lnTo>
                      <a:pt x="21167" y="8838"/>
                    </a:lnTo>
                    <a:lnTo>
                      <a:pt x="21192" y="8872"/>
                    </a:lnTo>
                    <a:lnTo>
                      <a:pt x="21153" y="8868"/>
                    </a:lnTo>
                    <a:lnTo>
                      <a:pt x="21142" y="8856"/>
                    </a:lnTo>
                    <a:lnTo>
                      <a:pt x="21109" y="8877"/>
                    </a:lnTo>
                    <a:lnTo>
                      <a:pt x="21081" y="8905"/>
                    </a:lnTo>
                    <a:lnTo>
                      <a:pt x="21055" y="8898"/>
                    </a:lnTo>
                    <a:lnTo>
                      <a:pt x="21004" y="8946"/>
                    </a:lnTo>
                    <a:lnTo>
                      <a:pt x="20971" y="8918"/>
                    </a:lnTo>
                    <a:lnTo>
                      <a:pt x="20953" y="8952"/>
                    </a:lnTo>
                    <a:lnTo>
                      <a:pt x="20973" y="8970"/>
                    </a:lnTo>
                    <a:lnTo>
                      <a:pt x="21009" y="8967"/>
                    </a:lnTo>
                    <a:lnTo>
                      <a:pt x="21001" y="9005"/>
                    </a:lnTo>
                    <a:lnTo>
                      <a:pt x="20993" y="9027"/>
                    </a:lnTo>
                    <a:lnTo>
                      <a:pt x="21027" y="9061"/>
                    </a:lnTo>
                    <a:lnTo>
                      <a:pt x="21013" y="9077"/>
                    </a:lnTo>
                    <a:lnTo>
                      <a:pt x="20994" y="9071"/>
                    </a:lnTo>
                    <a:lnTo>
                      <a:pt x="21017" y="9120"/>
                    </a:lnTo>
                    <a:lnTo>
                      <a:pt x="21006" y="9146"/>
                    </a:lnTo>
                    <a:lnTo>
                      <a:pt x="21028" y="9151"/>
                    </a:lnTo>
                    <a:lnTo>
                      <a:pt x="21047" y="9141"/>
                    </a:lnTo>
                    <a:lnTo>
                      <a:pt x="21078" y="9174"/>
                    </a:lnTo>
                    <a:lnTo>
                      <a:pt x="21049" y="9200"/>
                    </a:lnTo>
                    <a:lnTo>
                      <a:pt x="21046" y="9250"/>
                    </a:lnTo>
                    <a:lnTo>
                      <a:pt x="21066" y="9281"/>
                    </a:lnTo>
                    <a:lnTo>
                      <a:pt x="21053" y="9355"/>
                    </a:lnTo>
                    <a:lnTo>
                      <a:pt x="21039" y="9384"/>
                    </a:lnTo>
                    <a:lnTo>
                      <a:pt x="21047" y="9399"/>
                    </a:lnTo>
                    <a:lnTo>
                      <a:pt x="21039" y="9430"/>
                    </a:lnTo>
                    <a:lnTo>
                      <a:pt x="20998" y="9466"/>
                    </a:lnTo>
                    <a:lnTo>
                      <a:pt x="20994" y="9501"/>
                    </a:lnTo>
                    <a:lnTo>
                      <a:pt x="20984" y="9507"/>
                    </a:lnTo>
                    <a:lnTo>
                      <a:pt x="20966" y="9582"/>
                    </a:lnTo>
                    <a:lnTo>
                      <a:pt x="20929" y="9661"/>
                    </a:lnTo>
                    <a:lnTo>
                      <a:pt x="20936" y="9625"/>
                    </a:lnTo>
                    <a:lnTo>
                      <a:pt x="20927" y="9599"/>
                    </a:lnTo>
                    <a:lnTo>
                      <a:pt x="20928" y="9564"/>
                    </a:lnTo>
                    <a:lnTo>
                      <a:pt x="20918" y="9541"/>
                    </a:lnTo>
                    <a:lnTo>
                      <a:pt x="20851" y="9534"/>
                    </a:lnTo>
                    <a:lnTo>
                      <a:pt x="20814" y="9480"/>
                    </a:lnTo>
                    <a:lnTo>
                      <a:pt x="20807" y="9420"/>
                    </a:lnTo>
                    <a:lnTo>
                      <a:pt x="20741" y="9273"/>
                    </a:lnTo>
                    <a:lnTo>
                      <a:pt x="20697" y="9203"/>
                    </a:lnTo>
                    <a:lnTo>
                      <a:pt x="20721" y="9206"/>
                    </a:lnTo>
                    <a:lnTo>
                      <a:pt x="20749" y="9190"/>
                    </a:lnTo>
                    <a:lnTo>
                      <a:pt x="20763" y="9162"/>
                    </a:lnTo>
                    <a:lnTo>
                      <a:pt x="20735" y="9175"/>
                    </a:lnTo>
                    <a:lnTo>
                      <a:pt x="20690" y="9174"/>
                    </a:lnTo>
                    <a:lnTo>
                      <a:pt x="20629" y="9142"/>
                    </a:lnTo>
                    <a:lnTo>
                      <a:pt x="20497" y="8904"/>
                    </a:lnTo>
                    <a:lnTo>
                      <a:pt x="20377" y="8762"/>
                    </a:lnTo>
                    <a:lnTo>
                      <a:pt x="20374" y="8710"/>
                    </a:lnTo>
                    <a:lnTo>
                      <a:pt x="20330" y="8661"/>
                    </a:lnTo>
                    <a:lnTo>
                      <a:pt x="20235" y="8512"/>
                    </a:lnTo>
                    <a:lnTo>
                      <a:pt x="20145" y="8330"/>
                    </a:lnTo>
                    <a:lnTo>
                      <a:pt x="20070" y="8159"/>
                    </a:lnTo>
                    <a:lnTo>
                      <a:pt x="20070" y="8100"/>
                    </a:lnTo>
                    <a:lnTo>
                      <a:pt x="20024" y="8025"/>
                    </a:lnTo>
                    <a:lnTo>
                      <a:pt x="20007" y="7905"/>
                    </a:lnTo>
                    <a:lnTo>
                      <a:pt x="19980" y="7846"/>
                    </a:lnTo>
                    <a:lnTo>
                      <a:pt x="19987" y="7775"/>
                    </a:lnTo>
                    <a:lnTo>
                      <a:pt x="20025" y="7729"/>
                    </a:lnTo>
                    <a:lnTo>
                      <a:pt x="20034" y="7670"/>
                    </a:lnTo>
                    <a:lnTo>
                      <a:pt x="20061" y="7660"/>
                    </a:lnTo>
                    <a:lnTo>
                      <a:pt x="20041" y="7637"/>
                    </a:lnTo>
                    <a:lnTo>
                      <a:pt x="20056" y="7615"/>
                    </a:lnTo>
                    <a:lnTo>
                      <a:pt x="20060" y="7531"/>
                    </a:lnTo>
                    <a:lnTo>
                      <a:pt x="19995" y="7443"/>
                    </a:lnTo>
                    <a:lnTo>
                      <a:pt x="19951" y="7443"/>
                    </a:lnTo>
                    <a:lnTo>
                      <a:pt x="19949" y="7418"/>
                    </a:lnTo>
                    <a:lnTo>
                      <a:pt x="19982" y="7386"/>
                    </a:lnTo>
                    <a:lnTo>
                      <a:pt x="20049" y="7419"/>
                    </a:lnTo>
                    <a:lnTo>
                      <a:pt x="20087" y="7378"/>
                    </a:lnTo>
                    <a:lnTo>
                      <a:pt x="20078" y="7350"/>
                    </a:lnTo>
                    <a:lnTo>
                      <a:pt x="20078" y="7284"/>
                    </a:lnTo>
                    <a:lnTo>
                      <a:pt x="20136" y="7276"/>
                    </a:lnTo>
                    <a:lnTo>
                      <a:pt x="20169" y="7286"/>
                    </a:lnTo>
                    <a:lnTo>
                      <a:pt x="20140" y="7245"/>
                    </a:lnTo>
                    <a:lnTo>
                      <a:pt x="20193" y="7144"/>
                    </a:lnTo>
                    <a:lnTo>
                      <a:pt x="20171" y="7080"/>
                    </a:lnTo>
                    <a:lnTo>
                      <a:pt x="20173" y="7012"/>
                    </a:lnTo>
                    <a:lnTo>
                      <a:pt x="20151" y="6976"/>
                    </a:lnTo>
                    <a:lnTo>
                      <a:pt x="20180" y="6945"/>
                    </a:lnTo>
                    <a:lnTo>
                      <a:pt x="20180" y="6902"/>
                    </a:lnTo>
                    <a:lnTo>
                      <a:pt x="20169" y="6883"/>
                    </a:lnTo>
                    <a:lnTo>
                      <a:pt x="20179" y="6826"/>
                    </a:lnTo>
                    <a:lnTo>
                      <a:pt x="20206" y="6826"/>
                    </a:lnTo>
                    <a:lnTo>
                      <a:pt x="20174" y="6795"/>
                    </a:lnTo>
                    <a:lnTo>
                      <a:pt x="20167" y="6767"/>
                    </a:lnTo>
                    <a:lnTo>
                      <a:pt x="20178" y="6752"/>
                    </a:lnTo>
                    <a:lnTo>
                      <a:pt x="20186" y="6686"/>
                    </a:lnTo>
                    <a:lnTo>
                      <a:pt x="20172" y="6673"/>
                    </a:lnTo>
                    <a:lnTo>
                      <a:pt x="20177" y="6639"/>
                    </a:lnTo>
                    <a:lnTo>
                      <a:pt x="20216" y="6624"/>
                    </a:lnTo>
                    <a:lnTo>
                      <a:pt x="20232" y="6600"/>
                    </a:lnTo>
                    <a:lnTo>
                      <a:pt x="20221" y="6545"/>
                    </a:lnTo>
                    <a:lnTo>
                      <a:pt x="20232" y="6472"/>
                    </a:lnTo>
                    <a:lnTo>
                      <a:pt x="20215" y="6461"/>
                    </a:lnTo>
                    <a:lnTo>
                      <a:pt x="20208" y="6439"/>
                    </a:lnTo>
                    <a:lnTo>
                      <a:pt x="20237" y="6385"/>
                    </a:lnTo>
                    <a:lnTo>
                      <a:pt x="20241" y="6339"/>
                    </a:lnTo>
                    <a:lnTo>
                      <a:pt x="20216" y="6347"/>
                    </a:lnTo>
                    <a:lnTo>
                      <a:pt x="20203" y="6304"/>
                    </a:lnTo>
                    <a:lnTo>
                      <a:pt x="20220" y="6278"/>
                    </a:lnTo>
                    <a:lnTo>
                      <a:pt x="20224" y="6245"/>
                    </a:lnTo>
                    <a:lnTo>
                      <a:pt x="20251" y="6235"/>
                    </a:lnTo>
                    <a:lnTo>
                      <a:pt x="20258" y="6218"/>
                    </a:lnTo>
                    <a:lnTo>
                      <a:pt x="20297" y="6195"/>
                    </a:lnTo>
                    <a:lnTo>
                      <a:pt x="20301" y="6161"/>
                    </a:lnTo>
                    <a:lnTo>
                      <a:pt x="20343" y="6121"/>
                    </a:lnTo>
                    <a:lnTo>
                      <a:pt x="20355" y="6122"/>
                    </a:lnTo>
                    <a:lnTo>
                      <a:pt x="20386" y="6097"/>
                    </a:lnTo>
                    <a:lnTo>
                      <a:pt x="20407" y="6097"/>
                    </a:lnTo>
                    <a:lnTo>
                      <a:pt x="20414" y="6076"/>
                    </a:lnTo>
                    <a:lnTo>
                      <a:pt x="20406" y="6062"/>
                    </a:lnTo>
                    <a:lnTo>
                      <a:pt x="20373" y="6057"/>
                    </a:lnTo>
                    <a:lnTo>
                      <a:pt x="20352" y="6071"/>
                    </a:lnTo>
                    <a:lnTo>
                      <a:pt x="20325" y="6052"/>
                    </a:lnTo>
                    <a:lnTo>
                      <a:pt x="20326" y="5986"/>
                    </a:lnTo>
                    <a:lnTo>
                      <a:pt x="20346" y="5934"/>
                    </a:lnTo>
                    <a:lnTo>
                      <a:pt x="20333" y="5913"/>
                    </a:lnTo>
                    <a:lnTo>
                      <a:pt x="20314" y="5878"/>
                    </a:lnTo>
                    <a:lnTo>
                      <a:pt x="20302" y="5875"/>
                    </a:lnTo>
                    <a:lnTo>
                      <a:pt x="20290" y="5899"/>
                    </a:lnTo>
                    <a:lnTo>
                      <a:pt x="20278" y="5895"/>
                    </a:lnTo>
                    <a:lnTo>
                      <a:pt x="20269" y="5812"/>
                    </a:lnTo>
                    <a:lnTo>
                      <a:pt x="20284" y="5795"/>
                    </a:lnTo>
                    <a:lnTo>
                      <a:pt x="20285" y="5776"/>
                    </a:lnTo>
                    <a:lnTo>
                      <a:pt x="20276" y="5735"/>
                    </a:lnTo>
                    <a:lnTo>
                      <a:pt x="20240" y="5721"/>
                    </a:lnTo>
                    <a:lnTo>
                      <a:pt x="20248" y="5707"/>
                    </a:lnTo>
                    <a:lnTo>
                      <a:pt x="20244" y="5702"/>
                    </a:lnTo>
                    <a:lnTo>
                      <a:pt x="20242" y="5684"/>
                    </a:lnTo>
                    <a:lnTo>
                      <a:pt x="20204" y="5641"/>
                    </a:lnTo>
                    <a:lnTo>
                      <a:pt x="20198" y="5615"/>
                    </a:lnTo>
                    <a:lnTo>
                      <a:pt x="20177" y="5596"/>
                    </a:lnTo>
                    <a:lnTo>
                      <a:pt x="20175" y="5560"/>
                    </a:lnTo>
                    <a:lnTo>
                      <a:pt x="20156" y="5517"/>
                    </a:lnTo>
                    <a:lnTo>
                      <a:pt x="20159" y="5492"/>
                    </a:lnTo>
                    <a:lnTo>
                      <a:pt x="20206" y="5443"/>
                    </a:lnTo>
                    <a:lnTo>
                      <a:pt x="20245" y="5453"/>
                    </a:lnTo>
                    <a:lnTo>
                      <a:pt x="20280" y="5440"/>
                    </a:lnTo>
                    <a:lnTo>
                      <a:pt x="20258" y="5424"/>
                    </a:lnTo>
                    <a:lnTo>
                      <a:pt x="20302" y="5398"/>
                    </a:lnTo>
                    <a:lnTo>
                      <a:pt x="20281" y="5403"/>
                    </a:lnTo>
                    <a:lnTo>
                      <a:pt x="20246" y="5399"/>
                    </a:lnTo>
                    <a:lnTo>
                      <a:pt x="20227" y="5391"/>
                    </a:lnTo>
                    <a:lnTo>
                      <a:pt x="20180" y="5393"/>
                    </a:lnTo>
                    <a:lnTo>
                      <a:pt x="20131" y="5352"/>
                    </a:lnTo>
                    <a:lnTo>
                      <a:pt x="20117" y="5364"/>
                    </a:lnTo>
                    <a:lnTo>
                      <a:pt x="20073" y="5362"/>
                    </a:lnTo>
                    <a:lnTo>
                      <a:pt x="20042" y="5398"/>
                    </a:lnTo>
                    <a:lnTo>
                      <a:pt x="20006" y="5401"/>
                    </a:lnTo>
                    <a:lnTo>
                      <a:pt x="19962" y="5443"/>
                    </a:lnTo>
                    <a:lnTo>
                      <a:pt x="19978" y="5461"/>
                    </a:lnTo>
                    <a:lnTo>
                      <a:pt x="19972" y="5490"/>
                    </a:lnTo>
                    <a:lnTo>
                      <a:pt x="20010" y="5519"/>
                    </a:lnTo>
                    <a:lnTo>
                      <a:pt x="20019" y="5555"/>
                    </a:lnTo>
                    <a:lnTo>
                      <a:pt x="20005" y="5570"/>
                    </a:lnTo>
                    <a:lnTo>
                      <a:pt x="20016" y="5619"/>
                    </a:lnTo>
                    <a:lnTo>
                      <a:pt x="20048" y="5644"/>
                    </a:lnTo>
                    <a:lnTo>
                      <a:pt x="20050" y="5662"/>
                    </a:lnTo>
                    <a:lnTo>
                      <a:pt x="20073" y="5676"/>
                    </a:lnTo>
                    <a:lnTo>
                      <a:pt x="20091" y="5746"/>
                    </a:lnTo>
                    <a:lnTo>
                      <a:pt x="20141" y="5770"/>
                    </a:lnTo>
                    <a:lnTo>
                      <a:pt x="20135" y="5805"/>
                    </a:lnTo>
                    <a:lnTo>
                      <a:pt x="20156" y="5830"/>
                    </a:lnTo>
                    <a:lnTo>
                      <a:pt x="20144" y="5850"/>
                    </a:lnTo>
                    <a:lnTo>
                      <a:pt x="20118" y="5830"/>
                    </a:lnTo>
                    <a:lnTo>
                      <a:pt x="20106" y="5802"/>
                    </a:lnTo>
                    <a:lnTo>
                      <a:pt x="20059" y="5813"/>
                    </a:lnTo>
                    <a:lnTo>
                      <a:pt x="20033" y="5833"/>
                    </a:lnTo>
                    <a:lnTo>
                      <a:pt x="20013" y="5885"/>
                    </a:lnTo>
                    <a:lnTo>
                      <a:pt x="20035" y="5906"/>
                    </a:lnTo>
                    <a:lnTo>
                      <a:pt x="20026" y="5957"/>
                    </a:lnTo>
                    <a:lnTo>
                      <a:pt x="20013" y="5967"/>
                    </a:lnTo>
                    <a:lnTo>
                      <a:pt x="20012" y="5978"/>
                    </a:lnTo>
                    <a:lnTo>
                      <a:pt x="20024" y="5986"/>
                    </a:lnTo>
                    <a:lnTo>
                      <a:pt x="20023" y="6014"/>
                    </a:lnTo>
                    <a:lnTo>
                      <a:pt x="19994" y="6041"/>
                    </a:lnTo>
                    <a:lnTo>
                      <a:pt x="20018" y="6062"/>
                    </a:lnTo>
                    <a:lnTo>
                      <a:pt x="19995" y="6087"/>
                    </a:lnTo>
                    <a:lnTo>
                      <a:pt x="19993" y="6173"/>
                    </a:lnTo>
                    <a:lnTo>
                      <a:pt x="19981" y="6194"/>
                    </a:lnTo>
                    <a:lnTo>
                      <a:pt x="19980" y="6214"/>
                    </a:lnTo>
                    <a:lnTo>
                      <a:pt x="19955" y="6230"/>
                    </a:lnTo>
                    <a:lnTo>
                      <a:pt x="19934" y="6281"/>
                    </a:lnTo>
                    <a:lnTo>
                      <a:pt x="19924" y="6243"/>
                    </a:lnTo>
                    <a:lnTo>
                      <a:pt x="19893" y="6215"/>
                    </a:lnTo>
                    <a:lnTo>
                      <a:pt x="19922" y="6165"/>
                    </a:lnTo>
                    <a:lnTo>
                      <a:pt x="19907" y="6147"/>
                    </a:lnTo>
                    <a:lnTo>
                      <a:pt x="19884" y="6144"/>
                    </a:lnTo>
                    <a:lnTo>
                      <a:pt x="19853" y="6172"/>
                    </a:lnTo>
                    <a:lnTo>
                      <a:pt x="19852" y="6198"/>
                    </a:lnTo>
                    <a:lnTo>
                      <a:pt x="19835" y="6211"/>
                    </a:lnTo>
                    <a:lnTo>
                      <a:pt x="19829" y="6151"/>
                    </a:lnTo>
                    <a:lnTo>
                      <a:pt x="19795" y="6142"/>
                    </a:lnTo>
                    <a:lnTo>
                      <a:pt x="19783" y="6119"/>
                    </a:lnTo>
                    <a:lnTo>
                      <a:pt x="19753" y="6147"/>
                    </a:lnTo>
                    <a:lnTo>
                      <a:pt x="19742" y="6130"/>
                    </a:lnTo>
                    <a:lnTo>
                      <a:pt x="19752" y="6117"/>
                    </a:lnTo>
                    <a:lnTo>
                      <a:pt x="19767" y="6094"/>
                    </a:lnTo>
                    <a:lnTo>
                      <a:pt x="19757" y="6080"/>
                    </a:lnTo>
                    <a:lnTo>
                      <a:pt x="19757" y="6054"/>
                    </a:lnTo>
                    <a:lnTo>
                      <a:pt x="19767" y="6051"/>
                    </a:lnTo>
                    <a:lnTo>
                      <a:pt x="19757" y="6015"/>
                    </a:lnTo>
                    <a:lnTo>
                      <a:pt x="19741" y="6006"/>
                    </a:lnTo>
                    <a:lnTo>
                      <a:pt x="19764" y="5981"/>
                    </a:lnTo>
                    <a:lnTo>
                      <a:pt x="19753" y="5950"/>
                    </a:lnTo>
                    <a:lnTo>
                      <a:pt x="19738" y="5933"/>
                    </a:lnTo>
                    <a:lnTo>
                      <a:pt x="19748" y="5917"/>
                    </a:lnTo>
                    <a:lnTo>
                      <a:pt x="19746" y="5876"/>
                    </a:lnTo>
                    <a:lnTo>
                      <a:pt x="19710" y="5850"/>
                    </a:lnTo>
                    <a:lnTo>
                      <a:pt x="19700" y="5823"/>
                    </a:lnTo>
                    <a:lnTo>
                      <a:pt x="19686" y="5825"/>
                    </a:lnTo>
                    <a:lnTo>
                      <a:pt x="19678" y="5866"/>
                    </a:lnTo>
                    <a:lnTo>
                      <a:pt x="19656" y="5873"/>
                    </a:lnTo>
                    <a:lnTo>
                      <a:pt x="19659" y="5915"/>
                    </a:lnTo>
                    <a:lnTo>
                      <a:pt x="19630" y="5951"/>
                    </a:lnTo>
                    <a:lnTo>
                      <a:pt x="19618" y="5951"/>
                    </a:lnTo>
                    <a:lnTo>
                      <a:pt x="19597" y="5909"/>
                    </a:lnTo>
                    <a:lnTo>
                      <a:pt x="19585" y="5906"/>
                    </a:lnTo>
                    <a:lnTo>
                      <a:pt x="19570" y="5916"/>
                    </a:lnTo>
                    <a:lnTo>
                      <a:pt x="19562" y="5884"/>
                    </a:lnTo>
                    <a:lnTo>
                      <a:pt x="19522" y="5884"/>
                    </a:lnTo>
                    <a:lnTo>
                      <a:pt x="19511" y="5896"/>
                    </a:lnTo>
                    <a:lnTo>
                      <a:pt x="19496" y="5896"/>
                    </a:lnTo>
                    <a:lnTo>
                      <a:pt x="19488" y="5929"/>
                    </a:lnTo>
                    <a:lnTo>
                      <a:pt x="19463" y="5936"/>
                    </a:lnTo>
                    <a:lnTo>
                      <a:pt x="19459" y="5952"/>
                    </a:lnTo>
                    <a:lnTo>
                      <a:pt x="19396" y="5955"/>
                    </a:lnTo>
                    <a:lnTo>
                      <a:pt x="19377" y="5981"/>
                    </a:lnTo>
                    <a:lnTo>
                      <a:pt x="19354" y="5973"/>
                    </a:lnTo>
                    <a:lnTo>
                      <a:pt x="19334" y="5988"/>
                    </a:lnTo>
                    <a:lnTo>
                      <a:pt x="19293" y="5982"/>
                    </a:lnTo>
                    <a:lnTo>
                      <a:pt x="19256" y="6043"/>
                    </a:lnTo>
                    <a:lnTo>
                      <a:pt x="19235" y="6055"/>
                    </a:lnTo>
                    <a:lnTo>
                      <a:pt x="19239" y="6101"/>
                    </a:lnTo>
                    <a:lnTo>
                      <a:pt x="19209" y="6125"/>
                    </a:lnTo>
                    <a:lnTo>
                      <a:pt x="19206" y="6141"/>
                    </a:lnTo>
                    <a:lnTo>
                      <a:pt x="19229" y="6158"/>
                    </a:lnTo>
                    <a:lnTo>
                      <a:pt x="19236" y="6203"/>
                    </a:lnTo>
                    <a:lnTo>
                      <a:pt x="19271" y="6251"/>
                    </a:lnTo>
                    <a:lnTo>
                      <a:pt x="19243" y="6275"/>
                    </a:lnTo>
                    <a:lnTo>
                      <a:pt x="19225" y="6395"/>
                    </a:lnTo>
                    <a:lnTo>
                      <a:pt x="19268" y="6444"/>
                    </a:lnTo>
                    <a:lnTo>
                      <a:pt x="19234" y="6456"/>
                    </a:lnTo>
                    <a:lnTo>
                      <a:pt x="19243" y="6462"/>
                    </a:lnTo>
                    <a:lnTo>
                      <a:pt x="19244" y="6500"/>
                    </a:lnTo>
                    <a:lnTo>
                      <a:pt x="19211" y="6535"/>
                    </a:lnTo>
                    <a:lnTo>
                      <a:pt x="19207" y="6588"/>
                    </a:lnTo>
                    <a:lnTo>
                      <a:pt x="19182" y="6618"/>
                    </a:lnTo>
                    <a:lnTo>
                      <a:pt x="19181" y="6656"/>
                    </a:lnTo>
                    <a:lnTo>
                      <a:pt x="19165" y="6716"/>
                    </a:lnTo>
                    <a:lnTo>
                      <a:pt x="19197" y="6760"/>
                    </a:lnTo>
                    <a:lnTo>
                      <a:pt x="19169" y="6781"/>
                    </a:lnTo>
                    <a:lnTo>
                      <a:pt x="19215" y="6843"/>
                    </a:lnTo>
                    <a:lnTo>
                      <a:pt x="19199" y="6853"/>
                    </a:lnTo>
                    <a:lnTo>
                      <a:pt x="19190" y="6883"/>
                    </a:lnTo>
                    <a:lnTo>
                      <a:pt x="19217" y="6897"/>
                    </a:lnTo>
                    <a:lnTo>
                      <a:pt x="19230" y="6885"/>
                    </a:lnTo>
                    <a:lnTo>
                      <a:pt x="19262" y="6886"/>
                    </a:lnTo>
                    <a:lnTo>
                      <a:pt x="19259" y="6868"/>
                    </a:lnTo>
                    <a:lnTo>
                      <a:pt x="19268" y="6863"/>
                    </a:lnTo>
                    <a:lnTo>
                      <a:pt x="19299" y="6879"/>
                    </a:lnTo>
                    <a:lnTo>
                      <a:pt x="19318" y="6879"/>
                    </a:lnTo>
                    <a:lnTo>
                      <a:pt x="19316" y="6865"/>
                    </a:lnTo>
                    <a:lnTo>
                      <a:pt x="19320" y="6858"/>
                    </a:lnTo>
                    <a:lnTo>
                      <a:pt x="19339" y="6871"/>
                    </a:lnTo>
                    <a:lnTo>
                      <a:pt x="19374" y="6885"/>
                    </a:lnTo>
                    <a:lnTo>
                      <a:pt x="19376" y="6903"/>
                    </a:lnTo>
                    <a:lnTo>
                      <a:pt x="19370" y="6915"/>
                    </a:lnTo>
                    <a:lnTo>
                      <a:pt x="19400" y="6947"/>
                    </a:lnTo>
                    <a:lnTo>
                      <a:pt x="19393" y="6965"/>
                    </a:lnTo>
                    <a:lnTo>
                      <a:pt x="19370" y="6961"/>
                    </a:lnTo>
                    <a:lnTo>
                      <a:pt x="19350" y="6975"/>
                    </a:lnTo>
                    <a:lnTo>
                      <a:pt x="19325" y="6965"/>
                    </a:lnTo>
                    <a:lnTo>
                      <a:pt x="19299" y="6982"/>
                    </a:lnTo>
                    <a:lnTo>
                      <a:pt x="19295" y="6993"/>
                    </a:lnTo>
                    <a:lnTo>
                      <a:pt x="19317" y="7012"/>
                    </a:lnTo>
                    <a:lnTo>
                      <a:pt x="19272" y="7055"/>
                    </a:lnTo>
                    <a:lnTo>
                      <a:pt x="19248" y="7043"/>
                    </a:lnTo>
                    <a:lnTo>
                      <a:pt x="19244" y="7017"/>
                    </a:lnTo>
                    <a:lnTo>
                      <a:pt x="19225" y="7001"/>
                    </a:lnTo>
                    <a:lnTo>
                      <a:pt x="19202" y="7015"/>
                    </a:lnTo>
                    <a:lnTo>
                      <a:pt x="19181" y="7000"/>
                    </a:lnTo>
                    <a:lnTo>
                      <a:pt x="19159" y="7009"/>
                    </a:lnTo>
                    <a:lnTo>
                      <a:pt x="19164" y="7032"/>
                    </a:lnTo>
                    <a:lnTo>
                      <a:pt x="19162" y="7061"/>
                    </a:lnTo>
                    <a:lnTo>
                      <a:pt x="19151" y="7061"/>
                    </a:lnTo>
                    <a:lnTo>
                      <a:pt x="19135" y="7084"/>
                    </a:lnTo>
                    <a:lnTo>
                      <a:pt x="19112" y="7100"/>
                    </a:lnTo>
                    <a:lnTo>
                      <a:pt x="19128" y="7116"/>
                    </a:lnTo>
                    <a:lnTo>
                      <a:pt x="19112" y="7139"/>
                    </a:lnTo>
                    <a:lnTo>
                      <a:pt x="19088" y="7134"/>
                    </a:lnTo>
                    <a:lnTo>
                      <a:pt x="19045" y="7090"/>
                    </a:lnTo>
                    <a:lnTo>
                      <a:pt x="19024" y="7090"/>
                    </a:lnTo>
                    <a:lnTo>
                      <a:pt x="19051" y="7126"/>
                    </a:lnTo>
                    <a:lnTo>
                      <a:pt x="19016" y="7144"/>
                    </a:lnTo>
                    <a:lnTo>
                      <a:pt x="19023" y="7156"/>
                    </a:lnTo>
                    <a:lnTo>
                      <a:pt x="19001" y="7185"/>
                    </a:lnTo>
                    <a:lnTo>
                      <a:pt x="18949" y="7200"/>
                    </a:lnTo>
                    <a:lnTo>
                      <a:pt x="18936" y="7217"/>
                    </a:lnTo>
                    <a:lnTo>
                      <a:pt x="18889" y="7155"/>
                    </a:lnTo>
                    <a:lnTo>
                      <a:pt x="18863" y="7155"/>
                    </a:lnTo>
                    <a:lnTo>
                      <a:pt x="18848" y="7146"/>
                    </a:lnTo>
                    <a:lnTo>
                      <a:pt x="18857" y="7129"/>
                    </a:lnTo>
                    <a:lnTo>
                      <a:pt x="18886" y="7129"/>
                    </a:lnTo>
                    <a:lnTo>
                      <a:pt x="18882" y="7094"/>
                    </a:lnTo>
                    <a:lnTo>
                      <a:pt x="18895" y="7076"/>
                    </a:lnTo>
                    <a:lnTo>
                      <a:pt x="18948" y="7076"/>
                    </a:lnTo>
                    <a:lnTo>
                      <a:pt x="19007" y="7032"/>
                    </a:lnTo>
                    <a:lnTo>
                      <a:pt x="19000" y="7011"/>
                    </a:lnTo>
                    <a:lnTo>
                      <a:pt x="18973" y="7006"/>
                    </a:lnTo>
                    <a:lnTo>
                      <a:pt x="18943" y="7035"/>
                    </a:lnTo>
                    <a:lnTo>
                      <a:pt x="18901" y="7026"/>
                    </a:lnTo>
                    <a:lnTo>
                      <a:pt x="18897" y="7011"/>
                    </a:lnTo>
                    <a:lnTo>
                      <a:pt x="18866" y="6986"/>
                    </a:lnTo>
                    <a:lnTo>
                      <a:pt x="18834" y="6982"/>
                    </a:lnTo>
                    <a:lnTo>
                      <a:pt x="18784" y="6974"/>
                    </a:lnTo>
                    <a:lnTo>
                      <a:pt x="18734" y="6976"/>
                    </a:lnTo>
                    <a:lnTo>
                      <a:pt x="18748" y="7001"/>
                    </a:lnTo>
                    <a:lnTo>
                      <a:pt x="18727" y="7007"/>
                    </a:lnTo>
                    <a:lnTo>
                      <a:pt x="18704" y="6992"/>
                    </a:lnTo>
                    <a:lnTo>
                      <a:pt x="18708" y="6975"/>
                    </a:lnTo>
                    <a:lnTo>
                      <a:pt x="18662" y="6979"/>
                    </a:lnTo>
                    <a:lnTo>
                      <a:pt x="18602" y="6964"/>
                    </a:lnTo>
                    <a:lnTo>
                      <a:pt x="18574" y="6977"/>
                    </a:lnTo>
                    <a:lnTo>
                      <a:pt x="18548" y="6959"/>
                    </a:lnTo>
                    <a:lnTo>
                      <a:pt x="18499" y="6956"/>
                    </a:lnTo>
                    <a:lnTo>
                      <a:pt x="18454" y="7010"/>
                    </a:lnTo>
                    <a:lnTo>
                      <a:pt x="18432" y="7011"/>
                    </a:lnTo>
                    <a:lnTo>
                      <a:pt x="18430" y="7034"/>
                    </a:lnTo>
                    <a:lnTo>
                      <a:pt x="18475" y="7061"/>
                    </a:lnTo>
                    <a:lnTo>
                      <a:pt x="18427" y="7081"/>
                    </a:lnTo>
                    <a:lnTo>
                      <a:pt x="18419" y="7056"/>
                    </a:lnTo>
                    <a:lnTo>
                      <a:pt x="18393" y="7096"/>
                    </a:lnTo>
                    <a:lnTo>
                      <a:pt x="18434" y="7119"/>
                    </a:lnTo>
                    <a:lnTo>
                      <a:pt x="18448" y="7107"/>
                    </a:lnTo>
                    <a:lnTo>
                      <a:pt x="18469" y="7119"/>
                    </a:lnTo>
                    <a:lnTo>
                      <a:pt x="18469" y="7145"/>
                    </a:lnTo>
                    <a:lnTo>
                      <a:pt x="18403" y="7170"/>
                    </a:lnTo>
                    <a:lnTo>
                      <a:pt x="18380" y="7142"/>
                    </a:lnTo>
                    <a:lnTo>
                      <a:pt x="18324" y="7140"/>
                    </a:lnTo>
                    <a:lnTo>
                      <a:pt x="18304" y="7155"/>
                    </a:lnTo>
                    <a:lnTo>
                      <a:pt x="18313" y="7184"/>
                    </a:lnTo>
                    <a:lnTo>
                      <a:pt x="18287" y="7180"/>
                    </a:lnTo>
                    <a:lnTo>
                      <a:pt x="18268" y="7200"/>
                    </a:lnTo>
                    <a:lnTo>
                      <a:pt x="18250" y="7200"/>
                    </a:lnTo>
                    <a:lnTo>
                      <a:pt x="18239" y="7176"/>
                    </a:lnTo>
                    <a:lnTo>
                      <a:pt x="18169" y="7171"/>
                    </a:lnTo>
                    <a:lnTo>
                      <a:pt x="18140" y="7189"/>
                    </a:lnTo>
                    <a:lnTo>
                      <a:pt x="18074" y="7180"/>
                    </a:lnTo>
                    <a:lnTo>
                      <a:pt x="18035" y="7200"/>
                    </a:lnTo>
                    <a:lnTo>
                      <a:pt x="18035" y="7217"/>
                    </a:lnTo>
                    <a:lnTo>
                      <a:pt x="18085" y="7255"/>
                    </a:lnTo>
                    <a:lnTo>
                      <a:pt x="18058" y="7278"/>
                    </a:lnTo>
                    <a:lnTo>
                      <a:pt x="18040" y="7311"/>
                    </a:lnTo>
                    <a:lnTo>
                      <a:pt x="18010" y="7281"/>
                    </a:lnTo>
                    <a:lnTo>
                      <a:pt x="17985" y="7273"/>
                    </a:lnTo>
                    <a:lnTo>
                      <a:pt x="17999" y="7235"/>
                    </a:lnTo>
                    <a:lnTo>
                      <a:pt x="17970" y="7216"/>
                    </a:lnTo>
                    <a:lnTo>
                      <a:pt x="17954" y="7241"/>
                    </a:lnTo>
                    <a:lnTo>
                      <a:pt x="17924" y="7245"/>
                    </a:lnTo>
                    <a:lnTo>
                      <a:pt x="17895" y="7244"/>
                    </a:lnTo>
                    <a:lnTo>
                      <a:pt x="17860" y="7269"/>
                    </a:lnTo>
                    <a:lnTo>
                      <a:pt x="17825" y="7266"/>
                    </a:lnTo>
                    <a:lnTo>
                      <a:pt x="17774" y="7298"/>
                    </a:lnTo>
                    <a:lnTo>
                      <a:pt x="17724" y="7300"/>
                    </a:lnTo>
                    <a:lnTo>
                      <a:pt x="17664" y="7348"/>
                    </a:lnTo>
                    <a:lnTo>
                      <a:pt x="17627" y="7354"/>
                    </a:lnTo>
                    <a:lnTo>
                      <a:pt x="17605" y="7330"/>
                    </a:lnTo>
                    <a:lnTo>
                      <a:pt x="17582" y="7333"/>
                    </a:lnTo>
                    <a:lnTo>
                      <a:pt x="17574" y="7366"/>
                    </a:lnTo>
                    <a:lnTo>
                      <a:pt x="17511" y="7413"/>
                    </a:lnTo>
                    <a:lnTo>
                      <a:pt x="17502" y="7449"/>
                    </a:lnTo>
                    <a:lnTo>
                      <a:pt x="17470" y="7479"/>
                    </a:lnTo>
                    <a:lnTo>
                      <a:pt x="17464" y="7518"/>
                    </a:lnTo>
                    <a:lnTo>
                      <a:pt x="17507" y="7586"/>
                    </a:lnTo>
                    <a:lnTo>
                      <a:pt x="17496" y="7652"/>
                    </a:lnTo>
                    <a:lnTo>
                      <a:pt x="17445" y="7709"/>
                    </a:lnTo>
                    <a:lnTo>
                      <a:pt x="17421" y="7764"/>
                    </a:lnTo>
                    <a:lnTo>
                      <a:pt x="17431" y="7806"/>
                    </a:lnTo>
                    <a:lnTo>
                      <a:pt x="17429" y="7873"/>
                    </a:lnTo>
                    <a:lnTo>
                      <a:pt x="17444" y="7899"/>
                    </a:lnTo>
                    <a:lnTo>
                      <a:pt x="17445" y="7937"/>
                    </a:lnTo>
                    <a:lnTo>
                      <a:pt x="17430" y="7935"/>
                    </a:lnTo>
                    <a:lnTo>
                      <a:pt x="17407" y="7949"/>
                    </a:lnTo>
                    <a:lnTo>
                      <a:pt x="17406" y="7989"/>
                    </a:lnTo>
                    <a:lnTo>
                      <a:pt x="17390" y="8002"/>
                    </a:lnTo>
                    <a:lnTo>
                      <a:pt x="17410" y="8060"/>
                    </a:lnTo>
                    <a:lnTo>
                      <a:pt x="17376" y="8084"/>
                    </a:lnTo>
                    <a:lnTo>
                      <a:pt x="17370" y="8128"/>
                    </a:lnTo>
                    <a:lnTo>
                      <a:pt x="17324" y="8186"/>
                    </a:lnTo>
                    <a:lnTo>
                      <a:pt x="17331" y="8223"/>
                    </a:lnTo>
                    <a:lnTo>
                      <a:pt x="17305" y="8237"/>
                    </a:lnTo>
                    <a:lnTo>
                      <a:pt x="17295" y="8301"/>
                    </a:lnTo>
                    <a:lnTo>
                      <a:pt x="17282" y="8301"/>
                    </a:lnTo>
                    <a:lnTo>
                      <a:pt x="17263" y="8383"/>
                    </a:lnTo>
                    <a:lnTo>
                      <a:pt x="17266" y="8446"/>
                    </a:lnTo>
                    <a:lnTo>
                      <a:pt x="17254" y="8467"/>
                    </a:lnTo>
                    <a:lnTo>
                      <a:pt x="17268" y="8506"/>
                    </a:lnTo>
                    <a:lnTo>
                      <a:pt x="17244" y="8543"/>
                    </a:lnTo>
                    <a:lnTo>
                      <a:pt x="17237" y="8582"/>
                    </a:lnTo>
                    <a:lnTo>
                      <a:pt x="17205" y="8632"/>
                    </a:lnTo>
                    <a:lnTo>
                      <a:pt x="17207" y="8651"/>
                    </a:lnTo>
                    <a:lnTo>
                      <a:pt x="17191" y="8657"/>
                    </a:lnTo>
                    <a:lnTo>
                      <a:pt x="17190" y="8701"/>
                    </a:lnTo>
                    <a:lnTo>
                      <a:pt x="17137" y="8743"/>
                    </a:lnTo>
                    <a:lnTo>
                      <a:pt x="17135" y="8801"/>
                    </a:lnTo>
                    <a:lnTo>
                      <a:pt x="17087" y="8845"/>
                    </a:lnTo>
                    <a:lnTo>
                      <a:pt x="17087" y="8871"/>
                    </a:lnTo>
                    <a:lnTo>
                      <a:pt x="17054" y="8922"/>
                    </a:lnTo>
                    <a:lnTo>
                      <a:pt x="17044" y="8958"/>
                    </a:lnTo>
                    <a:lnTo>
                      <a:pt x="17026" y="8989"/>
                    </a:lnTo>
                    <a:lnTo>
                      <a:pt x="17046" y="9021"/>
                    </a:lnTo>
                    <a:lnTo>
                      <a:pt x="17077" y="9041"/>
                    </a:lnTo>
                    <a:lnTo>
                      <a:pt x="17110" y="9030"/>
                    </a:lnTo>
                    <a:lnTo>
                      <a:pt x="17138" y="9056"/>
                    </a:lnTo>
                    <a:lnTo>
                      <a:pt x="17172" y="9058"/>
                    </a:lnTo>
                    <a:lnTo>
                      <a:pt x="17215" y="9027"/>
                    </a:lnTo>
                    <a:lnTo>
                      <a:pt x="17241" y="9018"/>
                    </a:lnTo>
                    <a:lnTo>
                      <a:pt x="17270" y="8998"/>
                    </a:lnTo>
                    <a:lnTo>
                      <a:pt x="17285" y="9002"/>
                    </a:lnTo>
                    <a:lnTo>
                      <a:pt x="17322" y="8992"/>
                    </a:lnTo>
                    <a:lnTo>
                      <a:pt x="17322" y="9080"/>
                    </a:lnTo>
                    <a:lnTo>
                      <a:pt x="17361" y="9132"/>
                    </a:lnTo>
                    <a:lnTo>
                      <a:pt x="17376" y="9185"/>
                    </a:lnTo>
                    <a:lnTo>
                      <a:pt x="17369" y="9229"/>
                    </a:lnTo>
                    <a:lnTo>
                      <a:pt x="17413" y="9266"/>
                    </a:lnTo>
                    <a:lnTo>
                      <a:pt x="17436" y="9238"/>
                    </a:lnTo>
                    <a:lnTo>
                      <a:pt x="17445" y="9241"/>
                    </a:lnTo>
                    <a:lnTo>
                      <a:pt x="17466" y="9226"/>
                    </a:lnTo>
                    <a:lnTo>
                      <a:pt x="17481" y="9192"/>
                    </a:lnTo>
                    <a:lnTo>
                      <a:pt x="17505" y="9184"/>
                    </a:lnTo>
                    <a:lnTo>
                      <a:pt x="17517" y="9203"/>
                    </a:lnTo>
                    <a:lnTo>
                      <a:pt x="17537" y="9185"/>
                    </a:lnTo>
                    <a:lnTo>
                      <a:pt x="17575" y="9189"/>
                    </a:lnTo>
                    <a:lnTo>
                      <a:pt x="17561" y="9203"/>
                    </a:lnTo>
                    <a:lnTo>
                      <a:pt x="17545" y="9229"/>
                    </a:lnTo>
                    <a:lnTo>
                      <a:pt x="17549" y="9279"/>
                    </a:lnTo>
                    <a:lnTo>
                      <a:pt x="17530" y="9279"/>
                    </a:lnTo>
                    <a:lnTo>
                      <a:pt x="17502" y="9304"/>
                    </a:lnTo>
                    <a:lnTo>
                      <a:pt x="17512" y="9320"/>
                    </a:lnTo>
                    <a:lnTo>
                      <a:pt x="17589" y="9308"/>
                    </a:lnTo>
                    <a:lnTo>
                      <a:pt x="17629" y="9284"/>
                    </a:lnTo>
                    <a:lnTo>
                      <a:pt x="17644" y="9231"/>
                    </a:lnTo>
                    <a:lnTo>
                      <a:pt x="17637" y="9198"/>
                    </a:lnTo>
                    <a:lnTo>
                      <a:pt x="17650" y="9174"/>
                    </a:lnTo>
                    <a:lnTo>
                      <a:pt x="17671" y="9220"/>
                    </a:lnTo>
                    <a:lnTo>
                      <a:pt x="17664" y="9262"/>
                    </a:lnTo>
                    <a:lnTo>
                      <a:pt x="17666" y="9305"/>
                    </a:lnTo>
                    <a:lnTo>
                      <a:pt x="17689" y="9291"/>
                    </a:lnTo>
                    <a:lnTo>
                      <a:pt x="17701" y="9245"/>
                    </a:lnTo>
                    <a:lnTo>
                      <a:pt x="17683" y="9187"/>
                    </a:lnTo>
                    <a:lnTo>
                      <a:pt x="17697" y="9157"/>
                    </a:lnTo>
                    <a:lnTo>
                      <a:pt x="17668" y="9126"/>
                    </a:lnTo>
                    <a:lnTo>
                      <a:pt x="17651" y="9068"/>
                    </a:lnTo>
                    <a:lnTo>
                      <a:pt x="17685" y="9066"/>
                    </a:lnTo>
                    <a:lnTo>
                      <a:pt x="17718" y="9085"/>
                    </a:lnTo>
                    <a:lnTo>
                      <a:pt x="17715" y="9101"/>
                    </a:lnTo>
                    <a:lnTo>
                      <a:pt x="17728" y="9116"/>
                    </a:lnTo>
                    <a:lnTo>
                      <a:pt x="17747" y="9116"/>
                    </a:lnTo>
                    <a:lnTo>
                      <a:pt x="17761" y="9095"/>
                    </a:lnTo>
                    <a:lnTo>
                      <a:pt x="17794" y="9091"/>
                    </a:lnTo>
                    <a:lnTo>
                      <a:pt x="17834" y="9061"/>
                    </a:lnTo>
                    <a:lnTo>
                      <a:pt x="17872" y="9092"/>
                    </a:lnTo>
                    <a:lnTo>
                      <a:pt x="17911" y="9096"/>
                    </a:lnTo>
                    <a:lnTo>
                      <a:pt x="17937" y="9118"/>
                    </a:lnTo>
                    <a:lnTo>
                      <a:pt x="17956" y="9159"/>
                    </a:lnTo>
                    <a:lnTo>
                      <a:pt x="17977" y="9174"/>
                    </a:lnTo>
                    <a:lnTo>
                      <a:pt x="18024" y="9180"/>
                    </a:lnTo>
                    <a:lnTo>
                      <a:pt x="18041" y="9203"/>
                    </a:lnTo>
                    <a:lnTo>
                      <a:pt x="18115" y="9230"/>
                    </a:lnTo>
                    <a:lnTo>
                      <a:pt x="18125" y="9253"/>
                    </a:lnTo>
                    <a:lnTo>
                      <a:pt x="18152" y="9257"/>
                    </a:lnTo>
                    <a:lnTo>
                      <a:pt x="18175" y="9285"/>
                    </a:lnTo>
                    <a:lnTo>
                      <a:pt x="18195" y="9283"/>
                    </a:lnTo>
                    <a:lnTo>
                      <a:pt x="18223" y="9337"/>
                    </a:lnTo>
                    <a:lnTo>
                      <a:pt x="18205" y="9366"/>
                    </a:lnTo>
                    <a:lnTo>
                      <a:pt x="18203" y="9395"/>
                    </a:lnTo>
                    <a:lnTo>
                      <a:pt x="18179" y="9409"/>
                    </a:lnTo>
                    <a:lnTo>
                      <a:pt x="18213" y="9446"/>
                    </a:lnTo>
                    <a:lnTo>
                      <a:pt x="18238" y="9445"/>
                    </a:lnTo>
                    <a:lnTo>
                      <a:pt x="18283" y="9504"/>
                    </a:lnTo>
                    <a:lnTo>
                      <a:pt x="18285" y="9535"/>
                    </a:lnTo>
                    <a:lnTo>
                      <a:pt x="18266" y="9558"/>
                    </a:lnTo>
                    <a:lnTo>
                      <a:pt x="18264" y="9595"/>
                    </a:lnTo>
                    <a:lnTo>
                      <a:pt x="18299" y="9625"/>
                    </a:lnTo>
                    <a:lnTo>
                      <a:pt x="18328" y="9633"/>
                    </a:lnTo>
                    <a:lnTo>
                      <a:pt x="18350" y="9614"/>
                    </a:lnTo>
                    <a:lnTo>
                      <a:pt x="18357" y="9644"/>
                    </a:lnTo>
                    <a:lnTo>
                      <a:pt x="18341" y="9663"/>
                    </a:lnTo>
                    <a:lnTo>
                      <a:pt x="18347" y="9704"/>
                    </a:lnTo>
                    <a:lnTo>
                      <a:pt x="18374" y="9730"/>
                    </a:lnTo>
                    <a:lnTo>
                      <a:pt x="18354" y="9746"/>
                    </a:lnTo>
                    <a:lnTo>
                      <a:pt x="18350" y="9771"/>
                    </a:lnTo>
                    <a:lnTo>
                      <a:pt x="18364" y="9801"/>
                    </a:lnTo>
                    <a:lnTo>
                      <a:pt x="18347" y="9836"/>
                    </a:lnTo>
                    <a:lnTo>
                      <a:pt x="18360" y="9848"/>
                    </a:lnTo>
                    <a:lnTo>
                      <a:pt x="18358" y="9871"/>
                    </a:lnTo>
                    <a:lnTo>
                      <a:pt x="18350" y="9888"/>
                    </a:lnTo>
                    <a:lnTo>
                      <a:pt x="18368" y="9900"/>
                    </a:lnTo>
                    <a:lnTo>
                      <a:pt x="18348" y="9924"/>
                    </a:lnTo>
                    <a:lnTo>
                      <a:pt x="18374" y="10005"/>
                    </a:lnTo>
                    <a:lnTo>
                      <a:pt x="18363" y="10029"/>
                    </a:lnTo>
                    <a:lnTo>
                      <a:pt x="18369" y="10093"/>
                    </a:lnTo>
                    <a:lnTo>
                      <a:pt x="18374" y="10118"/>
                    </a:lnTo>
                    <a:lnTo>
                      <a:pt x="18373" y="10145"/>
                    </a:lnTo>
                    <a:lnTo>
                      <a:pt x="18408" y="10258"/>
                    </a:lnTo>
                    <a:lnTo>
                      <a:pt x="18435" y="10264"/>
                    </a:lnTo>
                    <a:lnTo>
                      <a:pt x="18467" y="10242"/>
                    </a:lnTo>
                    <a:lnTo>
                      <a:pt x="18470" y="10257"/>
                    </a:lnTo>
                    <a:lnTo>
                      <a:pt x="18444" y="10301"/>
                    </a:lnTo>
                    <a:lnTo>
                      <a:pt x="18430" y="10317"/>
                    </a:lnTo>
                    <a:lnTo>
                      <a:pt x="18447" y="10347"/>
                    </a:lnTo>
                    <a:lnTo>
                      <a:pt x="18463" y="10347"/>
                    </a:lnTo>
                    <a:lnTo>
                      <a:pt x="18510" y="10399"/>
                    </a:lnTo>
                    <a:lnTo>
                      <a:pt x="18507" y="10464"/>
                    </a:lnTo>
                    <a:lnTo>
                      <a:pt x="18518" y="10488"/>
                    </a:lnTo>
                    <a:lnTo>
                      <a:pt x="18514" y="10509"/>
                    </a:lnTo>
                    <a:lnTo>
                      <a:pt x="18527" y="10592"/>
                    </a:lnTo>
                    <a:lnTo>
                      <a:pt x="18552" y="10589"/>
                    </a:lnTo>
                    <a:lnTo>
                      <a:pt x="18551" y="10629"/>
                    </a:lnTo>
                    <a:lnTo>
                      <a:pt x="18539" y="10643"/>
                    </a:lnTo>
                    <a:lnTo>
                      <a:pt x="18542" y="10694"/>
                    </a:lnTo>
                    <a:lnTo>
                      <a:pt x="18558" y="10727"/>
                    </a:lnTo>
                    <a:lnTo>
                      <a:pt x="18561" y="10772"/>
                    </a:lnTo>
                    <a:lnTo>
                      <a:pt x="18512" y="10824"/>
                    </a:lnTo>
                    <a:lnTo>
                      <a:pt x="18508" y="10873"/>
                    </a:lnTo>
                    <a:lnTo>
                      <a:pt x="18486" y="10928"/>
                    </a:lnTo>
                    <a:lnTo>
                      <a:pt x="18493" y="10984"/>
                    </a:lnTo>
                    <a:lnTo>
                      <a:pt x="18502" y="10989"/>
                    </a:lnTo>
                    <a:lnTo>
                      <a:pt x="18498" y="11041"/>
                    </a:lnTo>
                    <a:lnTo>
                      <a:pt x="18465" y="11071"/>
                    </a:lnTo>
                    <a:lnTo>
                      <a:pt x="18467" y="11116"/>
                    </a:lnTo>
                    <a:lnTo>
                      <a:pt x="18442" y="11171"/>
                    </a:lnTo>
                    <a:lnTo>
                      <a:pt x="18457" y="11173"/>
                    </a:lnTo>
                    <a:lnTo>
                      <a:pt x="18459" y="11200"/>
                    </a:lnTo>
                    <a:lnTo>
                      <a:pt x="18429" y="11236"/>
                    </a:lnTo>
                    <a:lnTo>
                      <a:pt x="18447" y="11312"/>
                    </a:lnTo>
                    <a:lnTo>
                      <a:pt x="18410" y="11348"/>
                    </a:lnTo>
                    <a:lnTo>
                      <a:pt x="18423" y="11393"/>
                    </a:lnTo>
                    <a:lnTo>
                      <a:pt x="18439" y="11398"/>
                    </a:lnTo>
                    <a:lnTo>
                      <a:pt x="18437" y="11434"/>
                    </a:lnTo>
                    <a:lnTo>
                      <a:pt x="18395" y="11485"/>
                    </a:lnTo>
                    <a:lnTo>
                      <a:pt x="18388" y="11525"/>
                    </a:lnTo>
                    <a:lnTo>
                      <a:pt x="18353" y="11556"/>
                    </a:lnTo>
                    <a:lnTo>
                      <a:pt x="18350" y="11586"/>
                    </a:lnTo>
                    <a:lnTo>
                      <a:pt x="18315" y="11632"/>
                    </a:lnTo>
                    <a:lnTo>
                      <a:pt x="18283" y="11779"/>
                    </a:lnTo>
                    <a:lnTo>
                      <a:pt x="18263" y="11790"/>
                    </a:lnTo>
                    <a:lnTo>
                      <a:pt x="18257" y="11830"/>
                    </a:lnTo>
                    <a:lnTo>
                      <a:pt x="18272" y="11842"/>
                    </a:lnTo>
                    <a:lnTo>
                      <a:pt x="18264" y="11860"/>
                    </a:lnTo>
                    <a:lnTo>
                      <a:pt x="18218" y="11891"/>
                    </a:lnTo>
                    <a:lnTo>
                      <a:pt x="18217" y="11926"/>
                    </a:lnTo>
                    <a:lnTo>
                      <a:pt x="18185" y="11942"/>
                    </a:lnTo>
                    <a:lnTo>
                      <a:pt x="18189" y="11996"/>
                    </a:lnTo>
                    <a:lnTo>
                      <a:pt x="18172" y="12001"/>
                    </a:lnTo>
                    <a:lnTo>
                      <a:pt x="18188" y="12034"/>
                    </a:lnTo>
                    <a:lnTo>
                      <a:pt x="18148" y="12090"/>
                    </a:lnTo>
                    <a:lnTo>
                      <a:pt x="18145" y="12081"/>
                    </a:lnTo>
                    <a:lnTo>
                      <a:pt x="18120" y="12074"/>
                    </a:lnTo>
                    <a:lnTo>
                      <a:pt x="18133" y="12110"/>
                    </a:lnTo>
                    <a:lnTo>
                      <a:pt x="18133" y="12150"/>
                    </a:lnTo>
                    <a:lnTo>
                      <a:pt x="18093" y="12168"/>
                    </a:lnTo>
                    <a:lnTo>
                      <a:pt x="18103" y="12186"/>
                    </a:lnTo>
                    <a:lnTo>
                      <a:pt x="18046" y="12256"/>
                    </a:lnTo>
                    <a:lnTo>
                      <a:pt x="18020" y="12300"/>
                    </a:lnTo>
                    <a:lnTo>
                      <a:pt x="17995" y="12301"/>
                    </a:lnTo>
                    <a:lnTo>
                      <a:pt x="17989" y="12325"/>
                    </a:lnTo>
                    <a:lnTo>
                      <a:pt x="17941" y="12333"/>
                    </a:lnTo>
                    <a:lnTo>
                      <a:pt x="17903" y="12373"/>
                    </a:lnTo>
                    <a:lnTo>
                      <a:pt x="17881" y="12350"/>
                    </a:lnTo>
                    <a:lnTo>
                      <a:pt x="17863" y="12370"/>
                    </a:lnTo>
                    <a:lnTo>
                      <a:pt x="17809" y="12336"/>
                    </a:lnTo>
                    <a:lnTo>
                      <a:pt x="17756" y="12321"/>
                    </a:lnTo>
                    <a:lnTo>
                      <a:pt x="17752" y="12261"/>
                    </a:lnTo>
                    <a:lnTo>
                      <a:pt x="17733" y="12244"/>
                    </a:lnTo>
                    <a:lnTo>
                      <a:pt x="17691" y="12263"/>
                    </a:lnTo>
                    <a:lnTo>
                      <a:pt x="17655" y="12239"/>
                    </a:lnTo>
                    <a:lnTo>
                      <a:pt x="17645" y="12258"/>
                    </a:lnTo>
                    <a:lnTo>
                      <a:pt x="17646" y="12289"/>
                    </a:lnTo>
                    <a:lnTo>
                      <a:pt x="17615" y="12313"/>
                    </a:lnTo>
                    <a:lnTo>
                      <a:pt x="17611" y="12375"/>
                    </a:lnTo>
                    <a:lnTo>
                      <a:pt x="17589" y="12390"/>
                    </a:lnTo>
                    <a:lnTo>
                      <a:pt x="17575" y="12448"/>
                    </a:lnTo>
                    <a:lnTo>
                      <a:pt x="17561" y="12432"/>
                    </a:lnTo>
                    <a:lnTo>
                      <a:pt x="17516" y="12440"/>
                    </a:lnTo>
                    <a:lnTo>
                      <a:pt x="17505" y="12490"/>
                    </a:lnTo>
                    <a:lnTo>
                      <a:pt x="17494" y="12489"/>
                    </a:lnTo>
                    <a:lnTo>
                      <a:pt x="17494" y="12489"/>
                    </a:lnTo>
                    <a:close/>
                    <a:moveTo>
                      <a:pt x="5680" y="12607"/>
                    </a:moveTo>
                    <a:lnTo>
                      <a:pt x="5638" y="12577"/>
                    </a:lnTo>
                    <a:lnTo>
                      <a:pt x="5436" y="12617"/>
                    </a:lnTo>
                    <a:lnTo>
                      <a:pt x="5680" y="12607"/>
                    </a:lnTo>
                    <a:lnTo>
                      <a:pt x="5680" y="12607"/>
                    </a:lnTo>
                    <a:close/>
                    <a:moveTo>
                      <a:pt x="20017" y="11884"/>
                    </a:moveTo>
                    <a:lnTo>
                      <a:pt x="20032" y="11890"/>
                    </a:lnTo>
                    <a:lnTo>
                      <a:pt x="20062" y="11869"/>
                    </a:lnTo>
                    <a:lnTo>
                      <a:pt x="20068" y="11843"/>
                    </a:lnTo>
                    <a:lnTo>
                      <a:pt x="20042" y="11854"/>
                    </a:lnTo>
                    <a:lnTo>
                      <a:pt x="20017" y="11884"/>
                    </a:lnTo>
                    <a:lnTo>
                      <a:pt x="20017" y="11884"/>
                    </a:lnTo>
                    <a:close/>
                    <a:moveTo>
                      <a:pt x="17480" y="2140"/>
                    </a:moveTo>
                    <a:lnTo>
                      <a:pt x="17494" y="2135"/>
                    </a:lnTo>
                    <a:lnTo>
                      <a:pt x="17501" y="2115"/>
                    </a:lnTo>
                    <a:lnTo>
                      <a:pt x="17483" y="2100"/>
                    </a:lnTo>
                    <a:lnTo>
                      <a:pt x="17471" y="2115"/>
                    </a:lnTo>
                    <a:lnTo>
                      <a:pt x="17480" y="2140"/>
                    </a:lnTo>
                    <a:lnTo>
                      <a:pt x="17480" y="2140"/>
                    </a:lnTo>
                    <a:close/>
                    <a:moveTo>
                      <a:pt x="17351" y="2113"/>
                    </a:moveTo>
                    <a:lnTo>
                      <a:pt x="17373" y="2110"/>
                    </a:lnTo>
                    <a:lnTo>
                      <a:pt x="17385" y="2091"/>
                    </a:lnTo>
                    <a:lnTo>
                      <a:pt x="17343" y="2080"/>
                    </a:lnTo>
                    <a:lnTo>
                      <a:pt x="17334" y="2095"/>
                    </a:lnTo>
                    <a:lnTo>
                      <a:pt x="17351" y="2113"/>
                    </a:lnTo>
                    <a:lnTo>
                      <a:pt x="17351" y="2113"/>
                    </a:lnTo>
                    <a:close/>
                    <a:moveTo>
                      <a:pt x="17222" y="2159"/>
                    </a:moveTo>
                    <a:lnTo>
                      <a:pt x="17236" y="2158"/>
                    </a:lnTo>
                    <a:lnTo>
                      <a:pt x="17248" y="2147"/>
                    </a:lnTo>
                    <a:lnTo>
                      <a:pt x="17241" y="2117"/>
                    </a:lnTo>
                    <a:lnTo>
                      <a:pt x="17216" y="2110"/>
                    </a:lnTo>
                    <a:lnTo>
                      <a:pt x="17201" y="2132"/>
                    </a:lnTo>
                    <a:lnTo>
                      <a:pt x="17222" y="2159"/>
                    </a:lnTo>
                    <a:lnTo>
                      <a:pt x="17222" y="2159"/>
                    </a:lnTo>
                    <a:close/>
                    <a:moveTo>
                      <a:pt x="20192" y="5794"/>
                    </a:moveTo>
                    <a:lnTo>
                      <a:pt x="20181" y="5799"/>
                    </a:lnTo>
                    <a:lnTo>
                      <a:pt x="20193" y="5834"/>
                    </a:lnTo>
                    <a:lnTo>
                      <a:pt x="20208" y="5814"/>
                    </a:lnTo>
                    <a:lnTo>
                      <a:pt x="20209" y="5794"/>
                    </a:lnTo>
                    <a:lnTo>
                      <a:pt x="20198" y="5785"/>
                    </a:lnTo>
                    <a:lnTo>
                      <a:pt x="20192" y="5794"/>
                    </a:lnTo>
                    <a:lnTo>
                      <a:pt x="20192" y="5794"/>
                    </a:lnTo>
                    <a:close/>
                    <a:moveTo>
                      <a:pt x="20146" y="5727"/>
                    </a:moveTo>
                    <a:lnTo>
                      <a:pt x="20182" y="5761"/>
                    </a:lnTo>
                    <a:lnTo>
                      <a:pt x="20197" y="5756"/>
                    </a:lnTo>
                    <a:lnTo>
                      <a:pt x="20199" y="5740"/>
                    </a:lnTo>
                    <a:lnTo>
                      <a:pt x="20176" y="5709"/>
                    </a:lnTo>
                    <a:lnTo>
                      <a:pt x="20153" y="5710"/>
                    </a:lnTo>
                    <a:lnTo>
                      <a:pt x="20146" y="5727"/>
                    </a:lnTo>
                    <a:lnTo>
                      <a:pt x="20146" y="5727"/>
                    </a:lnTo>
                    <a:close/>
                    <a:moveTo>
                      <a:pt x="3210" y="3648"/>
                    </a:moveTo>
                    <a:lnTo>
                      <a:pt x="3223" y="3643"/>
                    </a:lnTo>
                    <a:lnTo>
                      <a:pt x="3233" y="3626"/>
                    </a:lnTo>
                    <a:lnTo>
                      <a:pt x="3279" y="3595"/>
                    </a:lnTo>
                    <a:lnTo>
                      <a:pt x="3285" y="3571"/>
                    </a:lnTo>
                    <a:lnTo>
                      <a:pt x="3274" y="3569"/>
                    </a:lnTo>
                    <a:lnTo>
                      <a:pt x="3237" y="3596"/>
                    </a:lnTo>
                    <a:lnTo>
                      <a:pt x="3215" y="3603"/>
                    </a:lnTo>
                    <a:lnTo>
                      <a:pt x="3197" y="3626"/>
                    </a:lnTo>
                    <a:lnTo>
                      <a:pt x="3210" y="3648"/>
                    </a:lnTo>
                    <a:lnTo>
                      <a:pt x="3210" y="3648"/>
                    </a:lnTo>
                    <a:close/>
                    <a:moveTo>
                      <a:pt x="3001" y="4746"/>
                    </a:moveTo>
                    <a:lnTo>
                      <a:pt x="3052" y="4747"/>
                    </a:lnTo>
                    <a:lnTo>
                      <a:pt x="3101" y="4723"/>
                    </a:lnTo>
                    <a:lnTo>
                      <a:pt x="3142" y="4704"/>
                    </a:lnTo>
                    <a:lnTo>
                      <a:pt x="3174" y="4711"/>
                    </a:lnTo>
                    <a:lnTo>
                      <a:pt x="3190" y="4731"/>
                    </a:lnTo>
                    <a:lnTo>
                      <a:pt x="3228" y="4740"/>
                    </a:lnTo>
                    <a:lnTo>
                      <a:pt x="3254" y="4725"/>
                    </a:lnTo>
                    <a:lnTo>
                      <a:pt x="3240" y="4706"/>
                    </a:lnTo>
                    <a:lnTo>
                      <a:pt x="3242" y="4682"/>
                    </a:lnTo>
                    <a:lnTo>
                      <a:pt x="3257" y="4687"/>
                    </a:lnTo>
                    <a:lnTo>
                      <a:pt x="3273" y="4721"/>
                    </a:lnTo>
                    <a:lnTo>
                      <a:pt x="3301" y="4735"/>
                    </a:lnTo>
                    <a:lnTo>
                      <a:pt x="3351" y="4735"/>
                    </a:lnTo>
                    <a:lnTo>
                      <a:pt x="3359" y="4717"/>
                    </a:lnTo>
                    <a:lnTo>
                      <a:pt x="3385" y="4710"/>
                    </a:lnTo>
                    <a:lnTo>
                      <a:pt x="3402" y="4668"/>
                    </a:lnTo>
                    <a:lnTo>
                      <a:pt x="3400" y="4631"/>
                    </a:lnTo>
                    <a:lnTo>
                      <a:pt x="3422" y="4594"/>
                    </a:lnTo>
                    <a:lnTo>
                      <a:pt x="3427" y="4563"/>
                    </a:lnTo>
                    <a:lnTo>
                      <a:pt x="3403" y="4543"/>
                    </a:lnTo>
                    <a:lnTo>
                      <a:pt x="3385" y="4501"/>
                    </a:lnTo>
                    <a:lnTo>
                      <a:pt x="3353" y="4494"/>
                    </a:lnTo>
                    <a:lnTo>
                      <a:pt x="3329" y="4494"/>
                    </a:lnTo>
                    <a:lnTo>
                      <a:pt x="3317" y="4477"/>
                    </a:lnTo>
                    <a:lnTo>
                      <a:pt x="3336" y="4468"/>
                    </a:lnTo>
                    <a:lnTo>
                      <a:pt x="3364" y="4475"/>
                    </a:lnTo>
                    <a:lnTo>
                      <a:pt x="3387" y="4468"/>
                    </a:lnTo>
                    <a:lnTo>
                      <a:pt x="3404" y="4495"/>
                    </a:lnTo>
                    <a:lnTo>
                      <a:pt x="3404" y="4515"/>
                    </a:lnTo>
                    <a:lnTo>
                      <a:pt x="3422" y="4525"/>
                    </a:lnTo>
                    <a:lnTo>
                      <a:pt x="3438" y="4503"/>
                    </a:lnTo>
                    <a:lnTo>
                      <a:pt x="3425" y="4452"/>
                    </a:lnTo>
                    <a:lnTo>
                      <a:pt x="3389" y="4404"/>
                    </a:lnTo>
                    <a:lnTo>
                      <a:pt x="3356" y="4358"/>
                    </a:lnTo>
                    <a:lnTo>
                      <a:pt x="3365" y="4339"/>
                    </a:lnTo>
                    <a:lnTo>
                      <a:pt x="3389" y="4366"/>
                    </a:lnTo>
                    <a:lnTo>
                      <a:pt x="3394" y="4391"/>
                    </a:lnTo>
                    <a:lnTo>
                      <a:pt x="3426" y="4406"/>
                    </a:lnTo>
                    <a:lnTo>
                      <a:pt x="3456" y="4414"/>
                    </a:lnTo>
                    <a:lnTo>
                      <a:pt x="3464" y="4395"/>
                    </a:lnTo>
                    <a:lnTo>
                      <a:pt x="3461" y="4372"/>
                    </a:lnTo>
                    <a:lnTo>
                      <a:pt x="3446" y="4359"/>
                    </a:lnTo>
                    <a:lnTo>
                      <a:pt x="3449" y="4338"/>
                    </a:lnTo>
                    <a:lnTo>
                      <a:pt x="3469" y="4303"/>
                    </a:lnTo>
                    <a:lnTo>
                      <a:pt x="3465" y="4272"/>
                    </a:lnTo>
                    <a:lnTo>
                      <a:pt x="3439" y="4240"/>
                    </a:lnTo>
                    <a:lnTo>
                      <a:pt x="3403" y="4194"/>
                    </a:lnTo>
                    <a:lnTo>
                      <a:pt x="3428" y="4191"/>
                    </a:lnTo>
                    <a:lnTo>
                      <a:pt x="3456" y="4216"/>
                    </a:lnTo>
                    <a:lnTo>
                      <a:pt x="3478" y="4210"/>
                    </a:lnTo>
                    <a:lnTo>
                      <a:pt x="3493" y="4173"/>
                    </a:lnTo>
                    <a:lnTo>
                      <a:pt x="3483" y="4163"/>
                    </a:lnTo>
                    <a:lnTo>
                      <a:pt x="3462" y="4162"/>
                    </a:lnTo>
                    <a:lnTo>
                      <a:pt x="3464" y="4118"/>
                    </a:lnTo>
                    <a:lnTo>
                      <a:pt x="3484" y="4112"/>
                    </a:lnTo>
                    <a:lnTo>
                      <a:pt x="3514" y="4133"/>
                    </a:lnTo>
                    <a:lnTo>
                      <a:pt x="3558" y="4150"/>
                    </a:lnTo>
                    <a:lnTo>
                      <a:pt x="3573" y="4131"/>
                    </a:lnTo>
                    <a:lnTo>
                      <a:pt x="3548" y="4114"/>
                    </a:lnTo>
                    <a:lnTo>
                      <a:pt x="3544" y="4096"/>
                    </a:lnTo>
                    <a:lnTo>
                      <a:pt x="3571" y="4098"/>
                    </a:lnTo>
                    <a:lnTo>
                      <a:pt x="3591" y="4107"/>
                    </a:lnTo>
                    <a:lnTo>
                      <a:pt x="3616" y="4085"/>
                    </a:lnTo>
                    <a:lnTo>
                      <a:pt x="3618" y="4051"/>
                    </a:lnTo>
                    <a:lnTo>
                      <a:pt x="3607" y="4038"/>
                    </a:lnTo>
                    <a:lnTo>
                      <a:pt x="3613" y="4025"/>
                    </a:lnTo>
                    <a:lnTo>
                      <a:pt x="3657" y="4003"/>
                    </a:lnTo>
                    <a:lnTo>
                      <a:pt x="3666" y="3980"/>
                    </a:lnTo>
                    <a:lnTo>
                      <a:pt x="3637" y="3960"/>
                    </a:lnTo>
                    <a:lnTo>
                      <a:pt x="3624" y="3935"/>
                    </a:lnTo>
                    <a:lnTo>
                      <a:pt x="3642" y="3907"/>
                    </a:lnTo>
                    <a:lnTo>
                      <a:pt x="3657" y="3935"/>
                    </a:lnTo>
                    <a:lnTo>
                      <a:pt x="3679" y="3919"/>
                    </a:lnTo>
                    <a:lnTo>
                      <a:pt x="3727" y="3857"/>
                    </a:lnTo>
                    <a:lnTo>
                      <a:pt x="3739" y="3819"/>
                    </a:lnTo>
                    <a:lnTo>
                      <a:pt x="3759" y="3801"/>
                    </a:lnTo>
                    <a:lnTo>
                      <a:pt x="3764" y="3759"/>
                    </a:lnTo>
                    <a:lnTo>
                      <a:pt x="3813" y="3728"/>
                    </a:lnTo>
                    <a:lnTo>
                      <a:pt x="3840" y="3679"/>
                    </a:lnTo>
                    <a:lnTo>
                      <a:pt x="3859" y="3618"/>
                    </a:lnTo>
                    <a:lnTo>
                      <a:pt x="3887" y="3616"/>
                    </a:lnTo>
                    <a:lnTo>
                      <a:pt x="3950" y="3568"/>
                    </a:lnTo>
                    <a:lnTo>
                      <a:pt x="4019" y="3489"/>
                    </a:lnTo>
                    <a:lnTo>
                      <a:pt x="4074" y="3445"/>
                    </a:lnTo>
                    <a:lnTo>
                      <a:pt x="4094" y="3441"/>
                    </a:lnTo>
                    <a:lnTo>
                      <a:pt x="4140" y="3402"/>
                    </a:lnTo>
                    <a:lnTo>
                      <a:pt x="4193" y="3385"/>
                    </a:lnTo>
                    <a:lnTo>
                      <a:pt x="4226" y="3360"/>
                    </a:lnTo>
                    <a:lnTo>
                      <a:pt x="4274" y="3301"/>
                    </a:lnTo>
                    <a:lnTo>
                      <a:pt x="4301" y="3284"/>
                    </a:lnTo>
                    <a:lnTo>
                      <a:pt x="4320" y="3287"/>
                    </a:lnTo>
                    <a:lnTo>
                      <a:pt x="4346" y="3276"/>
                    </a:lnTo>
                    <a:lnTo>
                      <a:pt x="4348" y="3254"/>
                    </a:lnTo>
                    <a:lnTo>
                      <a:pt x="4338" y="3237"/>
                    </a:lnTo>
                    <a:lnTo>
                      <a:pt x="4354" y="3206"/>
                    </a:lnTo>
                    <a:lnTo>
                      <a:pt x="4350" y="3178"/>
                    </a:lnTo>
                    <a:lnTo>
                      <a:pt x="4350" y="3130"/>
                    </a:lnTo>
                    <a:lnTo>
                      <a:pt x="4338" y="3122"/>
                    </a:lnTo>
                    <a:lnTo>
                      <a:pt x="4316" y="3118"/>
                    </a:lnTo>
                    <a:lnTo>
                      <a:pt x="4313" y="3075"/>
                    </a:lnTo>
                    <a:lnTo>
                      <a:pt x="4329" y="3033"/>
                    </a:lnTo>
                    <a:lnTo>
                      <a:pt x="4320" y="3018"/>
                    </a:lnTo>
                    <a:lnTo>
                      <a:pt x="4285" y="3013"/>
                    </a:lnTo>
                    <a:lnTo>
                      <a:pt x="4267" y="2995"/>
                    </a:lnTo>
                    <a:lnTo>
                      <a:pt x="4236" y="2990"/>
                    </a:lnTo>
                    <a:lnTo>
                      <a:pt x="4217" y="2965"/>
                    </a:lnTo>
                    <a:lnTo>
                      <a:pt x="4216" y="2937"/>
                    </a:lnTo>
                    <a:lnTo>
                      <a:pt x="4203" y="2920"/>
                    </a:lnTo>
                    <a:lnTo>
                      <a:pt x="4164" y="2944"/>
                    </a:lnTo>
                    <a:lnTo>
                      <a:pt x="4156" y="2962"/>
                    </a:lnTo>
                    <a:lnTo>
                      <a:pt x="4136" y="2954"/>
                    </a:lnTo>
                    <a:lnTo>
                      <a:pt x="4109" y="2941"/>
                    </a:lnTo>
                    <a:lnTo>
                      <a:pt x="4080" y="2950"/>
                    </a:lnTo>
                    <a:lnTo>
                      <a:pt x="4039" y="2977"/>
                    </a:lnTo>
                    <a:lnTo>
                      <a:pt x="4030" y="3007"/>
                    </a:lnTo>
                    <a:lnTo>
                      <a:pt x="4009" y="3023"/>
                    </a:lnTo>
                    <a:lnTo>
                      <a:pt x="3985" y="3028"/>
                    </a:lnTo>
                    <a:lnTo>
                      <a:pt x="3964" y="3049"/>
                    </a:lnTo>
                    <a:lnTo>
                      <a:pt x="3961" y="3073"/>
                    </a:lnTo>
                    <a:lnTo>
                      <a:pt x="3935" y="3101"/>
                    </a:lnTo>
                    <a:lnTo>
                      <a:pt x="3932" y="3118"/>
                    </a:lnTo>
                    <a:lnTo>
                      <a:pt x="3953" y="3152"/>
                    </a:lnTo>
                    <a:lnTo>
                      <a:pt x="3955" y="3175"/>
                    </a:lnTo>
                    <a:lnTo>
                      <a:pt x="3926" y="3175"/>
                    </a:lnTo>
                    <a:lnTo>
                      <a:pt x="3911" y="3192"/>
                    </a:lnTo>
                    <a:lnTo>
                      <a:pt x="3911" y="3217"/>
                    </a:lnTo>
                    <a:lnTo>
                      <a:pt x="3894" y="3229"/>
                    </a:lnTo>
                    <a:lnTo>
                      <a:pt x="3875" y="3254"/>
                    </a:lnTo>
                    <a:lnTo>
                      <a:pt x="3815" y="3293"/>
                    </a:lnTo>
                    <a:lnTo>
                      <a:pt x="3794" y="3310"/>
                    </a:lnTo>
                    <a:lnTo>
                      <a:pt x="3780" y="3304"/>
                    </a:lnTo>
                    <a:lnTo>
                      <a:pt x="3753" y="3304"/>
                    </a:lnTo>
                    <a:lnTo>
                      <a:pt x="3726" y="3323"/>
                    </a:lnTo>
                    <a:lnTo>
                      <a:pt x="3698" y="3366"/>
                    </a:lnTo>
                    <a:lnTo>
                      <a:pt x="3673" y="3382"/>
                    </a:lnTo>
                    <a:lnTo>
                      <a:pt x="3659" y="3373"/>
                    </a:lnTo>
                    <a:lnTo>
                      <a:pt x="3649" y="3348"/>
                    </a:lnTo>
                    <a:lnTo>
                      <a:pt x="3634" y="3348"/>
                    </a:lnTo>
                    <a:lnTo>
                      <a:pt x="3630" y="3371"/>
                    </a:lnTo>
                    <a:lnTo>
                      <a:pt x="3634" y="3408"/>
                    </a:lnTo>
                    <a:lnTo>
                      <a:pt x="3624" y="3420"/>
                    </a:lnTo>
                    <a:lnTo>
                      <a:pt x="3613" y="3391"/>
                    </a:lnTo>
                    <a:lnTo>
                      <a:pt x="3597" y="3362"/>
                    </a:lnTo>
                    <a:lnTo>
                      <a:pt x="3545" y="3368"/>
                    </a:lnTo>
                    <a:lnTo>
                      <a:pt x="3481" y="3384"/>
                    </a:lnTo>
                    <a:lnTo>
                      <a:pt x="3468" y="3398"/>
                    </a:lnTo>
                    <a:lnTo>
                      <a:pt x="3443" y="3402"/>
                    </a:lnTo>
                    <a:lnTo>
                      <a:pt x="3433" y="3419"/>
                    </a:lnTo>
                    <a:lnTo>
                      <a:pt x="3453" y="3464"/>
                    </a:lnTo>
                    <a:lnTo>
                      <a:pt x="3467" y="3477"/>
                    </a:lnTo>
                    <a:lnTo>
                      <a:pt x="3463" y="3492"/>
                    </a:lnTo>
                    <a:lnTo>
                      <a:pt x="3447" y="3499"/>
                    </a:lnTo>
                    <a:lnTo>
                      <a:pt x="3426" y="3528"/>
                    </a:lnTo>
                    <a:lnTo>
                      <a:pt x="3412" y="3523"/>
                    </a:lnTo>
                    <a:lnTo>
                      <a:pt x="3414" y="3504"/>
                    </a:lnTo>
                    <a:lnTo>
                      <a:pt x="3427" y="3490"/>
                    </a:lnTo>
                    <a:lnTo>
                      <a:pt x="3427" y="3466"/>
                    </a:lnTo>
                    <a:lnTo>
                      <a:pt x="3405" y="3466"/>
                    </a:lnTo>
                    <a:lnTo>
                      <a:pt x="3377" y="3505"/>
                    </a:lnTo>
                    <a:lnTo>
                      <a:pt x="3353" y="3522"/>
                    </a:lnTo>
                    <a:lnTo>
                      <a:pt x="3354" y="3547"/>
                    </a:lnTo>
                    <a:lnTo>
                      <a:pt x="3375" y="3557"/>
                    </a:lnTo>
                    <a:lnTo>
                      <a:pt x="3358" y="3571"/>
                    </a:lnTo>
                    <a:lnTo>
                      <a:pt x="3345" y="3598"/>
                    </a:lnTo>
                    <a:lnTo>
                      <a:pt x="3307" y="3599"/>
                    </a:lnTo>
                    <a:lnTo>
                      <a:pt x="3286" y="3617"/>
                    </a:lnTo>
                    <a:lnTo>
                      <a:pt x="3281" y="3636"/>
                    </a:lnTo>
                    <a:lnTo>
                      <a:pt x="3250" y="3648"/>
                    </a:lnTo>
                    <a:lnTo>
                      <a:pt x="3231" y="3667"/>
                    </a:lnTo>
                    <a:lnTo>
                      <a:pt x="3224" y="3714"/>
                    </a:lnTo>
                    <a:lnTo>
                      <a:pt x="3234" y="3726"/>
                    </a:lnTo>
                    <a:lnTo>
                      <a:pt x="3254" y="3730"/>
                    </a:lnTo>
                    <a:lnTo>
                      <a:pt x="3228" y="3753"/>
                    </a:lnTo>
                    <a:lnTo>
                      <a:pt x="3178" y="3754"/>
                    </a:lnTo>
                    <a:lnTo>
                      <a:pt x="3160" y="3769"/>
                    </a:lnTo>
                    <a:lnTo>
                      <a:pt x="3153" y="3814"/>
                    </a:lnTo>
                    <a:lnTo>
                      <a:pt x="3158" y="3840"/>
                    </a:lnTo>
                    <a:lnTo>
                      <a:pt x="3174" y="3841"/>
                    </a:lnTo>
                    <a:lnTo>
                      <a:pt x="3199" y="3836"/>
                    </a:lnTo>
                    <a:lnTo>
                      <a:pt x="3209" y="3850"/>
                    </a:lnTo>
                    <a:lnTo>
                      <a:pt x="3204" y="3868"/>
                    </a:lnTo>
                    <a:lnTo>
                      <a:pt x="3207" y="3896"/>
                    </a:lnTo>
                    <a:lnTo>
                      <a:pt x="3184" y="3915"/>
                    </a:lnTo>
                    <a:lnTo>
                      <a:pt x="3164" y="3908"/>
                    </a:lnTo>
                    <a:lnTo>
                      <a:pt x="3123" y="3898"/>
                    </a:lnTo>
                    <a:lnTo>
                      <a:pt x="3087" y="3917"/>
                    </a:lnTo>
                    <a:lnTo>
                      <a:pt x="3077" y="3941"/>
                    </a:lnTo>
                    <a:lnTo>
                      <a:pt x="3077" y="3965"/>
                    </a:lnTo>
                    <a:lnTo>
                      <a:pt x="3063" y="3994"/>
                    </a:lnTo>
                    <a:lnTo>
                      <a:pt x="3032" y="4020"/>
                    </a:lnTo>
                    <a:lnTo>
                      <a:pt x="3008" y="4007"/>
                    </a:lnTo>
                    <a:lnTo>
                      <a:pt x="2990" y="3984"/>
                    </a:lnTo>
                    <a:lnTo>
                      <a:pt x="2982" y="3960"/>
                    </a:lnTo>
                    <a:lnTo>
                      <a:pt x="2969" y="3967"/>
                    </a:lnTo>
                    <a:lnTo>
                      <a:pt x="2959" y="4010"/>
                    </a:lnTo>
                    <a:lnTo>
                      <a:pt x="2965" y="4047"/>
                    </a:lnTo>
                    <a:lnTo>
                      <a:pt x="2996" y="4072"/>
                    </a:lnTo>
                    <a:lnTo>
                      <a:pt x="3018" y="4066"/>
                    </a:lnTo>
                    <a:lnTo>
                      <a:pt x="3029" y="4070"/>
                    </a:lnTo>
                    <a:lnTo>
                      <a:pt x="3031" y="4093"/>
                    </a:lnTo>
                    <a:lnTo>
                      <a:pt x="3015" y="4129"/>
                    </a:lnTo>
                    <a:lnTo>
                      <a:pt x="3020" y="4144"/>
                    </a:lnTo>
                    <a:lnTo>
                      <a:pt x="3040" y="4155"/>
                    </a:lnTo>
                    <a:lnTo>
                      <a:pt x="3058" y="4135"/>
                    </a:lnTo>
                    <a:lnTo>
                      <a:pt x="3072" y="4135"/>
                    </a:lnTo>
                    <a:lnTo>
                      <a:pt x="3087" y="4145"/>
                    </a:lnTo>
                    <a:lnTo>
                      <a:pt x="3121" y="4145"/>
                    </a:lnTo>
                    <a:lnTo>
                      <a:pt x="3142" y="4131"/>
                    </a:lnTo>
                    <a:lnTo>
                      <a:pt x="3151" y="4139"/>
                    </a:lnTo>
                    <a:lnTo>
                      <a:pt x="3140" y="4163"/>
                    </a:lnTo>
                    <a:lnTo>
                      <a:pt x="3113" y="4169"/>
                    </a:lnTo>
                    <a:lnTo>
                      <a:pt x="3072" y="4169"/>
                    </a:lnTo>
                    <a:lnTo>
                      <a:pt x="3057" y="4188"/>
                    </a:lnTo>
                    <a:lnTo>
                      <a:pt x="3037" y="4180"/>
                    </a:lnTo>
                    <a:lnTo>
                      <a:pt x="3025" y="4202"/>
                    </a:lnTo>
                    <a:lnTo>
                      <a:pt x="3036" y="4238"/>
                    </a:lnTo>
                    <a:lnTo>
                      <a:pt x="3063" y="4253"/>
                    </a:lnTo>
                    <a:lnTo>
                      <a:pt x="3085" y="4257"/>
                    </a:lnTo>
                    <a:lnTo>
                      <a:pt x="3108" y="4248"/>
                    </a:lnTo>
                    <a:lnTo>
                      <a:pt x="3119" y="4259"/>
                    </a:lnTo>
                    <a:lnTo>
                      <a:pt x="3110" y="4272"/>
                    </a:lnTo>
                    <a:lnTo>
                      <a:pt x="3072" y="4288"/>
                    </a:lnTo>
                    <a:lnTo>
                      <a:pt x="3032" y="4287"/>
                    </a:lnTo>
                    <a:lnTo>
                      <a:pt x="3013" y="4301"/>
                    </a:lnTo>
                    <a:lnTo>
                      <a:pt x="3010" y="4320"/>
                    </a:lnTo>
                    <a:lnTo>
                      <a:pt x="3026" y="4331"/>
                    </a:lnTo>
                    <a:lnTo>
                      <a:pt x="3056" y="4327"/>
                    </a:lnTo>
                    <a:lnTo>
                      <a:pt x="3090" y="4330"/>
                    </a:lnTo>
                    <a:lnTo>
                      <a:pt x="3090" y="4341"/>
                    </a:lnTo>
                    <a:lnTo>
                      <a:pt x="3068" y="4350"/>
                    </a:lnTo>
                    <a:lnTo>
                      <a:pt x="3034" y="4355"/>
                    </a:lnTo>
                    <a:lnTo>
                      <a:pt x="3036" y="4373"/>
                    </a:lnTo>
                    <a:lnTo>
                      <a:pt x="3048" y="4380"/>
                    </a:lnTo>
                    <a:lnTo>
                      <a:pt x="3090" y="4386"/>
                    </a:lnTo>
                    <a:lnTo>
                      <a:pt x="3137" y="4415"/>
                    </a:lnTo>
                    <a:lnTo>
                      <a:pt x="3164" y="4427"/>
                    </a:lnTo>
                    <a:lnTo>
                      <a:pt x="3164" y="4436"/>
                    </a:lnTo>
                    <a:lnTo>
                      <a:pt x="3167" y="4458"/>
                    </a:lnTo>
                    <a:lnTo>
                      <a:pt x="3144" y="4432"/>
                    </a:lnTo>
                    <a:lnTo>
                      <a:pt x="3110" y="4418"/>
                    </a:lnTo>
                    <a:lnTo>
                      <a:pt x="3081" y="4415"/>
                    </a:lnTo>
                    <a:lnTo>
                      <a:pt x="3053" y="4398"/>
                    </a:lnTo>
                    <a:lnTo>
                      <a:pt x="3023" y="4397"/>
                    </a:lnTo>
                    <a:lnTo>
                      <a:pt x="3002" y="4416"/>
                    </a:lnTo>
                    <a:lnTo>
                      <a:pt x="2997" y="4439"/>
                    </a:lnTo>
                    <a:lnTo>
                      <a:pt x="2984" y="4451"/>
                    </a:lnTo>
                    <a:lnTo>
                      <a:pt x="2985" y="4470"/>
                    </a:lnTo>
                    <a:lnTo>
                      <a:pt x="2997" y="4484"/>
                    </a:lnTo>
                    <a:lnTo>
                      <a:pt x="2993" y="4500"/>
                    </a:lnTo>
                    <a:lnTo>
                      <a:pt x="2977" y="4506"/>
                    </a:lnTo>
                    <a:lnTo>
                      <a:pt x="2961" y="4503"/>
                    </a:lnTo>
                    <a:lnTo>
                      <a:pt x="2942" y="4527"/>
                    </a:lnTo>
                    <a:lnTo>
                      <a:pt x="2932" y="4555"/>
                    </a:lnTo>
                    <a:lnTo>
                      <a:pt x="2937" y="4568"/>
                    </a:lnTo>
                    <a:lnTo>
                      <a:pt x="2927" y="4581"/>
                    </a:lnTo>
                    <a:lnTo>
                      <a:pt x="2899" y="4588"/>
                    </a:lnTo>
                    <a:lnTo>
                      <a:pt x="2898" y="4599"/>
                    </a:lnTo>
                    <a:lnTo>
                      <a:pt x="2935" y="4636"/>
                    </a:lnTo>
                    <a:lnTo>
                      <a:pt x="2965" y="4653"/>
                    </a:lnTo>
                    <a:lnTo>
                      <a:pt x="2980" y="4644"/>
                    </a:lnTo>
                    <a:lnTo>
                      <a:pt x="2988" y="4624"/>
                    </a:lnTo>
                    <a:lnTo>
                      <a:pt x="3012" y="4611"/>
                    </a:lnTo>
                    <a:lnTo>
                      <a:pt x="3056" y="4576"/>
                    </a:lnTo>
                    <a:lnTo>
                      <a:pt x="3090" y="4563"/>
                    </a:lnTo>
                    <a:lnTo>
                      <a:pt x="3125" y="4568"/>
                    </a:lnTo>
                    <a:lnTo>
                      <a:pt x="3141" y="4582"/>
                    </a:lnTo>
                    <a:lnTo>
                      <a:pt x="3140" y="4599"/>
                    </a:lnTo>
                    <a:lnTo>
                      <a:pt x="3125" y="4600"/>
                    </a:lnTo>
                    <a:lnTo>
                      <a:pt x="3104" y="4583"/>
                    </a:lnTo>
                    <a:lnTo>
                      <a:pt x="3085" y="4583"/>
                    </a:lnTo>
                    <a:lnTo>
                      <a:pt x="3073" y="4603"/>
                    </a:lnTo>
                    <a:lnTo>
                      <a:pt x="3028" y="4630"/>
                    </a:lnTo>
                    <a:lnTo>
                      <a:pt x="3009" y="4658"/>
                    </a:lnTo>
                    <a:lnTo>
                      <a:pt x="3002" y="4688"/>
                    </a:lnTo>
                    <a:lnTo>
                      <a:pt x="3012" y="4717"/>
                    </a:lnTo>
                    <a:lnTo>
                      <a:pt x="3004" y="4730"/>
                    </a:lnTo>
                    <a:lnTo>
                      <a:pt x="3004" y="4730"/>
                    </a:lnTo>
                    <a:lnTo>
                      <a:pt x="3003" y="4738"/>
                    </a:lnTo>
                    <a:lnTo>
                      <a:pt x="3002" y="4744"/>
                    </a:lnTo>
                    <a:lnTo>
                      <a:pt x="3001" y="4746"/>
                    </a:lnTo>
                    <a:lnTo>
                      <a:pt x="3001" y="4746"/>
                    </a:lnTo>
                    <a:close/>
                    <a:moveTo>
                      <a:pt x="3156" y="5673"/>
                    </a:moveTo>
                    <a:lnTo>
                      <a:pt x="3169" y="5679"/>
                    </a:lnTo>
                    <a:lnTo>
                      <a:pt x="3172" y="5659"/>
                    </a:lnTo>
                    <a:lnTo>
                      <a:pt x="3156" y="5638"/>
                    </a:lnTo>
                    <a:lnTo>
                      <a:pt x="3172" y="5611"/>
                    </a:lnTo>
                    <a:lnTo>
                      <a:pt x="3161" y="5585"/>
                    </a:lnTo>
                    <a:lnTo>
                      <a:pt x="3123" y="5573"/>
                    </a:lnTo>
                    <a:lnTo>
                      <a:pt x="3115" y="5550"/>
                    </a:lnTo>
                    <a:lnTo>
                      <a:pt x="3093" y="5538"/>
                    </a:lnTo>
                    <a:lnTo>
                      <a:pt x="3054" y="5542"/>
                    </a:lnTo>
                    <a:lnTo>
                      <a:pt x="3030" y="5565"/>
                    </a:lnTo>
                    <a:lnTo>
                      <a:pt x="3035" y="5583"/>
                    </a:lnTo>
                    <a:lnTo>
                      <a:pt x="3058" y="5596"/>
                    </a:lnTo>
                    <a:lnTo>
                      <a:pt x="3075" y="5589"/>
                    </a:lnTo>
                    <a:lnTo>
                      <a:pt x="3100" y="5600"/>
                    </a:lnTo>
                    <a:lnTo>
                      <a:pt x="3103" y="5630"/>
                    </a:lnTo>
                    <a:lnTo>
                      <a:pt x="3131" y="5637"/>
                    </a:lnTo>
                    <a:lnTo>
                      <a:pt x="3156" y="5673"/>
                    </a:lnTo>
                    <a:lnTo>
                      <a:pt x="3156" y="5673"/>
                    </a:lnTo>
                    <a:close/>
                    <a:moveTo>
                      <a:pt x="3770" y="5669"/>
                    </a:moveTo>
                    <a:lnTo>
                      <a:pt x="3732" y="5642"/>
                    </a:lnTo>
                    <a:lnTo>
                      <a:pt x="3712" y="5651"/>
                    </a:lnTo>
                    <a:lnTo>
                      <a:pt x="3686" y="5644"/>
                    </a:lnTo>
                    <a:lnTo>
                      <a:pt x="3661" y="5600"/>
                    </a:lnTo>
                    <a:lnTo>
                      <a:pt x="3626" y="5600"/>
                    </a:lnTo>
                    <a:lnTo>
                      <a:pt x="3570" y="5555"/>
                    </a:lnTo>
                    <a:lnTo>
                      <a:pt x="3550" y="5521"/>
                    </a:lnTo>
                    <a:lnTo>
                      <a:pt x="3513" y="5521"/>
                    </a:lnTo>
                    <a:lnTo>
                      <a:pt x="3471" y="5446"/>
                    </a:lnTo>
                    <a:lnTo>
                      <a:pt x="3411" y="5375"/>
                    </a:lnTo>
                    <a:lnTo>
                      <a:pt x="3389" y="5301"/>
                    </a:lnTo>
                    <a:lnTo>
                      <a:pt x="3357" y="5246"/>
                    </a:lnTo>
                    <a:lnTo>
                      <a:pt x="3355" y="5162"/>
                    </a:lnTo>
                    <a:lnTo>
                      <a:pt x="3330" y="5112"/>
                    </a:lnTo>
                    <a:lnTo>
                      <a:pt x="3315" y="5019"/>
                    </a:lnTo>
                    <a:lnTo>
                      <a:pt x="3308" y="4996"/>
                    </a:lnTo>
                    <a:lnTo>
                      <a:pt x="3323" y="4968"/>
                    </a:lnTo>
                    <a:lnTo>
                      <a:pt x="3320" y="4947"/>
                    </a:lnTo>
                    <a:lnTo>
                      <a:pt x="3290" y="4940"/>
                    </a:lnTo>
                    <a:lnTo>
                      <a:pt x="3264" y="4952"/>
                    </a:lnTo>
                    <a:lnTo>
                      <a:pt x="3243" y="4937"/>
                    </a:lnTo>
                    <a:lnTo>
                      <a:pt x="3251" y="4925"/>
                    </a:lnTo>
                    <a:lnTo>
                      <a:pt x="3297" y="4928"/>
                    </a:lnTo>
                    <a:lnTo>
                      <a:pt x="3335" y="4906"/>
                    </a:lnTo>
                    <a:lnTo>
                      <a:pt x="3342" y="4840"/>
                    </a:lnTo>
                    <a:lnTo>
                      <a:pt x="3334" y="4810"/>
                    </a:lnTo>
                    <a:lnTo>
                      <a:pt x="3305" y="4816"/>
                    </a:lnTo>
                    <a:lnTo>
                      <a:pt x="3274" y="4826"/>
                    </a:lnTo>
                    <a:lnTo>
                      <a:pt x="3286" y="4810"/>
                    </a:lnTo>
                    <a:lnTo>
                      <a:pt x="3332" y="4793"/>
                    </a:lnTo>
                    <a:lnTo>
                      <a:pt x="3341" y="4773"/>
                    </a:lnTo>
                    <a:lnTo>
                      <a:pt x="3327" y="4759"/>
                    </a:lnTo>
                    <a:lnTo>
                      <a:pt x="3264" y="4759"/>
                    </a:lnTo>
                    <a:lnTo>
                      <a:pt x="3181" y="4746"/>
                    </a:lnTo>
                    <a:lnTo>
                      <a:pt x="3149" y="4725"/>
                    </a:lnTo>
                    <a:lnTo>
                      <a:pt x="3123" y="4725"/>
                    </a:lnTo>
                    <a:lnTo>
                      <a:pt x="3062" y="4765"/>
                    </a:lnTo>
                    <a:lnTo>
                      <a:pt x="3004" y="4765"/>
                    </a:lnTo>
                    <a:lnTo>
                      <a:pt x="2983" y="4782"/>
                    </a:lnTo>
                    <a:lnTo>
                      <a:pt x="2939" y="4814"/>
                    </a:lnTo>
                    <a:lnTo>
                      <a:pt x="2935" y="4852"/>
                    </a:lnTo>
                    <a:lnTo>
                      <a:pt x="2924" y="4875"/>
                    </a:lnTo>
                    <a:lnTo>
                      <a:pt x="2933" y="4908"/>
                    </a:lnTo>
                    <a:lnTo>
                      <a:pt x="2962" y="4912"/>
                    </a:lnTo>
                    <a:lnTo>
                      <a:pt x="2975" y="4924"/>
                    </a:lnTo>
                    <a:lnTo>
                      <a:pt x="2967" y="4943"/>
                    </a:lnTo>
                    <a:lnTo>
                      <a:pt x="2937" y="4941"/>
                    </a:lnTo>
                    <a:lnTo>
                      <a:pt x="2901" y="4952"/>
                    </a:lnTo>
                    <a:lnTo>
                      <a:pt x="2872" y="5001"/>
                    </a:lnTo>
                    <a:lnTo>
                      <a:pt x="2870" y="5039"/>
                    </a:lnTo>
                    <a:lnTo>
                      <a:pt x="2885" y="5058"/>
                    </a:lnTo>
                    <a:lnTo>
                      <a:pt x="2913" y="5050"/>
                    </a:lnTo>
                    <a:lnTo>
                      <a:pt x="2956" y="5026"/>
                    </a:lnTo>
                    <a:lnTo>
                      <a:pt x="2963" y="5041"/>
                    </a:lnTo>
                    <a:lnTo>
                      <a:pt x="2933" y="5068"/>
                    </a:lnTo>
                    <a:lnTo>
                      <a:pt x="2926" y="5097"/>
                    </a:lnTo>
                    <a:lnTo>
                      <a:pt x="2945" y="5097"/>
                    </a:lnTo>
                    <a:lnTo>
                      <a:pt x="2967" y="5069"/>
                    </a:lnTo>
                    <a:lnTo>
                      <a:pt x="2989" y="5063"/>
                    </a:lnTo>
                    <a:lnTo>
                      <a:pt x="2996" y="5078"/>
                    </a:lnTo>
                    <a:lnTo>
                      <a:pt x="2970" y="5103"/>
                    </a:lnTo>
                    <a:lnTo>
                      <a:pt x="2963" y="5127"/>
                    </a:lnTo>
                    <a:lnTo>
                      <a:pt x="2988" y="5155"/>
                    </a:lnTo>
                    <a:lnTo>
                      <a:pt x="3023" y="5155"/>
                    </a:lnTo>
                    <a:lnTo>
                      <a:pt x="3002" y="5166"/>
                    </a:lnTo>
                    <a:lnTo>
                      <a:pt x="2980" y="5167"/>
                    </a:lnTo>
                    <a:lnTo>
                      <a:pt x="2957" y="5187"/>
                    </a:lnTo>
                    <a:lnTo>
                      <a:pt x="2958" y="5211"/>
                    </a:lnTo>
                    <a:lnTo>
                      <a:pt x="2977" y="5246"/>
                    </a:lnTo>
                    <a:lnTo>
                      <a:pt x="2962" y="5258"/>
                    </a:lnTo>
                    <a:lnTo>
                      <a:pt x="2945" y="5249"/>
                    </a:lnTo>
                    <a:lnTo>
                      <a:pt x="2914" y="5258"/>
                    </a:lnTo>
                    <a:lnTo>
                      <a:pt x="2889" y="5245"/>
                    </a:lnTo>
                    <a:lnTo>
                      <a:pt x="2867" y="5247"/>
                    </a:lnTo>
                    <a:lnTo>
                      <a:pt x="2838" y="5284"/>
                    </a:lnTo>
                    <a:lnTo>
                      <a:pt x="2839" y="5318"/>
                    </a:lnTo>
                    <a:lnTo>
                      <a:pt x="2848" y="5362"/>
                    </a:lnTo>
                    <a:lnTo>
                      <a:pt x="2841" y="5400"/>
                    </a:lnTo>
                    <a:lnTo>
                      <a:pt x="2850" y="5431"/>
                    </a:lnTo>
                    <a:lnTo>
                      <a:pt x="2896" y="5469"/>
                    </a:lnTo>
                    <a:lnTo>
                      <a:pt x="2897" y="5490"/>
                    </a:lnTo>
                    <a:lnTo>
                      <a:pt x="2943" y="5526"/>
                    </a:lnTo>
                    <a:lnTo>
                      <a:pt x="2974" y="5538"/>
                    </a:lnTo>
                    <a:lnTo>
                      <a:pt x="2990" y="5528"/>
                    </a:lnTo>
                    <a:lnTo>
                      <a:pt x="3018" y="5521"/>
                    </a:lnTo>
                    <a:lnTo>
                      <a:pt x="3046" y="5477"/>
                    </a:lnTo>
                    <a:lnTo>
                      <a:pt x="3035" y="5432"/>
                    </a:lnTo>
                    <a:lnTo>
                      <a:pt x="3042" y="5399"/>
                    </a:lnTo>
                    <a:lnTo>
                      <a:pt x="3063" y="5367"/>
                    </a:lnTo>
                    <a:lnTo>
                      <a:pt x="3048" y="5407"/>
                    </a:lnTo>
                    <a:lnTo>
                      <a:pt x="3046" y="5432"/>
                    </a:lnTo>
                    <a:lnTo>
                      <a:pt x="3061" y="5456"/>
                    </a:lnTo>
                    <a:lnTo>
                      <a:pt x="3073" y="5500"/>
                    </a:lnTo>
                    <a:lnTo>
                      <a:pt x="3094" y="5506"/>
                    </a:lnTo>
                    <a:lnTo>
                      <a:pt x="3116" y="5490"/>
                    </a:lnTo>
                    <a:lnTo>
                      <a:pt x="3116" y="5466"/>
                    </a:lnTo>
                    <a:lnTo>
                      <a:pt x="3135" y="5432"/>
                    </a:lnTo>
                    <a:lnTo>
                      <a:pt x="3143" y="5450"/>
                    </a:lnTo>
                    <a:lnTo>
                      <a:pt x="3138" y="5464"/>
                    </a:lnTo>
                    <a:lnTo>
                      <a:pt x="3140" y="5495"/>
                    </a:lnTo>
                    <a:lnTo>
                      <a:pt x="3173" y="5546"/>
                    </a:lnTo>
                    <a:lnTo>
                      <a:pt x="3212" y="5570"/>
                    </a:lnTo>
                    <a:lnTo>
                      <a:pt x="3240" y="5569"/>
                    </a:lnTo>
                    <a:lnTo>
                      <a:pt x="3262" y="5552"/>
                    </a:lnTo>
                    <a:lnTo>
                      <a:pt x="3279" y="5562"/>
                    </a:lnTo>
                    <a:lnTo>
                      <a:pt x="3271" y="5575"/>
                    </a:lnTo>
                    <a:lnTo>
                      <a:pt x="3252" y="5575"/>
                    </a:lnTo>
                    <a:lnTo>
                      <a:pt x="3241" y="5596"/>
                    </a:lnTo>
                    <a:lnTo>
                      <a:pt x="3217" y="5611"/>
                    </a:lnTo>
                    <a:lnTo>
                      <a:pt x="3211" y="5630"/>
                    </a:lnTo>
                    <a:lnTo>
                      <a:pt x="3242" y="5657"/>
                    </a:lnTo>
                    <a:lnTo>
                      <a:pt x="3245" y="5682"/>
                    </a:lnTo>
                    <a:lnTo>
                      <a:pt x="3224" y="5684"/>
                    </a:lnTo>
                    <a:lnTo>
                      <a:pt x="3205" y="5678"/>
                    </a:lnTo>
                    <a:lnTo>
                      <a:pt x="3206" y="5698"/>
                    </a:lnTo>
                    <a:lnTo>
                      <a:pt x="3224" y="5717"/>
                    </a:lnTo>
                    <a:lnTo>
                      <a:pt x="3275" y="5722"/>
                    </a:lnTo>
                    <a:lnTo>
                      <a:pt x="3310" y="5737"/>
                    </a:lnTo>
                    <a:lnTo>
                      <a:pt x="3345" y="5729"/>
                    </a:lnTo>
                    <a:lnTo>
                      <a:pt x="3388" y="5747"/>
                    </a:lnTo>
                    <a:lnTo>
                      <a:pt x="3385" y="5716"/>
                    </a:lnTo>
                    <a:lnTo>
                      <a:pt x="3404" y="5722"/>
                    </a:lnTo>
                    <a:lnTo>
                      <a:pt x="3416" y="5743"/>
                    </a:lnTo>
                    <a:lnTo>
                      <a:pt x="3429" y="5790"/>
                    </a:lnTo>
                    <a:lnTo>
                      <a:pt x="3456" y="5811"/>
                    </a:lnTo>
                    <a:lnTo>
                      <a:pt x="3478" y="5809"/>
                    </a:lnTo>
                    <a:lnTo>
                      <a:pt x="3502" y="5782"/>
                    </a:lnTo>
                    <a:lnTo>
                      <a:pt x="3495" y="5747"/>
                    </a:lnTo>
                    <a:lnTo>
                      <a:pt x="3450" y="5727"/>
                    </a:lnTo>
                    <a:lnTo>
                      <a:pt x="3435" y="5717"/>
                    </a:lnTo>
                    <a:lnTo>
                      <a:pt x="3449" y="5709"/>
                    </a:lnTo>
                    <a:lnTo>
                      <a:pt x="3474" y="5714"/>
                    </a:lnTo>
                    <a:lnTo>
                      <a:pt x="3508" y="5734"/>
                    </a:lnTo>
                    <a:lnTo>
                      <a:pt x="3522" y="5759"/>
                    </a:lnTo>
                    <a:lnTo>
                      <a:pt x="3538" y="5793"/>
                    </a:lnTo>
                    <a:lnTo>
                      <a:pt x="3550" y="5792"/>
                    </a:lnTo>
                    <a:lnTo>
                      <a:pt x="3558" y="5762"/>
                    </a:lnTo>
                    <a:lnTo>
                      <a:pt x="3572" y="5757"/>
                    </a:lnTo>
                    <a:lnTo>
                      <a:pt x="3591" y="5785"/>
                    </a:lnTo>
                    <a:lnTo>
                      <a:pt x="3629" y="5803"/>
                    </a:lnTo>
                    <a:lnTo>
                      <a:pt x="3654" y="5800"/>
                    </a:lnTo>
                    <a:lnTo>
                      <a:pt x="3654" y="5780"/>
                    </a:lnTo>
                    <a:lnTo>
                      <a:pt x="3625" y="5756"/>
                    </a:lnTo>
                    <a:lnTo>
                      <a:pt x="3625" y="5743"/>
                    </a:lnTo>
                    <a:lnTo>
                      <a:pt x="3640" y="5736"/>
                    </a:lnTo>
                    <a:lnTo>
                      <a:pt x="3673" y="5755"/>
                    </a:lnTo>
                    <a:lnTo>
                      <a:pt x="3687" y="5770"/>
                    </a:lnTo>
                    <a:lnTo>
                      <a:pt x="3697" y="5771"/>
                    </a:lnTo>
                    <a:lnTo>
                      <a:pt x="3707" y="5803"/>
                    </a:lnTo>
                    <a:lnTo>
                      <a:pt x="3728" y="5818"/>
                    </a:lnTo>
                    <a:lnTo>
                      <a:pt x="3743" y="5809"/>
                    </a:lnTo>
                    <a:lnTo>
                      <a:pt x="3749" y="5782"/>
                    </a:lnTo>
                    <a:lnTo>
                      <a:pt x="3736" y="5756"/>
                    </a:lnTo>
                    <a:lnTo>
                      <a:pt x="3716" y="5755"/>
                    </a:lnTo>
                    <a:lnTo>
                      <a:pt x="3698" y="5740"/>
                    </a:lnTo>
                    <a:lnTo>
                      <a:pt x="3704" y="5729"/>
                    </a:lnTo>
                    <a:lnTo>
                      <a:pt x="3721" y="5736"/>
                    </a:lnTo>
                    <a:lnTo>
                      <a:pt x="3740" y="5736"/>
                    </a:lnTo>
                    <a:lnTo>
                      <a:pt x="3762" y="5709"/>
                    </a:lnTo>
                    <a:lnTo>
                      <a:pt x="3771" y="5687"/>
                    </a:lnTo>
                    <a:lnTo>
                      <a:pt x="3770" y="5669"/>
                    </a:lnTo>
                    <a:lnTo>
                      <a:pt x="3770" y="5669"/>
                    </a:lnTo>
                    <a:close/>
                    <a:moveTo>
                      <a:pt x="1197" y="7810"/>
                    </a:moveTo>
                    <a:lnTo>
                      <a:pt x="1181" y="7781"/>
                    </a:lnTo>
                    <a:lnTo>
                      <a:pt x="1193" y="7767"/>
                    </a:lnTo>
                    <a:lnTo>
                      <a:pt x="1189" y="7746"/>
                    </a:lnTo>
                    <a:lnTo>
                      <a:pt x="1166" y="7742"/>
                    </a:lnTo>
                    <a:lnTo>
                      <a:pt x="1145" y="7765"/>
                    </a:lnTo>
                    <a:lnTo>
                      <a:pt x="1146" y="7788"/>
                    </a:lnTo>
                    <a:lnTo>
                      <a:pt x="1171" y="7812"/>
                    </a:lnTo>
                    <a:lnTo>
                      <a:pt x="1179" y="7826"/>
                    </a:lnTo>
                    <a:lnTo>
                      <a:pt x="1193" y="7826"/>
                    </a:lnTo>
                    <a:lnTo>
                      <a:pt x="1197" y="7810"/>
                    </a:lnTo>
                    <a:lnTo>
                      <a:pt x="1197" y="7810"/>
                    </a:lnTo>
                    <a:close/>
                    <a:moveTo>
                      <a:pt x="2084" y="7246"/>
                    </a:moveTo>
                    <a:lnTo>
                      <a:pt x="2100" y="7244"/>
                    </a:lnTo>
                    <a:lnTo>
                      <a:pt x="2098" y="7226"/>
                    </a:lnTo>
                    <a:lnTo>
                      <a:pt x="2080" y="7204"/>
                    </a:lnTo>
                    <a:lnTo>
                      <a:pt x="2062" y="7207"/>
                    </a:lnTo>
                    <a:lnTo>
                      <a:pt x="2061" y="7226"/>
                    </a:lnTo>
                    <a:lnTo>
                      <a:pt x="2084" y="7246"/>
                    </a:lnTo>
                    <a:lnTo>
                      <a:pt x="2084" y="7246"/>
                    </a:lnTo>
                    <a:close/>
                    <a:moveTo>
                      <a:pt x="2772" y="6504"/>
                    </a:moveTo>
                    <a:lnTo>
                      <a:pt x="2808" y="6501"/>
                    </a:lnTo>
                    <a:lnTo>
                      <a:pt x="2853" y="6463"/>
                    </a:lnTo>
                    <a:lnTo>
                      <a:pt x="2884" y="6425"/>
                    </a:lnTo>
                    <a:lnTo>
                      <a:pt x="2884" y="6365"/>
                    </a:lnTo>
                    <a:lnTo>
                      <a:pt x="2906" y="6344"/>
                    </a:lnTo>
                    <a:lnTo>
                      <a:pt x="2918" y="6373"/>
                    </a:lnTo>
                    <a:lnTo>
                      <a:pt x="2908" y="6420"/>
                    </a:lnTo>
                    <a:lnTo>
                      <a:pt x="2933" y="6377"/>
                    </a:lnTo>
                    <a:lnTo>
                      <a:pt x="2933" y="6338"/>
                    </a:lnTo>
                    <a:lnTo>
                      <a:pt x="2901" y="6301"/>
                    </a:lnTo>
                    <a:lnTo>
                      <a:pt x="2777" y="6248"/>
                    </a:lnTo>
                    <a:lnTo>
                      <a:pt x="2721" y="6239"/>
                    </a:lnTo>
                    <a:lnTo>
                      <a:pt x="2685" y="6261"/>
                    </a:lnTo>
                    <a:lnTo>
                      <a:pt x="2663" y="6332"/>
                    </a:lnTo>
                    <a:lnTo>
                      <a:pt x="2662" y="6416"/>
                    </a:lnTo>
                    <a:lnTo>
                      <a:pt x="2684" y="6455"/>
                    </a:lnTo>
                    <a:lnTo>
                      <a:pt x="2693" y="6498"/>
                    </a:lnTo>
                    <a:lnTo>
                      <a:pt x="2704" y="6489"/>
                    </a:lnTo>
                    <a:lnTo>
                      <a:pt x="2730" y="6504"/>
                    </a:lnTo>
                    <a:lnTo>
                      <a:pt x="2721" y="6527"/>
                    </a:lnTo>
                    <a:lnTo>
                      <a:pt x="2747" y="6527"/>
                    </a:lnTo>
                    <a:lnTo>
                      <a:pt x="2772" y="6504"/>
                    </a:lnTo>
                    <a:lnTo>
                      <a:pt x="2772" y="6504"/>
                    </a:lnTo>
                    <a:close/>
                    <a:moveTo>
                      <a:pt x="3079" y="6568"/>
                    </a:moveTo>
                    <a:lnTo>
                      <a:pt x="3091" y="6568"/>
                    </a:lnTo>
                    <a:lnTo>
                      <a:pt x="3100" y="6558"/>
                    </a:lnTo>
                    <a:lnTo>
                      <a:pt x="3138" y="6549"/>
                    </a:lnTo>
                    <a:lnTo>
                      <a:pt x="3157" y="6537"/>
                    </a:lnTo>
                    <a:lnTo>
                      <a:pt x="3113" y="6533"/>
                    </a:lnTo>
                    <a:lnTo>
                      <a:pt x="3082" y="6549"/>
                    </a:lnTo>
                    <a:lnTo>
                      <a:pt x="3079" y="6568"/>
                    </a:lnTo>
                    <a:lnTo>
                      <a:pt x="3079" y="6568"/>
                    </a:lnTo>
                    <a:close/>
                    <a:moveTo>
                      <a:pt x="3573" y="6558"/>
                    </a:moveTo>
                    <a:lnTo>
                      <a:pt x="3584" y="6571"/>
                    </a:lnTo>
                    <a:lnTo>
                      <a:pt x="3609" y="6538"/>
                    </a:lnTo>
                    <a:lnTo>
                      <a:pt x="3607" y="6514"/>
                    </a:lnTo>
                    <a:lnTo>
                      <a:pt x="3585" y="6519"/>
                    </a:lnTo>
                    <a:lnTo>
                      <a:pt x="3572" y="6540"/>
                    </a:lnTo>
                    <a:lnTo>
                      <a:pt x="3573" y="6558"/>
                    </a:lnTo>
                    <a:lnTo>
                      <a:pt x="3573" y="6558"/>
                    </a:lnTo>
                    <a:close/>
                    <a:moveTo>
                      <a:pt x="3507" y="6565"/>
                    </a:moveTo>
                    <a:lnTo>
                      <a:pt x="3532" y="6568"/>
                    </a:lnTo>
                    <a:lnTo>
                      <a:pt x="3547" y="6547"/>
                    </a:lnTo>
                    <a:lnTo>
                      <a:pt x="3536" y="6531"/>
                    </a:lnTo>
                    <a:lnTo>
                      <a:pt x="3518" y="6537"/>
                    </a:lnTo>
                    <a:lnTo>
                      <a:pt x="3507" y="6565"/>
                    </a:lnTo>
                    <a:lnTo>
                      <a:pt x="3507" y="6565"/>
                    </a:lnTo>
                    <a:close/>
                    <a:moveTo>
                      <a:pt x="3915" y="6392"/>
                    </a:moveTo>
                    <a:lnTo>
                      <a:pt x="3929" y="6396"/>
                    </a:lnTo>
                    <a:lnTo>
                      <a:pt x="3948" y="6382"/>
                    </a:lnTo>
                    <a:lnTo>
                      <a:pt x="3995" y="6367"/>
                    </a:lnTo>
                    <a:lnTo>
                      <a:pt x="4008" y="6350"/>
                    </a:lnTo>
                    <a:lnTo>
                      <a:pt x="3977" y="6341"/>
                    </a:lnTo>
                    <a:lnTo>
                      <a:pt x="3932" y="6364"/>
                    </a:lnTo>
                    <a:lnTo>
                      <a:pt x="3915" y="6392"/>
                    </a:lnTo>
                    <a:lnTo>
                      <a:pt x="3915" y="6392"/>
                    </a:lnTo>
                    <a:close/>
                    <a:moveTo>
                      <a:pt x="3751" y="6356"/>
                    </a:moveTo>
                    <a:lnTo>
                      <a:pt x="3765" y="6376"/>
                    </a:lnTo>
                    <a:lnTo>
                      <a:pt x="3786" y="6376"/>
                    </a:lnTo>
                    <a:lnTo>
                      <a:pt x="3792" y="6358"/>
                    </a:lnTo>
                    <a:lnTo>
                      <a:pt x="3766" y="6346"/>
                    </a:lnTo>
                    <a:lnTo>
                      <a:pt x="3751" y="6356"/>
                    </a:lnTo>
                    <a:lnTo>
                      <a:pt x="3751" y="6356"/>
                    </a:lnTo>
                    <a:close/>
                    <a:moveTo>
                      <a:pt x="3647" y="6349"/>
                    </a:moveTo>
                    <a:lnTo>
                      <a:pt x="3669" y="6356"/>
                    </a:lnTo>
                    <a:lnTo>
                      <a:pt x="3685" y="6372"/>
                    </a:lnTo>
                    <a:lnTo>
                      <a:pt x="3716" y="6379"/>
                    </a:lnTo>
                    <a:lnTo>
                      <a:pt x="3702" y="6346"/>
                    </a:lnTo>
                    <a:lnTo>
                      <a:pt x="3671" y="6333"/>
                    </a:lnTo>
                    <a:lnTo>
                      <a:pt x="3647" y="6349"/>
                    </a:lnTo>
                    <a:lnTo>
                      <a:pt x="3647" y="6349"/>
                    </a:lnTo>
                    <a:close/>
                    <a:moveTo>
                      <a:pt x="3594" y="6352"/>
                    </a:moveTo>
                    <a:lnTo>
                      <a:pt x="3599" y="6361"/>
                    </a:lnTo>
                    <a:lnTo>
                      <a:pt x="3620" y="6362"/>
                    </a:lnTo>
                    <a:lnTo>
                      <a:pt x="3634" y="6344"/>
                    </a:lnTo>
                    <a:lnTo>
                      <a:pt x="3618" y="6338"/>
                    </a:lnTo>
                    <a:lnTo>
                      <a:pt x="3594" y="6352"/>
                    </a:lnTo>
                    <a:lnTo>
                      <a:pt x="3594" y="6352"/>
                    </a:lnTo>
                    <a:close/>
                    <a:moveTo>
                      <a:pt x="7254" y="5239"/>
                    </a:moveTo>
                    <a:lnTo>
                      <a:pt x="7255" y="5277"/>
                    </a:lnTo>
                    <a:lnTo>
                      <a:pt x="7271" y="5297"/>
                    </a:lnTo>
                    <a:lnTo>
                      <a:pt x="7278" y="5265"/>
                    </a:lnTo>
                    <a:lnTo>
                      <a:pt x="7267" y="5241"/>
                    </a:lnTo>
                    <a:lnTo>
                      <a:pt x="7254" y="5239"/>
                    </a:lnTo>
                    <a:lnTo>
                      <a:pt x="7254" y="5239"/>
                    </a:lnTo>
                    <a:close/>
                    <a:moveTo>
                      <a:pt x="7187" y="5136"/>
                    </a:moveTo>
                    <a:lnTo>
                      <a:pt x="7187" y="5196"/>
                    </a:lnTo>
                    <a:lnTo>
                      <a:pt x="7203" y="5233"/>
                    </a:lnTo>
                    <a:lnTo>
                      <a:pt x="7199" y="5288"/>
                    </a:lnTo>
                    <a:lnTo>
                      <a:pt x="7210" y="5301"/>
                    </a:lnTo>
                    <a:lnTo>
                      <a:pt x="7229" y="5270"/>
                    </a:lnTo>
                    <a:lnTo>
                      <a:pt x="7221" y="5177"/>
                    </a:lnTo>
                    <a:lnTo>
                      <a:pt x="7198" y="5134"/>
                    </a:lnTo>
                    <a:lnTo>
                      <a:pt x="7187" y="5136"/>
                    </a:lnTo>
                    <a:lnTo>
                      <a:pt x="7187" y="5136"/>
                    </a:lnTo>
                    <a:close/>
                    <a:moveTo>
                      <a:pt x="7140" y="5070"/>
                    </a:moveTo>
                    <a:lnTo>
                      <a:pt x="7156" y="5106"/>
                    </a:lnTo>
                    <a:lnTo>
                      <a:pt x="7175" y="5115"/>
                    </a:lnTo>
                    <a:lnTo>
                      <a:pt x="7176" y="5088"/>
                    </a:lnTo>
                    <a:lnTo>
                      <a:pt x="7153" y="5065"/>
                    </a:lnTo>
                    <a:lnTo>
                      <a:pt x="7140" y="5070"/>
                    </a:lnTo>
                    <a:lnTo>
                      <a:pt x="7140" y="5070"/>
                    </a:lnTo>
                    <a:close/>
                    <a:moveTo>
                      <a:pt x="4025" y="6101"/>
                    </a:moveTo>
                    <a:lnTo>
                      <a:pt x="4038" y="6095"/>
                    </a:lnTo>
                    <a:lnTo>
                      <a:pt x="4043" y="6069"/>
                    </a:lnTo>
                    <a:lnTo>
                      <a:pt x="4026" y="6060"/>
                    </a:lnTo>
                    <a:lnTo>
                      <a:pt x="4025" y="6101"/>
                    </a:lnTo>
                    <a:lnTo>
                      <a:pt x="4025" y="6101"/>
                    </a:lnTo>
                    <a:close/>
                    <a:moveTo>
                      <a:pt x="4191" y="6240"/>
                    </a:moveTo>
                    <a:lnTo>
                      <a:pt x="4191" y="6240"/>
                    </a:lnTo>
                    <a:lnTo>
                      <a:pt x="4192" y="6238"/>
                    </a:lnTo>
                    <a:lnTo>
                      <a:pt x="4194" y="6235"/>
                    </a:lnTo>
                    <a:lnTo>
                      <a:pt x="4202" y="6227"/>
                    </a:lnTo>
                    <a:lnTo>
                      <a:pt x="4212" y="6214"/>
                    </a:lnTo>
                    <a:lnTo>
                      <a:pt x="4185" y="6218"/>
                    </a:lnTo>
                    <a:lnTo>
                      <a:pt x="4191" y="6240"/>
                    </a:lnTo>
                    <a:lnTo>
                      <a:pt x="4191" y="6240"/>
                    </a:lnTo>
                    <a:close/>
                    <a:moveTo>
                      <a:pt x="4162" y="6190"/>
                    </a:moveTo>
                    <a:lnTo>
                      <a:pt x="4155" y="6151"/>
                    </a:lnTo>
                    <a:lnTo>
                      <a:pt x="4101" y="6123"/>
                    </a:lnTo>
                    <a:lnTo>
                      <a:pt x="4079" y="6099"/>
                    </a:lnTo>
                    <a:lnTo>
                      <a:pt x="4072" y="6117"/>
                    </a:lnTo>
                    <a:lnTo>
                      <a:pt x="4106" y="6150"/>
                    </a:lnTo>
                    <a:lnTo>
                      <a:pt x="4162" y="6190"/>
                    </a:lnTo>
                    <a:lnTo>
                      <a:pt x="4162" y="6190"/>
                    </a:lnTo>
                    <a:close/>
                    <a:moveTo>
                      <a:pt x="4249" y="6024"/>
                    </a:moveTo>
                    <a:lnTo>
                      <a:pt x="4266" y="5990"/>
                    </a:lnTo>
                    <a:lnTo>
                      <a:pt x="4258" y="5937"/>
                    </a:lnTo>
                    <a:lnTo>
                      <a:pt x="4195" y="5897"/>
                    </a:lnTo>
                    <a:lnTo>
                      <a:pt x="4155" y="5853"/>
                    </a:lnTo>
                    <a:lnTo>
                      <a:pt x="4121" y="5848"/>
                    </a:lnTo>
                    <a:lnTo>
                      <a:pt x="4084" y="5810"/>
                    </a:lnTo>
                    <a:lnTo>
                      <a:pt x="4049" y="5791"/>
                    </a:lnTo>
                    <a:lnTo>
                      <a:pt x="4037" y="5767"/>
                    </a:lnTo>
                    <a:lnTo>
                      <a:pt x="3994" y="5735"/>
                    </a:lnTo>
                    <a:lnTo>
                      <a:pt x="3970" y="5734"/>
                    </a:lnTo>
                    <a:lnTo>
                      <a:pt x="3952" y="5749"/>
                    </a:lnTo>
                    <a:lnTo>
                      <a:pt x="3955" y="5767"/>
                    </a:lnTo>
                    <a:lnTo>
                      <a:pt x="3931" y="5787"/>
                    </a:lnTo>
                    <a:lnTo>
                      <a:pt x="3951" y="5816"/>
                    </a:lnTo>
                    <a:lnTo>
                      <a:pt x="3980" y="5821"/>
                    </a:lnTo>
                    <a:lnTo>
                      <a:pt x="3974" y="5836"/>
                    </a:lnTo>
                    <a:lnTo>
                      <a:pt x="3956" y="5842"/>
                    </a:lnTo>
                    <a:lnTo>
                      <a:pt x="3931" y="5822"/>
                    </a:lnTo>
                    <a:lnTo>
                      <a:pt x="3918" y="5824"/>
                    </a:lnTo>
                    <a:lnTo>
                      <a:pt x="3930" y="5853"/>
                    </a:lnTo>
                    <a:lnTo>
                      <a:pt x="3989" y="5919"/>
                    </a:lnTo>
                    <a:lnTo>
                      <a:pt x="4023" y="5938"/>
                    </a:lnTo>
                    <a:lnTo>
                      <a:pt x="4044" y="5969"/>
                    </a:lnTo>
                    <a:lnTo>
                      <a:pt x="4061" y="5971"/>
                    </a:lnTo>
                    <a:lnTo>
                      <a:pt x="4063" y="5933"/>
                    </a:lnTo>
                    <a:lnTo>
                      <a:pt x="4088" y="5944"/>
                    </a:lnTo>
                    <a:lnTo>
                      <a:pt x="4117" y="5940"/>
                    </a:lnTo>
                    <a:lnTo>
                      <a:pt x="4128" y="5953"/>
                    </a:lnTo>
                    <a:lnTo>
                      <a:pt x="4138" y="5995"/>
                    </a:lnTo>
                    <a:lnTo>
                      <a:pt x="4132" y="6011"/>
                    </a:lnTo>
                    <a:lnTo>
                      <a:pt x="4152" y="6030"/>
                    </a:lnTo>
                    <a:lnTo>
                      <a:pt x="4197" y="6038"/>
                    </a:lnTo>
                    <a:lnTo>
                      <a:pt x="4214" y="6014"/>
                    </a:lnTo>
                    <a:lnTo>
                      <a:pt x="4249" y="6024"/>
                    </a:lnTo>
                    <a:lnTo>
                      <a:pt x="4249" y="6024"/>
                    </a:lnTo>
                    <a:close/>
                    <a:moveTo>
                      <a:pt x="5063" y="4570"/>
                    </a:moveTo>
                    <a:lnTo>
                      <a:pt x="5076" y="4573"/>
                    </a:lnTo>
                    <a:lnTo>
                      <a:pt x="5068" y="4553"/>
                    </a:lnTo>
                    <a:lnTo>
                      <a:pt x="5070" y="4533"/>
                    </a:lnTo>
                    <a:lnTo>
                      <a:pt x="5091" y="4531"/>
                    </a:lnTo>
                    <a:lnTo>
                      <a:pt x="5104" y="4562"/>
                    </a:lnTo>
                    <a:lnTo>
                      <a:pt x="5122" y="4554"/>
                    </a:lnTo>
                    <a:lnTo>
                      <a:pt x="5137" y="4561"/>
                    </a:lnTo>
                    <a:lnTo>
                      <a:pt x="5161" y="4555"/>
                    </a:lnTo>
                    <a:lnTo>
                      <a:pt x="5174" y="4527"/>
                    </a:lnTo>
                    <a:lnTo>
                      <a:pt x="5207" y="4500"/>
                    </a:lnTo>
                    <a:lnTo>
                      <a:pt x="5241" y="4487"/>
                    </a:lnTo>
                    <a:lnTo>
                      <a:pt x="5245" y="4470"/>
                    </a:lnTo>
                    <a:lnTo>
                      <a:pt x="5228" y="4434"/>
                    </a:lnTo>
                    <a:lnTo>
                      <a:pt x="5182" y="4410"/>
                    </a:lnTo>
                    <a:lnTo>
                      <a:pt x="5176" y="4384"/>
                    </a:lnTo>
                    <a:lnTo>
                      <a:pt x="5146" y="4347"/>
                    </a:lnTo>
                    <a:lnTo>
                      <a:pt x="5126" y="4335"/>
                    </a:lnTo>
                    <a:lnTo>
                      <a:pt x="5101" y="4346"/>
                    </a:lnTo>
                    <a:lnTo>
                      <a:pt x="5071" y="4375"/>
                    </a:lnTo>
                    <a:lnTo>
                      <a:pt x="5043" y="4377"/>
                    </a:lnTo>
                    <a:lnTo>
                      <a:pt x="5009" y="4406"/>
                    </a:lnTo>
                    <a:lnTo>
                      <a:pt x="5011" y="4433"/>
                    </a:lnTo>
                    <a:lnTo>
                      <a:pt x="5033" y="4465"/>
                    </a:lnTo>
                    <a:lnTo>
                      <a:pt x="5038" y="4497"/>
                    </a:lnTo>
                    <a:lnTo>
                      <a:pt x="5033" y="4545"/>
                    </a:lnTo>
                    <a:lnTo>
                      <a:pt x="5063" y="4570"/>
                    </a:lnTo>
                    <a:lnTo>
                      <a:pt x="5063" y="4570"/>
                    </a:lnTo>
                    <a:close/>
                    <a:moveTo>
                      <a:pt x="5167" y="6011"/>
                    </a:moveTo>
                    <a:lnTo>
                      <a:pt x="5167" y="6011"/>
                    </a:lnTo>
                    <a:lnTo>
                      <a:pt x="5170" y="6018"/>
                    </a:lnTo>
                    <a:lnTo>
                      <a:pt x="5174" y="6025"/>
                    </a:lnTo>
                    <a:lnTo>
                      <a:pt x="5197" y="6033"/>
                    </a:lnTo>
                    <a:lnTo>
                      <a:pt x="5217" y="6009"/>
                    </a:lnTo>
                    <a:lnTo>
                      <a:pt x="5213" y="5983"/>
                    </a:lnTo>
                    <a:lnTo>
                      <a:pt x="5196" y="5965"/>
                    </a:lnTo>
                    <a:lnTo>
                      <a:pt x="5176" y="5978"/>
                    </a:lnTo>
                    <a:lnTo>
                      <a:pt x="5176" y="5994"/>
                    </a:lnTo>
                    <a:lnTo>
                      <a:pt x="5167" y="6011"/>
                    </a:lnTo>
                    <a:lnTo>
                      <a:pt x="5167" y="6011"/>
                    </a:lnTo>
                    <a:close/>
                    <a:moveTo>
                      <a:pt x="5807" y="6824"/>
                    </a:moveTo>
                    <a:lnTo>
                      <a:pt x="5810" y="6839"/>
                    </a:lnTo>
                    <a:lnTo>
                      <a:pt x="5832" y="6847"/>
                    </a:lnTo>
                    <a:lnTo>
                      <a:pt x="5835" y="6867"/>
                    </a:lnTo>
                    <a:lnTo>
                      <a:pt x="5873" y="6892"/>
                    </a:lnTo>
                    <a:lnTo>
                      <a:pt x="5907" y="6879"/>
                    </a:lnTo>
                    <a:lnTo>
                      <a:pt x="5921" y="6865"/>
                    </a:lnTo>
                    <a:lnTo>
                      <a:pt x="5907" y="6832"/>
                    </a:lnTo>
                    <a:lnTo>
                      <a:pt x="5881" y="6825"/>
                    </a:lnTo>
                    <a:lnTo>
                      <a:pt x="5854" y="6832"/>
                    </a:lnTo>
                    <a:lnTo>
                      <a:pt x="5830" y="6824"/>
                    </a:lnTo>
                    <a:lnTo>
                      <a:pt x="5807" y="6824"/>
                    </a:lnTo>
                    <a:lnTo>
                      <a:pt x="5807" y="6824"/>
                    </a:lnTo>
                    <a:close/>
                    <a:moveTo>
                      <a:pt x="5691" y="4550"/>
                    </a:moveTo>
                    <a:lnTo>
                      <a:pt x="5684" y="4516"/>
                    </a:lnTo>
                    <a:lnTo>
                      <a:pt x="5666" y="4498"/>
                    </a:lnTo>
                    <a:lnTo>
                      <a:pt x="5667" y="4474"/>
                    </a:lnTo>
                    <a:lnTo>
                      <a:pt x="5684" y="4460"/>
                    </a:lnTo>
                    <a:lnTo>
                      <a:pt x="5673" y="4436"/>
                    </a:lnTo>
                    <a:lnTo>
                      <a:pt x="5643" y="4428"/>
                    </a:lnTo>
                    <a:lnTo>
                      <a:pt x="5617" y="4441"/>
                    </a:lnTo>
                    <a:lnTo>
                      <a:pt x="5607" y="4500"/>
                    </a:lnTo>
                    <a:lnTo>
                      <a:pt x="5620" y="4523"/>
                    </a:lnTo>
                    <a:lnTo>
                      <a:pt x="5647" y="4526"/>
                    </a:lnTo>
                    <a:lnTo>
                      <a:pt x="5666" y="4548"/>
                    </a:lnTo>
                    <a:lnTo>
                      <a:pt x="5691" y="4550"/>
                    </a:lnTo>
                    <a:lnTo>
                      <a:pt x="5691" y="4550"/>
                    </a:lnTo>
                    <a:close/>
                    <a:moveTo>
                      <a:pt x="5634" y="4301"/>
                    </a:moveTo>
                    <a:lnTo>
                      <a:pt x="5665" y="4268"/>
                    </a:lnTo>
                    <a:lnTo>
                      <a:pt x="5684" y="4279"/>
                    </a:lnTo>
                    <a:lnTo>
                      <a:pt x="5715" y="4256"/>
                    </a:lnTo>
                    <a:lnTo>
                      <a:pt x="5708" y="4238"/>
                    </a:lnTo>
                    <a:lnTo>
                      <a:pt x="5714" y="4219"/>
                    </a:lnTo>
                    <a:lnTo>
                      <a:pt x="5733" y="4209"/>
                    </a:lnTo>
                    <a:lnTo>
                      <a:pt x="5724" y="4200"/>
                    </a:lnTo>
                    <a:lnTo>
                      <a:pt x="5698" y="4202"/>
                    </a:lnTo>
                    <a:lnTo>
                      <a:pt x="5651" y="4237"/>
                    </a:lnTo>
                    <a:lnTo>
                      <a:pt x="5632" y="4276"/>
                    </a:lnTo>
                    <a:lnTo>
                      <a:pt x="5634" y="4301"/>
                    </a:lnTo>
                    <a:lnTo>
                      <a:pt x="5634" y="4301"/>
                    </a:lnTo>
                    <a:close/>
                    <a:moveTo>
                      <a:pt x="5782" y="4341"/>
                    </a:moveTo>
                    <a:lnTo>
                      <a:pt x="5817" y="4371"/>
                    </a:lnTo>
                    <a:lnTo>
                      <a:pt x="5861" y="4378"/>
                    </a:lnTo>
                    <a:lnTo>
                      <a:pt x="5885" y="4372"/>
                    </a:lnTo>
                    <a:lnTo>
                      <a:pt x="5883" y="4353"/>
                    </a:lnTo>
                    <a:lnTo>
                      <a:pt x="5835" y="4346"/>
                    </a:lnTo>
                    <a:lnTo>
                      <a:pt x="5803" y="4332"/>
                    </a:lnTo>
                    <a:lnTo>
                      <a:pt x="5782" y="4341"/>
                    </a:lnTo>
                    <a:lnTo>
                      <a:pt x="5782" y="4341"/>
                    </a:lnTo>
                    <a:close/>
                    <a:moveTo>
                      <a:pt x="6112" y="4586"/>
                    </a:moveTo>
                    <a:lnTo>
                      <a:pt x="6116" y="4619"/>
                    </a:lnTo>
                    <a:lnTo>
                      <a:pt x="6093" y="4650"/>
                    </a:lnTo>
                    <a:lnTo>
                      <a:pt x="6074" y="4664"/>
                    </a:lnTo>
                    <a:lnTo>
                      <a:pt x="6069" y="4696"/>
                    </a:lnTo>
                    <a:lnTo>
                      <a:pt x="6085" y="4718"/>
                    </a:lnTo>
                    <a:lnTo>
                      <a:pt x="6104" y="4715"/>
                    </a:lnTo>
                    <a:lnTo>
                      <a:pt x="6138" y="4685"/>
                    </a:lnTo>
                    <a:lnTo>
                      <a:pt x="6159" y="4674"/>
                    </a:lnTo>
                    <a:lnTo>
                      <a:pt x="6183" y="4635"/>
                    </a:lnTo>
                    <a:lnTo>
                      <a:pt x="6210" y="4623"/>
                    </a:lnTo>
                    <a:lnTo>
                      <a:pt x="6239" y="4585"/>
                    </a:lnTo>
                    <a:lnTo>
                      <a:pt x="6236" y="4558"/>
                    </a:lnTo>
                    <a:lnTo>
                      <a:pt x="6220" y="4549"/>
                    </a:lnTo>
                    <a:lnTo>
                      <a:pt x="6185" y="4545"/>
                    </a:lnTo>
                    <a:lnTo>
                      <a:pt x="6136" y="4558"/>
                    </a:lnTo>
                    <a:lnTo>
                      <a:pt x="6112" y="4586"/>
                    </a:lnTo>
                    <a:lnTo>
                      <a:pt x="6112" y="4586"/>
                    </a:lnTo>
                    <a:close/>
                    <a:moveTo>
                      <a:pt x="6235" y="4274"/>
                    </a:moveTo>
                    <a:lnTo>
                      <a:pt x="6205" y="4314"/>
                    </a:lnTo>
                    <a:lnTo>
                      <a:pt x="6197" y="4367"/>
                    </a:lnTo>
                    <a:lnTo>
                      <a:pt x="6177" y="4409"/>
                    </a:lnTo>
                    <a:lnTo>
                      <a:pt x="6181" y="4434"/>
                    </a:lnTo>
                    <a:lnTo>
                      <a:pt x="6221" y="4440"/>
                    </a:lnTo>
                    <a:lnTo>
                      <a:pt x="6234" y="4458"/>
                    </a:lnTo>
                    <a:lnTo>
                      <a:pt x="6269" y="4462"/>
                    </a:lnTo>
                    <a:lnTo>
                      <a:pt x="6297" y="4474"/>
                    </a:lnTo>
                    <a:lnTo>
                      <a:pt x="6326" y="4464"/>
                    </a:lnTo>
                    <a:lnTo>
                      <a:pt x="6327" y="4441"/>
                    </a:lnTo>
                    <a:lnTo>
                      <a:pt x="6300" y="4392"/>
                    </a:lnTo>
                    <a:lnTo>
                      <a:pt x="6292" y="4346"/>
                    </a:lnTo>
                    <a:lnTo>
                      <a:pt x="6253" y="4311"/>
                    </a:lnTo>
                    <a:lnTo>
                      <a:pt x="6235" y="4274"/>
                    </a:lnTo>
                    <a:lnTo>
                      <a:pt x="6235" y="4274"/>
                    </a:lnTo>
                    <a:close/>
                    <a:moveTo>
                      <a:pt x="6001" y="3702"/>
                    </a:moveTo>
                    <a:lnTo>
                      <a:pt x="5993" y="3674"/>
                    </a:lnTo>
                    <a:lnTo>
                      <a:pt x="5995" y="3653"/>
                    </a:lnTo>
                    <a:lnTo>
                      <a:pt x="5971" y="3643"/>
                    </a:lnTo>
                    <a:lnTo>
                      <a:pt x="5934" y="3650"/>
                    </a:lnTo>
                    <a:lnTo>
                      <a:pt x="5926" y="3666"/>
                    </a:lnTo>
                    <a:lnTo>
                      <a:pt x="5944" y="3677"/>
                    </a:lnTo>
                    <a:lnTo>
                      <a:pt x="5952" y="3703"/>
                    </a:lnTo>
                    <a:lnTo>
                      <a:pt x="5978" y="3716"/>
                    </a:lnTo>
                    <a:lnTo>
                      <a:pt x="6001" y="3702"/>
                    </a:lnTo>
                    <a:lnTo>
                      <a:pt x="6001" y="3702"/>
                    </a:lnTo>
                    <a:close/>
                    <a:moveTo>
                      <a:pt x="6104" y="3273"/>
                    </a:moveTo>
                    <a:lnTo>
                      <a:pt x="6088" y="3267"/>
                    </a:lnTo>
                    <a:lnTo>
                      <a:pt x="6074" y="3251"/>
                    </a:lnTo>
                    <a:lnTo>
                      <a:pt x="6077" y="3315"/>
                    </a:lnTo>
                    <a:lnTo>
                      <a:pt x="6100" y="3323"/>
                    </a:lnTo>
                    <a:lnTo>
                      <a:pt x="6117" y="3307"/>
                    </a:lnTo>
                    <a:lnTo>
                      <a:pt x="6130" y="3318"/>
                    </a:lnTo>
                    <a:lnTo>
                      <a:pt x="6135" y="3354"/>
                    </a:lnTo>
                    <a:lnTo>
                      <a:pt x="6151" y="3372"/>
                    </a:lnTo>
                    <a:lnTo>
                      <a:pt x="6154" y="3338"/>
                    </a:lnTo>
                    <a:lnTo>
                      <a:pt x="6144" y="3300"/>
                    </a:lnTo>
                    <a:lnTo>
                      <a:pt x="6166" y="3285"/>
                    </a:lnTo>
                    <a:lnTo>
                      <a:pt x="6166" y="3265"/>
                    </a:lnTo>
                    <a:lnTo>
                      <a:pt x="6143" y="3243"/>
                    </a:lnTo>
                    <a:lnTo>
                      <a:pt x="6143" y="3221"/>
                    </a:lnTo>
                    <a:lnTo>
                      <a:pt x="6134" y="3192"/>
                    </a:lnTo>
                    <a:lnTo>
                      <a:pt x="6110" y="3208"/>
                    </a:lnTo>
                    <a:lnTo>
                      <a:pt x="6094" y="3208"/>
                    </a:lnTo>
                    <a:lnTo>
                      <a:pt x="6083" y="3222"/>
                    </a:lnTo>
                    <a:lnTo>
                      <a:pt x="6109" y="3248"/>
                    </a:lnTo>
                    <a:lnTo>
                      <a:pt x="6104" y="3273"/>
                    </a:lnTo>
                    <a:lnTo>
                      <a:pt x="6104" y="3273"/>
                    </a:lnTo>
                    <a:close/>
                    <a:moveTo>
                      <a:pt x="6050" y="3071"/>
                    </a:moveTo>
                    <a:lnTo>
                      <a:pt x="6006" y="3060"/>
                    </a:lnTo>
                    <a:lnTo>
                      <a:pt x="5995" y="3039"/>
                    </a:lnTo>
                    <a:lnTo>
                      <a:pt x="5974" y="3033"/>
                    </a:lnTo>
                    <a:lnTo>
                      <a:pt x="5959" y="3047"/>
                    </a:lnTo>
                    <a:lnTo>
                      <a:pt x="5964" y="3069"/>
                    </a:lnTo>
                    <a:lnTo>
                      <a:pt x="6004" y="3086"/>
                    </a:lnTo>
                    <a:lnTo>
                      <a:pt x="6037" y="3088"/>
                    </a:lnTo>
                    <a:lnTo>
                      <a:pt x="6050" y="3071"/>
                    </a:lnTo>
                    <a:lnTo>
                      <a:pt x="6050" y="3071"/>
                    </a:lnTo>
                    <a:close/>
                    <a:moveTo>
                      <a:pt x="6055" y="3036"/>
                    </a:moveTo>
                    <a:lnTo>
                      <a:pt x="6055" y="3036"/>
                    </a:lnTo>
                    <a:lnTo>
                      <a:pt x="6058" y="3037"/>
                    </a:lnTo>
                    <a:lnTo>
                      <a:pt x="6063" y="3040"/>
                    </a:lnTo>
                    <a:lnTo>
                      <a:pt x="6071" y="3044"/>
                    </a:lnTo>
                    <a:lnTo>
                      <a:pt x="6111" y="3037"/>
                    </a:lnTo>
                    <a:lnTo>
                      <a:pt x="6136" y="3040"/>
                    </a:lnTo>
                    <a:lnTo>
                      <a:pt x="6166" y="3027"/>
                    </a:lnTo>
                    <a:lnTo>
                      <a:pt x="6171" y="3014"/>
                    </a:lnTo>
                    <a:lnTo>
                      <a:pt x="6118" y="3006"/>
                    </a:lnTo>
                    <a:lnTo>
                      <a:pt x="6096" y="2992"/>
                    </a:lnTo>
                    <a:lnTo>
                      <a:pt x="6074" y="2998"/>
                    </a:lnTo>
                    <a:lnTo>
                      <a:pt x="6055" y="3036"/>
                    </a:lnTo>
                    <a:lnTo>
                      <a:pt x="6055" y="3036"/>
                    </a:lnTo>
                    <a:close/>
                    <a:moveTo>
                      <a:pt x="6443" y="3859"/>
                    </a:moveTo>
                    <a:lnTo>
                      <a:pt x="6470" y="3821"/>
                    </a:lnTo>
                    <a:lnTo>
                      <a:pt x="6456" y="3806"/>
                    </a:lnTo>
                    <a:lnTo>
                      <a:pt x="6426" y="3808"/>
                    </a:lnTo>
                    <a:lnTo>
                      <a:pt x="6405" y="3827"/>
                    </a:lnTo>
                    <a:lnTo>
                      <a:pt x="6417" y="3855"/>
                    </a:lnTo>
                    <a:lnTo>
                      <a:pt x="6443" y="3859"/>
                    </a:lnTo>
                    <a:lnTo>
                      <a:pt x="6443" y="3859"/>
                    </a:lnTo>
                    <a:close/>
                    <a:moveTo>
                      <a:pt x="6545" y="3833"/>
                    </a:moveTo>
                    <a:lnTo>
                      <a:pt x="6567" y="3812"/>
                    </a:lnTo>
                    <a:lnTo>
                      <a:pt x="6573" y="3789"/>
                    </a:lnTo>
                    <a:lnTo>
                      <a:pt x="6537" y="3783"/>
                    </a:lnTo>
                    <a:lnTo>
                      <a:pt x="6522" y="3796"/>
                    </a:lnTo>
                    <a:lnTo>
                      <a:pt x="6496" y="3806"/>
                    </a:lnTo>
                    <a:lnTo>
                      <a:pt x="6509" y="3821"/>
                    </a:lnTo>
                    <a:lnTo>
                      <a:pt x="6545" y="3833"/>
                    </a:lnTo>
                    <a:lnTo>
                      <a:pt x="6545" y="3833"/>
                    </a:lnTo>
                    <a:close/>
                    <a:moveTo>
                      <a:pt x="6697" y="3855"/>
                    </a:moveTo>
                    <a:lnTo>
                      <a:pt x="6712" y="3844"/>
                    </a:lnTo>
                    <a:lnTo>
                      <a:pt x="6678" y="3826"/>
                    </a:lnTo>
                    <a:lnTo>
                      <a:pt x="6636" y="3843"/>
                    </a:lnTo>
                    <a:lnTo>
                      <a:pt x="6649" y="3853"/>
                    </a:lnTo>
                    <a:lnTo>
                      <a:pt x="6697" y="3855"/>
                    </a:lnTo>
                    <a:lnTo>
                      <a:pt x="6697" y="3855"/>
                    </a:lnTo>
                    <a:close/>
                    <a:moveTo>
                      <a:pt x="6942" y="3777"/>
                    </a:moveTo>
                    <a:lnTo>
                      <a:pt x="6957" y="3819"/>
                    </a:lnTo>
                    <a:lnTo>
                      <a:pt x="6974" y="3828"/>
                    </a:lnTo>
                    <a:lnTo>
                      <a:pt x="6990" y="3810"/>
                    </a:lnTo>
                    <a:lnTo>
                      <a:pt x="6969" y="3787"/>
                    </a:lnTo>
                    <a:lnTo>
                      <a:pt x="6942" y="3777"/>
                    </a:lnTo>
                    <a:lnTo>
                      <a:pt x="6942" y="3777"/>
                    </a:lnTo>
                    <a:close/>
                    <a:moveTo>
                      <a:pt x="6799" y="3752"/>
                    </a:moveTo>
                    <a:lnTo>
                      <a:pt x="6836" y="3750"/>
                    </a:lnTo>
                    <a:lnTo>
                      <a:pt x="6856" y="3725"/>
                    </a:lnTo>
                    <a:lnTo>
                      <a:pt x="6826" y="3714"/>
                    </a:lnTo>
                    <a:lnTo>
                      <a:pt x="6806" y="3721"/>
                    </a:lnTo>
                    <a:lnTo>
                      <a:pt x="6809" y="3736"/>
                    </a:lnTo>
                    <a:lnTo>
                      <a:pt x="6799" y="3752"/>
                    </a:lnTo>
                    <a:lnTo>
                      <a:pt x="6799" y="3752"/>
                    </a:lnTo>
                    <a:close/>
                    <a:moveTo>
                      <a:pt x="6688" y="3607"/>
                    </a:moveTo>
                    <a:lnTo>
                      <a:pt x="6688" y="3591"/>
                    </a:lnTo>
                    <a:lnTo>
                      <a:pt x="6670" y="3590"/>
                    </a:lnTo>
                    <a:lnTo>
                      <a:pt x="6629" y="3620"/>
                    </a:lnTo>
                    <a:lnTo>
                      <a:pt x="6629" y="3639"/>
                    </a:lnTo>
                    <a:lnTo>
                      <a:pt x="6661" y="3653"/>
                    </a:lnTo>
                    <a:lnTo>
                      <a:pt x="6669" y="3640"/>
                    </a:lnTo>
                    <a:lnTo>
                      <a:pt x="6663" y="3629"/>
                    </a:lnTo>
                    <a:lnTo>
                      <a:pt x="6667" y="3620"/>
                    </a:lnTo>
                    <a:lnTo>
                      <a:pt x="6688" y="3607"/>
                    </a:lnTo>
                    <a:lnTo>
                      <a:pt x="6688" y="3607"/>
                    </a:lnTo>
                    <a:close/>
                    <a:moveTo>
                      <a:pt x="6778" y="3583"/>
                    </a:moveTo>
                    <a:lnTo>
                      <a:pt x="6772" y="3562"/>
                    </a:lnTo>
                    <a:lnTo>
                      <a:pt x="6736" y="3560"/>
                    </a:lnTo>
                    <a:lnTo>
                      <a:pt x="6725" y="3576"/>
                    </a:lnTo>
                    <a:lnTo>
                      <a:pt x="6732" y="3604"/>
                    </a:lnTo>
                    <a:lnTo>
                      <a:pt x="6756" y="3605"/>
                    </a:lnTo>
                    <a:lnTo>
                      <a:pt x="6775" y="3594"/>
                    </a:lnTo>
                    <a:lnTo>
                      <a:pt x="6778" y="3583"/>
                    </a:lnTo>
                    <a:lnTo>
                      <a:pt x="6778" y="3583"/>
                    </a:lnTo>
                    <a:close/>
                    <a:moveTo>
                      <a:pt x="6792" y="3599"/>
                    </a:moveTo>
                    <a:lnTo>
                      <a:pt x="6800" y="3607"/>
                    </a:lnTo>
                    <a:lnTo>
                      <a:pt x="6814" y="3602"/>
                    </a:lnTo>
                    <a:lnTo>
                      <a:pt x="6847" y="3575"/>
                    </a:lnTo>
                    <a:lnTo>
                      <a:pt x="6849" y="3552"/>
                    </a:lnTo>
                    <a:lnTo>
                      <a:pt x="6832" y="3532"/>
                    </a:lnTo>
                    <a:lnTo>
                      <a:pt x="6801" y="3534"/>
                    </a:lnTo>
                    <a:lnTo>
                      <a:pt x="6798" y="3559"/>
                    </a:lnTo>
                    <a:lnTo>
                      <a:pt x="6804" y="3579"/>
                    </a:lnTo>
                    <a:lnTo>
                      <a:pt x="6792" y="3599"/>
                    </a:lnTo>
                    <a:lnTo>
                      <a:pt x="6792" y="3599"/>
                    </a:lnTo>
                    <a:close/>
                    <a:moveTo>
                      <a:pt x="6689" y="3496"/>
                    </a:moveTo>
                    <a:lnTo>
                      <a:pt x="6714" y="3464"/>
                    </a:lnTo>
                    <a:lnTo>
                      <a:pt x="6707" y="3450"/>
                    </a:lnTo>
                    <a:lnTo>
                      <a:pt x="6684" y="3444"/>
                    </a:lnTo>
                    <a:lnTo>
                      <a:pt x="6659" y="3455"/>
                    </a:lnTo>
                    <a:lnTo>
                      <a:pt x="6631" y="3462"/>
                    </a:lnTo>
                    <a:lnTo>
                      <a:pt x="6633" y="3471"/>
                    </a:lnTo>
                    <a:lnTo>
                      <a:pt x="6674" y="3484"/>
                    </a:lnTo>
                    <a:lnTo>
                      <a:pt x="6689" y="3496"/>
                    </a:lnTo>
                    <a:lnTo>
                      <a:pt x="6689" y="3496"/>
                    </a:lnTo>
                    <a:close/>
                    <a:moveTo>
                      <a:pt x="6851" y="3417"/>
                    </a:moveTo>
                    <a:lnTo>
                      <a:pt x="6865" y="3410"/>
                    </a:lnTo>
                    <a:lnTo>
                      <a:pt x="6863" y="3399"/>
                    </a:lnTo>
                    <a:lnTo>
                      <a:pt x="6850" y="3379"/>
                    </a:lnTo>
                    <a:lnTo>
                      <a:pt x="6877" y="3374"/>
                    </a:lnTo>
                    <a:lnTo>
                      <a:pt x="6879" y="3360"/>
                    </a:lnTo>
                    <a:lnTo>
                      <a:pt x="6856" y="3335"/>
                    </a:lnTo>
                    <a:lnTo>
                      <a:pt x="6815" y="3329"/>
                    </a:lnTo>
                    <a:lnTo>
                      <a:pt x="6798" y="3340"/>
                    </a:lnTo>
                    <a:lnTo>
                      <a:pt x="6801" y="3363"/>
                    </a:lnTo>
                    <a:lnTo>
                      <a:pt x="6792" y="3365"/>
                    </a:lnTo>
                    <a:lnTo>
                      <a:pt x="6767" y="3350"/>
                    </a:lnTo>
                    <a:lnTo>
                      <a:pt x="6756" y="3357"/>
                    </a:lnTo>
                    <a:lnTo>
                      <a:pt x="6774" y="3386"/>
                    </a:lnTo>
                    <a:lnTo>
                      <a:pt x="6792" y="3399"/>
                    </a:lnTo>
                    <a:lnTo>
                      <a:pt x="6826" y="3400"/>
                    </a:lnTo>
                    <a:lnTo>
                      <a:pt x="6851" y="3417"/>
                    </a:lnTo>
                    <a:lnTo>
                      <a:pt x="6851" y="3417"/>
                    </a:lnTo>
                    <a:close/>
                    <a:moveTo>
                      <a:pt x="6728" y="1944"/>
                    </a:moveTo>
                    <a:lnTo>
                      <a:pt x="6744" y="1940"/>
                    </a:lnTo>
                    <a:lnTo>
                      <a:pt x="6742" y="1918"/>
                    </a:lnTo>
                    <a:lnTo>
                      <a:pt x="6719" y="1907"/>
                    </a:lnTo>
                    <a:lnTo>
                      <a:pt x="6705" y="1916"/>
                    </a:lnTo>
                    <a:lnTo>
                      <a:pt x="6728" y="1944"/>
                    </a:lnTo>
                    <a:lnTo>
                      <a:pt x="6728" y="1944"/>
                    </a:lnTo>
                    <a:close/>
                    <a:moveTo>
                      <a:pt x="6536" y="2243"/>
                    </a:moveTo>
                    <a:lnTo>
                      <a:pt x="6543" y="2264"/>
                    </a:lnTo>
                    <a:lnTo>
                      <a:pt x="6560" y="2267"/>
                    </a:lnTo>
                    <a:lnTo>
                      <a:pt x="6591" y="2253"/>
                    </a:lnTo>
                    <a:lnTo>
                      <a:pt x="6601" y="2231"/>
                    </a:lnTo>
                    <a:lnTo>
                      <a:pt x="6598" y="2186"/>
                    </a:lnTo>
                    <a:lnTo>
                      <a:pt x="6573" y="2164"/>
                    </a:lnTo>
                    <a:lnTo>
                      <a:pt x="6552" y="2162"/>
                    </a:lnTo>
                    <a:lnTo>
                      <a:pt x="6535" y="2181"/>
                    </a:lnTo>
                    <a:lnTo>
                      <a:pt x="6539" y="2210"/>
                    </a:lnTo>
                    <a:lnTo>
                      <a:pt x="6536" y="2243"/>
                    </a:lnTo>
                    <a:lnTo>
                      <a:pt x="6536" y="2243"/>
                    </a:lnTo>
                    <a:close/>
                    <a:moveTo>
                      <a:pt x="7296" y="2182"/>
                    </a:moveTo>
                    <a:lnTo>
                      <a:pt x="7312" y="2183"/>
                    </a:lnTo>
                    <a:lnTo>
                      <a:pt x="7343" y="2171"/>
                    </a:lnTo>
                    <a:lnTo>
                      <a:pt x="7367" y="2146"/>
                    </a:lnTo>
                    <a:lnTo>
                      <a:pt x="7382" y="2143"/>
                    </a:lnTo>
                    <a:lnTo>
                      <a:pt x="7384" y="2158"/>
                    </a:lnTo>
                    <a:lnTo>
                      <a:pt x="7374" y="2177"/>
                    </a:lnTo>
                    <a:lnTo>
                      <a:pt x="7409" y="2153"/>
                    </a:lnTo>
                    <a:lnTo>
                      <a:pt x="7439" y="2119"/>
                    </a:lnTo>
                    <a:lnTo>
                      <a:pt x="7441" y="2089"/>
                    </a:lnTo>
                    <a:lnTo>
                      <a:pt x="7460" y="2076"/>
                    </a:lnTo>
                    <a:lnTo>
                      <a:pt x="7459" y="2037"/>
                    </a:lnTo>
                    <a:lnTo>
                      <a:pt x="7447" y="2025"/>
                    </a:lnTo>
                    <a:lnTo>
                      <a:pt x="7429" y="2034"/>
                    </a:lnTo>
                    <a:lnTo>
                      <a:pt x="7418" y="2049"/>
                    </a:lnTo>
                    <a:lnTo>
                      <a:pt x="7386" y="2076"/>
                    </a:lnTo>
                    <a:lnTo>
                      <a:pt x="7345" y="2097"/>
                    </a:lnTo>
                    <a:lnTo>
                      <a:pt x="7311" y="2144"/>
                    </a:lnTo>
                    <a:lnTo>
                      <a:pt x="7296" y="2182"/>
                    </a:lnTo>
                    <a:lnTo>
                      <a:pt x="7296" y="2182"/>
                    </a:lnTo>
                    <a:close/>
                    <a:moveTo>
                      <a:pt x="7632" y="2207"/>
                    </a:moveTo>
                    <a:lnTo>
                      <a:pt x="7669" y="2200"/>
                    </a:lnTo>
                    <a:lnTo>
                      <a:pt x="7685" y="2176"/>
                    </a:lnTo>
                    <a:lnTo>
                      <a:pt x="7661" y="2169"/>
                    </a:lnTo>
                    <a:lnTo>
                      <a:pt x="7633" y="2182"/>
                    </a:lnTo>
                    <a:lnTo>
                      <a:pt x="7624" y="2198"/>
                    </a:lnTo>
                    <a:lnTo>
                      <a:pt x="7632" y="2207"/>
                    </a:lnTo>
                    <a:lnTo>
                      <a:pt x="7632" y="2207"/>
                    </a:lnTo>
                    <a:close/>
                    <a:moveTo>
                      <a:pt x="7684" y="2283"/>
                    </a:moveTo>
                    <a:lnTo>
                      <a:pt x="7700" y="2283"/>
                    </a:lnTo>
                    <a:lnTo>
                      <a:pt x="7713" y="2275"/>
                    </a:lnTo>
                    <a:lnTo>
                      <a:pt x="7720" y="2256"/>
                    </a:lnTo>
                    <a:lnTo>
                      <a:pt x="7691" y="2245"/>
                    </a:lnTo>
                    <a:lnTo>
                      <a:pt x="7677" y="2220"/>
                    </a:lnTo>
                    <a:lnTo>
                      <a:pt x="7664" y="2219"/>
                    </a:lnTo>
                    <a:lnTo>
                      <a:pt x="7661" y="2234"/>
                    </a:lnTo>
                    <a:lnTo>
                      <a:pt x="7678" y="2254"/>
                    </a:lnTo>
                    <a:lnTo>
                      <a:pt x="7684" y="2283"/>
                    </a:lnTo>
                    <a:lnTo>
                      <a:pt x="7684" y="2283"/>
                    </a:lnTo>
                    <a:close/>
                    <a:moveTo>
                      <a:pt x="7388" y="2365"/>
                    </a:moveTo>
                    <a:lnTo>
                      <a:pt x="7423" y="2351"/>
                    </a:lnTo>
                    <a:lnTo>
                      <a:pt x="7421" y="2334"/>
                    </a:lnTo>
                    <a:lnTo>
                      <a:pt x="7399" y="2317"/>
                    </a:lnTo>
                    <a:lnTo>
                      <a:pt x="7383" y="2340"/>
                    </a:lnTo>
                    <a:lnTo>
                      <a:pt x="7346" y="2353"/>
                    </a:lnTo>
                    <a:lnTo>
                      <a:pt x="7356" y="2368"/>
                    </a:lnTo>
                    <a:lnTo>
                      <a:pt x="7388" y="2365"/>
                    </a:lnTo>
                    <a:lnTo>
                      <a:pt x="7388" y="2365"/>
                    </a:lnTo>
                    <a:close/>
                    <a:moveTo>
                      <a:pt x="7558" y="2370"/>
                    </a:moveTo>
                    <a:lnTo>
                      <a:pt x="7572" y="2353"/>
                    </a:lnTo>
                    <a:lnTo>
                      <a:pt x="7575" y="2327"/>
                    </a:lnTo>
                    <a:lnTo>
                      <a:pt x="7563" y="2316"/>
                    </a:lnTo>
                    <a:lnTo>
                      <a:pt x="7566" y="2278"/>
                    </a:lnTo>
                    <a:lnTo>
                      <a:pt x="7545" y="2278"/>
                    </a:lnTo>
                    <a:lnTo>
                      <a:pt x="7529" y="2294"/>
                    </a:lnTo>
                    <a:lnTo>
                      <a:pt x="7520" y="2320"/>
                    </a:lnTo>
                    <a:lnTo>
                      <a:pt x="7492" y="2342"/>
                    </a:lnTo>
                    <a:lnTo>
                      <a:pt x="7498" y="2354"/>
                    </a:lnTo>
                    <a:lnTo>
                      <a:pt x="7517" y="2347"/>
                    </a:lnTo>
                    <a:lnTo>
                      <a:pt x="7537" y="2329"/>
                    </a:lnTo>
                    <a:lnTo>
                      <a:pt x="7550" y="2338"/>
                    </a:lnTo>
                    <a:lnTo>
                      <a:pt x="7558" y="2370"/>
                    </a:lnTo>
                    <a:lnTo>
                      <a:pt x="7558" y="2370"/>
                    </a:lnTo>
                    <a:close/>
                    <a:moveTo>
                      <a:pt x="7572" y="2540"/>
                    </a:moveTo>
                    <a:lnTo>
                      <a:pt x="7598" y="2535"/>
                    </a:lnTo>
                    <a:lnTo>
                      <a:pt x="7615" y="2552"/>
                    </a:lnTo>
                    <a:lnTo>
                      <a:pt x="7647" y="2552"/>
                    </a:lnTo>
                    <a:lnTo>
                      <a:pt x="7669" y="2544"/>
                    </a:lnTo>
                    <a:lnTo>
                      <a:pt x="7704" y="2549"/>
                    </a:lnTo>
                    <a:lnTo>
                      <a:pt x="7729" y="2543"/>
                    </a:lnTo>
                    <a:lnTo>
                      <a:pt x="7742" y="2520"/>
                    </a:lnTo>
                    <a:lnTo>
                      <a:pt x="7742" y="2507"/>
                    </a:lnTo>
                    <a:lnTo>
                      <a:pt x="7731" y="2503"/>
                    </a:lnTo>
                    <a:lnTo>
                      <a:pt x="7738" y="2487"/>
                    </a:lnTo>
                    <a:lnTo>
                      <a:pt x="7728" y="2457"/>
                    </a:lnTo>
                    <a:lnTo>
                      <a:pt x="7701" y="2458"/>
                    </a:lnTo>
                    <a:lnTo>
                      <a:pt x="7683" y="2476"/>
                    </a:lnTo>
                    <a:lnTo>
                      <a:pt x="7688" y="2493"/>
                    </a:lnTo>
                    <a:lnTo>
                      <a:pt x="7676" y="2500"/>
                    </a:lnTo>
                    <a:lnTo>
                      <a:pt x="7660" y="2495"/>
                    </a:lnTo>
                    <a:lnTo>
                      <a:pt x="7648" y="2480"/>
                    </a:lnTo>
                    <a:lnTo>
                      <a:pt x="7635" y="2479"/>
                    </a:lnTo>
                    <a:lnTo>
                      <a:pt x="7620" y="2499"/>
                    </a:lnTo>
                    <a:lnTo>
                      <a:pt x="7603" y="2508"/>
                    </a:lnTo>
                    <a:lnTo>
                      <a:pt x="7577" y="2504"/>
                    </a:lnTo>
                    <a:lnTo>
                      <a:pt x="7562" y="2528"/>
                    </a:lnTo>
                    <a:lnTo>
                      <a:pt x="7572" y="2540"/>
                    </a:lnTo>
                    <a:lnTo>
                      <a:pt x="7572" y="2540"/>
                    </a:lnTo>
                    <a:close/>
                    <a:moveTo>
                      <a:pt x="4501" y="1529"/>
                    </a:moveTo>
                    <a:lnTo>
                      <a:pt x="4535" y="1535"/>
                    </a:lnTo>
                    <a:lnTo>
                      <a:pt x="4559" y="1557"/>
                    </a:lnTo>
                    <a:lnTo>
                      <a:pt x="4578" y="1556"/>
                    </a:lnTo>
                    <a:lnTo>
                      <a:pt x="4626" y="1534"/>
                    </a:lnTo>
                    <a:lnTo>
                      <a:pt x="4630" y="1516"/>
                    </a:lnTo>
                    <a:lnTo>
                      <a:pt x="4612" y="1507"/>
                    </a:lnTo>
                    <a:lnTo>
                      <a:pt x="4566" y="1519"/>
                    </a:lnTo>
                    <a:lnTo>
                      <a:pt x="4539" y="1509"/>
                    </a:lnTo>
                    <a:lnTo>
                      <a:pt x="4519" y="1495"/>
                    </a:lnTo>
                    <a:lnTo>
                      <a:pt x="4498" y="1500"/>
                    </a:lnTo>
                    <a:lnTo>
                      <a:pt x="4491" y="1519"/>
                    </a:lnTo>
                    <a:lnTo>
                      <a:pt x="4501" y="1529"/>
                    </a:lnTo>
                    <a:lnTo>
                      <a:pt x="4501" y="1529"/>
                    </a:lnTo>
                    <a:close/>
                    <a:moveTo>
                      <a:pt x="4418" y="800"/>
                    </a:moveTo>
                    <a:lnTo>
                      <a:pt x="4406" y="786"/>
                    </a:lnTo>
                    <a:lnTo>
                      <a:pt x="4407" y="761"/>
                    </a:lnTo>
                    <a:lnTo>
                      <a:pt x="4450" y="724"/>
                    </a:lnTo>
                    <a:lnTo>
                      <a:pt x="4508" y="721"/>
                    </a:lnTo>
                    <a:lnTo>
                      <a:pt x="4555" y="733"/>
                    </a:lnTo>
                    <a:lnTo>
                      <a:pt x="4570" y="767"/>
                    </a:lnTo>
                    <a:lnTo>
                      <a:pt x="4550" y="794"/>
                    </a:lnTo>
                    <a:lnTo>
                      <a:pt x="4508" y="806"/>
                    </a:lnTo>
                    <a:lnTo>
                      <a:pt x="4444" y="806"/>
                    </a:lnTo>
                    <a:lnTo>
                      <a:pt x="4444" y="806"/>
                    </a:lnTo>
                    <a:lnTo>
                      <a:pt x="4418" y="800"/>
                    </a:lnTo>
                    <a:lnTo>
                      <a:pt x="4418" y="800"/>
                    </a:lnTo>
                    <a:close/>
                    <a:moveTo>
                      <a:pt x="5483" y="251"/>
                    </a:moveTo>
                    <a:lnTo>
                      <a:pt x="5515" y="217"/>
                    </a:lnTo>
                    <a:lnTo>
                      <a:pt x="5534" y="188"/>
                    </a:lnTo>
                    <a:lnTo>
                      <a:pt x="5584" y="184"/>
                    </a:lnTo>
                    <a:lnTo>
                      <a:pt x="5625" y="196"/>
                    </a:lnTo>
                    <a:lnTo>
                      <a:pt x="5610" y="217"/>
                    </a:lnTo>
                    <a:lnTo>
                      <a:pt x="5606" y="241"/>
                    </a:lnTo>
                    <a:lnTo>
                      <a:pt x="5578" y="269"/>
                    </a:lnTo>
                    <a:lnTo>
                      <a:pt x="5537" y="277"/>
                    </a:lnTo>
                    <a:lnTo>
                      <a:pt x="5502" y="269"/>
                    </a:lnTo>
                    <a:lnTo>
                      <a:pt x="5483" y="251"/>
                    </a:lnTo>
                    <a:lnTo>
                      <a:pt x="5483" y="251"/>
                    </a:lnTo>
                    <a:close/>
                    <a:moveTo>
                      <a:pt x="6248" y="734"/>
                    </a:moveTo>
                    <a:lnTo>
                      <a:pt x="6306" y="700"/>
                    </a:lnTo>
                    <a:lnTo>
                      <a:pt x="6329" y="666"/>
                    </a:lnTo>
                    <a:lnTo>
                      <a:pt x="6333" y="633"/>
                    </a:lnTo>
                    <a:lnTo>
                      <a:pt x="6375" y="592"/>
                    </a:lnTo>
                    <a:lnTo>
                      <a:pt x="6442" y="544"/>
                    </a:lnTo>
                    <a:lnTo>
                      <a:pt x="6487" y="518"/>
                    </a:lnTo>
                    <a:lnTo>
                      <a:pt x="6503" y="489"/>
                    </a:lnTo>
                    <a:lnTo>
                      <a:pt x="6499" y="453"/>
                    </a:lnTo>
                    <a:lnTo>
                      <a:pt x="6442" y="421"/>
                    </a:lnTo>
                    <a:lnTo>
                      <a:pt x="6389" y="371"/>
                    </a:lnTo>
                    <a:lnTo>
                      <a:pt x="6359" y="316"/>
                    </a:lnTo>
                    <a:lnTo>
                      <a:pt x="6362" y="279"/>
                    </a:lnTo>
                    <a:lnTo>
                      <a:pt x="6380" y="243"/>
                    </a:lnTo>
                    <a:lnTo>
                      <a:pt x="6381" y="215"/>
                    </a:lnTo>
                    <a:lnTo>
                      <a:pt x="6365" y="205"/>
                    </a:lnTo>
                    <a:lnTo>
                      <a:pt x="6279" y="206"/>
                    </a:lnTo>
                    <a:lnTo>
                      <a:pt x="6216" y="186"/>
                    </a:lnTo>
                    <a:lnTo>
                      <a:pt x="6172" y="155"/>
                    </a:lnTo>
                    <a:lnTo>
                      <a:pt x="6103" y="70"/>
                    </a:lnTo>
                    <a:lnTo>
                      <a:pt x="6052" y="31"/>
                    </a:lnTo>
                    <a:lnTo>
                      <a:pt x="5995" y="2"/>
                    </a:lnTo>
                    <a:lnTo>
                      <a:pt x="5970" y="0"/>
                    </a:lnTo>
                    <a:lnTo>
                      <a:pt x="5961" y="16"/>
                    </a:lnTo>
                    <a:lnTo>
                      <a:pt x="5953" y="44"/>
                    </a:lnTo>
                    <a:lnTo>
                      <a:pt x="5961" y="69"/>
                    </a:lnTo>
                    <a:lnTo>
                      <a:pt x="5959" y="117"/>
                    </a:lnTo>
                    <a:lnTo>
                      <a:pt x="5930" y="157"/>
                    </a:lnTo>
                    <a:lnTo>
                      <a:pt x="5900" y="208"/>
                    </a:lnTo>
                    <a:lnTo>
                      <a:pt x="5864" y="253"/>
                    </a:lnTo>
                    <a:lnTo>
                      <a:pt x="5858" y="287"/>
                    </a:lnTo>
                    <a:lnTo>
                      <a:pt x="5864" y="423"/>
                    </a:lnTo>
                    <a:lnTo>
                      <a:pt x="5888" y="458"/>
                    </a:lnTo>
                    <a:lnTo>
                      <a:pt x="5919" y="476"/>
                    </a:lnTo>
                    <a:lnTo>
                      <a:pt x="5923" y="509"/>
                    </a:lnTo>
                    <a:lnTo>
                      <a:pt x="5911" y="604"/>
                    </a:lnTo>
                    <a:lnTo>
                      <a:pt x="5894" y="640"/>
                    </a:lnTo>
                    <a:lnTo>
                      <a:pt x="5883" y="670"/>
                    </a:lnTo>
                    <a:lnTo>
                      <a:pt x="5893" y="693"/>
                    </a:lnTo>
                    <a:lnTo>
                      <a:pt x="5911" y="688"/>
                    </a:lnTo>
                    <a:lnTo>
                      <a:pt x="5931" y="653"/>
                    </a:lnTo>
                    <a:lnTo>
                      <a:pt x="5975" y="637"/>
                    </a:lnTo>
                    <a:lnTo>
                      <a:pt x="5990" y="648"/>
                    </a:lnTo>
                    <a:lnTo>
                      <a:pt x="6000" y="682"/>
                    </a:lnTo>
                    <a:lnTo>
                      <a:pt x="6050" y="718"/>
                    </a:lnTo>
                    <a:lnTo>
                      <a:pt x="6077" y="718"/>
                    </a:lnTo>
                    <a:lnTo>
                      <a:pt x="6093" y="700"/>
                    </a:lnTo>
                    <a:lnTo>
                      <a:pt x="6121" y="707"/>
                    </a:lnTo>
                    <a:lnTo>
                      <a:pt x="6166" y="733"/>
                    </a:lnTo>
                    <a:lnTo>
                      <a:pt x="6210" y="739"/>
                    </a:lnTo>
                    <a:lnTo>
                      <a:pt x="6248" y="734"/>
                    </a:lnTo>
                    <a:lnTo>
                      <a:pt x="6248" y="734"/>
                    </a:lnTo>
                    <a:close/>
                    <a:moveTo>
                      <a:pt x="6089" y="972"/>
                    </a:moveTo>
                    <a:lnTo>
                      <a:pt x="6092" y="987"/>
                    </a:lnTo>
                    <a:lnTo>
                      <a:pt x="6123" y="1006"/>
                    </a:lnTo>
                    <a:lnTo>
                      <a:pt x="6159" y="1009"/>
                    </a:lnTo>
                    <a:lnTo>
                      <a:pt x="6193" y="983"/>
                    </a:lnTo>
                    <a:lnTo>
                      <a:pt x="6232" y="949"/>
                    </a:lnTo>
                    <a:lnTo>
                      <a:pt x="6256" y="936"/>
                    </a:lnTo>
                    <a:lnTo>
                      <a:pt x="6270" y="889"/>
                    </a:lnTo>
                    <a:lnTo>
                      <a:pt x="6291" y="838"/>
                    </a:lnTo>
                    <a:lnTo>
                      <a:pt x="6283" y="815"/>
                    </a:lnTo>
                    <a:lnTo>
                      <a:pt x="6211" y="776"/>
                    </a:lnTo>
                    <a:lnTo>
                      <a:pt x="6150" y="766"/>
                    </a:lnTo>
                    <a:lnTo>
                      <a:pt x="6099" y="778"/>
                    </a:lnTo>
                    <a:lnTo>
                      <a:pt x="6068" y="792"/>
                    </a:lnTo>
                    <a:lnTo>
                      <a:pt x="6036" y="779"/>
                    </a:lnTo>
                    <a:lnTo>
                      <a:pt x="6015" y="780"/>
                    </a:lnTo>
                    <a:lnTo>
                      <a:pt x="5986" y="804"/>
                    </a:lnTo>
                    <a:lnTo>
                      <a:pt x="5943" y="805"/>
                    </a:lnTo>
                    <a:lnTo>
                      <a:pt x="5933" y="815"/>
                    </a:lnTo>
                    <a:lnTo>
                      <a:pt x="5947" y="837"/>
                    </a:lnTo>
                    <a:lnTo>
                      <a:pt x="5989" y="846"/>
                    </a:lnTo>
                    <a:lnTo>
                      <a:pt x="6006" y="875"/>
                    </a:lnTo>
                    <a:lnTo>
                      <a:pt x="6042" y="892"/>
                    </a:lnTo>
                    <a:lnTo>
                      <a:pt x="6064" y="926"/>
                    </a:lnTo>
                    <a:lnTo>
                      <a:pt x="6107" y="941"/>
                    </a:lnTo>
                    <a:lnTo>
                      <a:pt x="6170" y="939"/>
                    </a:lnTo>
                    <a:lnTo>
                      <a:pt x="6193" y="947"/>
                    </a:lnTo>
                    <a:lnTo>
                      <a:pt x="6179" y="957"/>
                    </a:lnTo>
                    <a:lnTo>
                      <a:pt x="6130" y="972"/>
                    </a:lnTo>
                    <a:lnTo>
                      <a:pt x="6089" y="972"/>
                    </a:lnTo>
                    <a:lnTo>
                      <a:pt x="6089" y="972"/>
                    </a:lnTo>
                    <a:close/>
                    <a:moveTo>
                      <a:pt x="7250" y="1077"/>
                    </a:moveTo>
                    <a:lnTo>
                      <a:pt x="7250" y="1104"/>
                    </a:lnTo>
                    <a:lnTo>
                      <a:pt x="7208" y="1159"/>
                    </a:lnTo>
                    <a:lnTo>
                      <a:pt x="7159" y="1172"/>
                    </a:lnTo>
                    <a:lnTo>
                      <a:pt x="7118" y="1211"/>
                    </a:lnTo>
                    <a:lnTo>
                      <a:pt x="7086" y="1236"/>
                    </a:lnTo>
                    <a:lnTo>
                      <a:pt x="7055" y="1240"/>
                    </a:lnTo>
                    <a:lnTo>
                      <a:pt x="7021" y="1211"/>
                    </a:lnTo>
                    <a:lnTo>
                      <a:pt x="7000" y="1192"/>
                    </a:lnTo>
                    <a:lnTo>
                      <a:pt x="6968" y="1195"/>
                    </a:lnTo>
                    <a:lnTo>
                      <a:pt x="6941" y="1186"/>
                    </a:lnTo>
                    <a:lnTo>
                      <a:pt x="6906" y="1195"/>
                    </a:lnTo>
                    <a:lnTo>
                      <a:pt x="6824" y="1190"/>
                    </a:lnTo>
                    <a:lnTo>
                      <a:pt x="6781" y="1165"/>
                    </a:lnTo>
                    <a:lnTo>
                      <a:pt x="6759" y="1149"/>
                    </a:lnTo>
                    <a:lnTo>
                      <a:pt x="6713" y="1165"/>
                    </a:lnTo>
                    <a:lnTo>
                      <a:pt x="6672" y="1186"/>
                    </a:lnTo>
                    <a:lnTo>
                      <a:pt x="6641" y="1177"/>
                    </a:lnTo>
                    <a:lnTo>
                      <a:pt x="6604" y="1154"/>
                    </a:lnTo>
                    <a:lnTo>
                      <a:pt x="6562" y="1149"/>
                    </a:lnTo>
                    <a:lnTo>
                      <a:pt x="6538" y="1124"/>
                    </a:lnTo>
                    <a:lnTo>
                      <a:pt x="6517" y="1058"/>
                    </a:lnTo>
                    <a:lnTo>
                      <a:pt x="6492" y="1025"/>
                    </a:lnTo>
                    <a:lnTo>
                      <a:pt x="6470" y="1021"/>
                    </a:lnTo>
                    <a:lnTo>
                      <a:pt x="6440" y="1038"/>
                    </a:lnTo>
                    <a:lnTo>
                      <a:pt x="6411" y="1014"/>
                    </a:lnTo>
                    <a:lnTo>
                      <a:pt x="6382" y="1001"/>
                    </a:lnTo>
                    <a:lnTo>
                      <a:pt x="6374" y="1018"/>
                    </a:lnTo>
                    <a:lnTo>
                      <a:pt x="6382" y="1043"/>
                    </a:lnTo>
                    <a:lnTo>
                      <a:pt x="6364" y="1050"/>
                    </a:lnTo>
                    <a:lnTo>
                      <a:pt x="6351" y="1037"/>
                    </a:lnTo>
                    <a:lnTo>
                      <a:pt x="6315" y="1014"/>
                    </a:lnTo>
                    <a:lnTo>
                      <a:pt x="6322" y="996"/>
                    </a:lnTo>
                    <a:lnTo>
                      <a:pt x="6361" y="972"/>
                    </a:lnTo>
                    <a:lnTo>
                      <a:pt x="6366" y="950"/>
                    </a:lnTo>
                    <a:lnTo>
                      <a:pt x="6352" y="897"/>
                    </a:lnTo>
                    <a:lnTo>
                      <a:pt x="6362" y="865"/>
                    </a:lnTo>
                    <a:lnTo>
                      <a:pt x="6402" y="829"/>
                    </a:lnTo>
                    <a:lnTo>
                      <a:pt x="6388" y="807"/>
                    </a:lnTo>
                    <a:lnTo>
                      <a:pt x="6366" y="807"/>
                    </a:lnTo>
                    <a:lnTo>
                      <a:pt x="6333" y="787"/>
                    </a:lnTo>
                    <a:lnTo>
                      <a:pt x="6329" y="759"/>
                    </a:lnTo>
                    <a:lnTo>
                      <a:pt x="6346" y="706"/>
                    </a:lnTo>
                    <a:lnTo>
                      <a:pt x="6376" y="679"/>
                    </a:lnTo>
                    <a:lnTo>
                      <a:pt x="6421" y="668"/>
                    </a:lnTo>
                    <a:lnTo>
                      <a:pt x="6425" y="641"/>
                    </a:lnTo>
                    <a:lnTo>
                      <a:pt x="6440" y="616"/>
                    </a:lnTo>
                    <a:lnTo>
                      <a:pt x="6483" y="599"/>
                    </a:lnTo>
                    <a:lnTo>
                      <a:pt x="6538" y="562"/>
                    </a:lnTo>
                    <a:lnTo>
                      <a:pt x="6553" y="521"/>
                    </a:lnTo>
                    <a:lnTo>
                      <a:pt x="6566" y="511"/>
                    </a:lnTo>
                    <a:lnTo>
                      <a:pt x="6631" y="517"/>
                    </a:lnTo>
                    <a:lnTo>
                      <a:pt x="6677" y="550"/>
                    </a:lnTo>
                    <a:lnTo>
                      <a:pt x="6735" y="628"/>
                    </a:lnTo>
                    <a:lnTo>
                      <a:pt x="6750" y="661"/>
                    </a:lnTo>
                    <a:lnTo>
                      <a:pt x="6732" y="716"/>
                    </a:lnTo>
                    <a:lnTo>
                      <a:pt x="6748" y="730"/>
                    </a:lnTo>
                    <a:lnTo>
                      <a:pt x="6739" y="761"/>
                    </a:lnTo>
                    <a:lnTo>
                      <a:pt x="6721" y="790"/>
                    </a:lnTo>
                    <a:lnTo>
                      <a:pt x="6726" y="816"/>
                    </a:lnTo>
                    <a:lnTo>
                      <a:pt x="6744" y="802"/>
                    </a:lnTo>
                    <a:lnTo>
                      <a:pt x="6765" y="756"/>
                    </a:lnTo>
                    <a:lnTo>
                      <a:pt x="6772" y="715"/>
                    </a:lnTo>
                    <a:lnTo>
                      <a:pt x="6773" y="685"/>
                    </a:lnTo>
                    <a:lnTo>
                      <a:pt x="6787" y="657"/>
                    </a:lnTo>
                    <a:lnTo>
                      <a:pt x="6783" y="636"/>
                    </a:lnTo>
                    <a:lnTo>
                      <a:pt x="6739" y="583"/>
                    </a:lnTo>
                    <a:lnTo>
                      <a:pt x="6733" y="561"/>
                    </a:lnTo>
                    <a:lnTo>
                      <a:pt x="6739" y="538"/>
                    </a:lnTo>
                    <a:lnTo>
                      <a:pt x="6796" y="530"/>
                    </a:lnTo>
                    <a:lnTo>
                      <a:pt x="6862" y="537"/>
                    </a:lnTo>
                    <a:lnTo>
                      <a:pt x="6967" y="625"/>
                    </a:lnTo>
                    <a:lnTo>
                      <a:pt x="6984" y="629"/>
                    </a:lnTo>
                    <a:lnTo>
                      <a:pt x="7003" y="643"/>
                    </a:lnTo>
                    <a:lnTo>
                      <a:pt x="7005" y="682"/>
                    </a:lnTo>
                    <a:lnTo>
                      <a:pt x="7034" y="700"/>
                    </a:lnTo>
                    <a:lnTo>
                      <a:pt x="7042" y="748"/>
                    </a:lnTo>
                    <a:lnTo>
                      <a:pt x="7042" y="793"/>
                    </a:lnTo>
                    <a:lnTo>
                      <a:pt x="7092" y="845"/>
                    </a:lnTo>
                    <a:lnTo>
                      <a:pt x="7129" y="896"/>
                    </a:lnTo>
                    <a:lnTo>
                      <a:pt x="7127" y="915"/>
                    </a:lnTo>
                    <a:lnTo>
                      <a:pt x="7095" y="916"/>
                    </a:lnTo>
                    <a:lnTo>
                      <a:pt x="7073" y="902"/>
                    </a:lnTo>
                    <a:lnTo>
                      <a:pt x="7053" y="903"/>
                    </a:lnTo>
                    <a:lnTo>
                      <a:pt x="7058" y="944"/>
                    </a:lnTo>
                    <a:lnTo>
                      <a:pt x="7096" y="970"/>
                    </a:lnTo>
                    <a:lnTo>
                      <a:pt x="7142" y="977"/>
                    </a:lnTo>
                    <a:lnTo>
                      <a:pt x="7183" y="1022"/>
                    </a:lnTo>
                    <a:lnTo>
                      <a:pt x="7207" y="1029"/>
                    </a:lnTo>
                    <a:lnTo>
                      <a:pt x="7250" y="1077"/>
                    </a:lnTo>
                    <a:lnTo>
                      <a:pt x="7250" y="1077"/>
                    </a:lnTo>
                    <a:close/>
                    <a:moveTo>
                      <a:pt x="13508" y="120"/>
                    </a:moveTo>
                    <a:lnTo>
                      <a:pt x="13523" y="55"/>
                    </a:lnTo>
                    <a:lnTo>
                      <a:pt x="13570" y="8"/>
                    </a:lnTo>
                    <a:lnTo>
                      <a:pt x="13582" y="18"/>
                    </a:lnTo>
                    <a:lnTo>
                      <a:pt x="13584" y="47"/>
                    </a:lnTo>
                    <a:lnTo>
                      <a:pt x="13595" y="61"/>
                    </a:lnTo>
                    <a:lnTo>
                      <a:pt x="13568" y="80"/>
                    </a:lnTo>
                    <a:lnTo>
                      <a:pt x="13547" y="105"/>
                    </a:lnTo>
                    <a:lnTo>
                      <a:pt x="13508" y="120"/>
                    </a:lnTo>
                    <a:lnTo>
                      <a:pt x="13508" y="120"/>
                    </a:lnTo>
                    <a:close/>
                    <a:moveTo>
                      <a:pt x="13877" y="706"/>
                    </a:moveTo>
                    <a:lnTo>
                      <a:pt x="13891" y="768"/>
                    </a:lnTo>
                    <a:lnTo>
                      <a:pt x="13951" y="845"/>
                    </a:lnTo>
                    <a:lnTo>
                      <a:pt x="13967" y="878"/>
                    </a:lnTo>
                    <a:lnTo>
                      <a:pt x="14084" y="919"/>
                    </a:lnTo>
                    <a:lnTo>
                      <a:pt x="14173" y="928"/>
                    </a:lnTo>
                    <a:lnTo>
                      <a:pt x="14232" y="956"/>
                    </a:lnTo>
                    <a:lnTo>
                      <a:pt x="14291" y="958"/>
                    </a:lnTo>
                    <a:lnTo>
                      <a:pt x="14335" y="944"/>
                    </a:lnTo>
                    <a:lnTo>
                      <a:pt x="14385" y="959"/>
                    </a:lnTo>
                    <a:lnTo>
                      <a:pt x="14416" y="947"/>
                    </a:lnTo>
                    <a:lnTo>
                      <a:pt x="14483" y="906"/>
                    </a:lnTo>
                    <a:lnTo>
                      <a:pt x="14496" y="861"/>
                    </a:lnTo>
                    <a:lnTo>
                      <a:pt x="14522" y="824"/>
                    </a:lnTo>
                    <a:lnTo>
                      <a:pt x="14509" y="776"/>
                    </a:lnTo>
                    <a:lnTo>
                      <a:pt x="14479" y="764"/>
                    </a:lnTo>
                    <a:lnTo>
                      <a:pt x="14455" y="767"/>
                    </a:lnTo>
                    <a:lnTo>
                      <a:pt x="14446" y="742"/>
                    </a:lnTo>
                    <a:lnTo>
                      <a:pt x="14448" y="722"/>
                    </a:lnTo>
                    <a:lnTo>
                      <a:pt x="14430" y="702"/>
                    </a:lnTo>
                    <a:lnTo>
                      <a:pt x="14403" y="719"/>
                    </a:lnTo>
                    <a:lnTo>
                      <a:pt x="14350" y="706"/>
                    </a:lnTo>
                    <a:lnTo>
                      <a:pt x="14268" y="722"/>
                    </a:lnTo>
                    <a:lnTo>
                      <a:pt x="14217" y="759"/>
                    </a:lnTo>
                    <a:lnTo>
                      <a:pt x="14182" y="767"/>
                    </a:lnTo>
                    <a:lnTo>
                      <a:pt x="14169" y="748"/>
                    </a:lnTo>
                    <a:lnTo>
                      <a:pt x="14161" y="719"/>
                    </a:lnTo>
                    <a:lnTo>
                      <a:pt x="14138" y="721"/>
                    </a:lnTo>
                    <a:lnTo>
                      <a:pt x="14100" y="729"/>
                    </a:lnTo>
                    <a:lnTo>
                      <a:pt x="14044" y="729"/>
                    </a:lnTo>
                    <a:lnTo>
                      <a:pt x="14018" y="719"/>
                    </a:lnTo>
                    <a:lnTo>
                      <a:pt x="14018" y="748"/>
                    </a:lnTo>
                    <a:lnTo>
                      <a:pt x="13995" y="772"/>
                    </a:lnTo>
                    <a:lnTo>
                      <a:pt x="13932" y="758"/>
                    </a:lnTo>
                    <a:lnTo>
                      <a:pt x="13908" y="734"/>
                    </a:lnTo>
                    <a:lnTo>
                      <a:pt x="13904" y="711"/>
                    </a:lnTo>
                    <a:lnTo>
                      <a:pt x="13877" y="706"/>
                    </a:lnTo>
                    <a:lnTo>
                      <a:pt x="13877" y="706"/>
                    </a:lnTo>
                    <a:close/>
                    <a:moveTo>
                      <a:pt x="12556" y="1294"/>
                    </a:moveTo>
                    <a:lnTo>
                      <a:pt x="12520" y="1211"/>
                    </a:lnTo>
                    <a:lnTo>
                      <a:pt x="12511" y="1169"/>
                    </a:lnTo>
                    <a:lnTo>
                      <a:pt x="12482" y="1148"/>
                    </a:lnTo>
                    <a:lnTo>
                      <a:pt x="12421" y="1142"/>
                    </a:lnTo>
                    <a:lnTo>
                      <a:pt x="12393" y="1098"/>
                    </a:lnTo>
                    <a:lnTo>
                      <a:pt x="12363" y="1075"/>
                    </a:lnTo>
                    <a:lnTo>
                      <a:pt x="12343" y="1067"/>
                    </a:lnTo>
                    <a:lnTo>
                      <a:pt x="12351" y="1094"/>
                    </a:lnTo>
                    <a:lnTo>
                      <a:pt x="12383" y="1144"/>
                    </a:lnTo>
                    <a:lnTo>
                      <a:pt x="12431" y="1191"/>
                    </a:lnTo>
                    <a:lnTo>
                      <a:pt x="12479" y="1261"/>
                    </a:lnTo>
                    <a:lnTo>
                      <a:pt x="12507" y="1331"/>
                    </a:lnTo>
                    <a:lnTo>
                      <a:pt x="12539" y="1347"/>
                    </a:lnTo>
                    <a:lnTo>
                      <a:pt x="12558" y="1334"/>
                    </a:lnTo>
                    <a:lnTo>
                      <a:pt x="12556" y="1294"/>
                    </a:lnTo>
                    <a:lnTo>
                      <a:pt x="12556" y="1294"/>
                    </a:lnTo>
                    <a:close/>
                    <a:moveTo>
                      <a:pt x="13225" y="1370"/>
                    </a:moveTo>
                    <a:lnTo>
                      <a:pt x="13202" y="1373"/>
                    </a:lnTo>
                    <a:lnTo>
                      <a:pt x="13182" y="1356"/>
                    </a:lnTo>
                    <a:lnTo>
                      <a:pt x="13179" y="1332"/>
                    </a:lnTo>
                    <a:lnTo>
                      <a:pt x="13187" y="1313"/>
                    </a:lnTo>
                    <a:lnTo>
                      <a:pt x="13206" y="1326"/>
                    </a:lnTo>
                    <a:lnTo>
                      <a:pt x="13220" y="1347"/>
                    </a:lnTo>
                    <a:lnTo>
                      <a:pt x="13253" y="1358"/>
                    </a:lnTo>
                    <a:lnTo>
                      <a:pt x="13266" y="1383"/>
                    </a:lnTo>
                    <a:lnTo>
                      <a:pt x="13264" y="1398"/>
                    </a:lnTo>
                    <a:lnTo>
                      <a:pt x="13292" y="1394"/>
                    </a:lnTo>
                    <a:lnTo>
                      <a:pt x="13322" y="1348"/>
                    </a:lnTo>
                    <a:lnTo>
                      <a:pt x="13354" y="1284"/>
                    </a:lnTo>
                    <a:lnTo>
                      <a:pt x="13410" y="1227"/>
                    </a:lnTo>
                    <a:lnTo>
                      <a:pt x="13451" y="1218"/>
                    </a:lnTo>
                    <a:lnTo>
                      <a:pt x="13482" y="1195"/>
                    </a:lnTo>
                    <a:lnTo>
                      <a:pt x="13496" y="1204"/>
                    </a:lnTo>
                    <a:lnTo>
                      <a:pt x="13483" y="1229"/>
                    </a:lnTo>
                    <a:lnTo>
                      <a:pt x="13517" y="1234"/>
                    </a:lnTo>
                    <a:lnTo>
                      <a:pt x="13544" y="1248"/>
                    </a:lnTo>
                    <a:lnTo>
                      <a:pt x="13570" y="1234"/>
                    </a:lnTo>
                    <a:lnTo>
                      <a:pt x="13571" y="1204"/>
                    </a:lnTo>
                    <a:lnTo>
                      <a:pt x="13624" y="1177"/>
                    </a:lnTo>
                    <a:lnTo>
                      <a:pt x="13651" y="1148"/>
                    </a:lnTo>
                    <a:lnTo>
                      <a:pt x="13634" y="1134"/>
                    </a:lnTo>
                    <a:lnTo>
                      <a:pt x="13590" y="1137"/>
                    </a:lnTo>
                    <a:lnTo>
                      <a:pt x="13537" y="1161"/>
                    </a:lnTo>
                    <a:lnTo>
                      <a:pt x="13491" y="1131"/>
                    </a:lnTo>
                    <a:lnTo>
                      <a:pt x="13434" y="1117"/>
                    </a:lnTo>
                    <a:lnTo>
                      <a:pt x="13415" y="1093"/>
                    </a:lnTo>
                    <a:lnTo>
                      <a:pt x="13373" y="1089"/>
                    </a:lnTo>
                    <a:lnTo>
                      <a:pt x="13367" y="1071"/>
                    </a:lnTo>
                    <a:lnTo>
                      <a:pt x="13313" y="1020"/>
                    </a:lnTo>
                    <a:lnTo>
                      <a:pt x="13287" y="1005"/>
                    </a:lnTo>
                    <a:lnTo>
                      <a:pt x="13272" y="948"/>
                    </a:lnTo>
                    <a:lnTo>
                      <a:pt x="13266" y="921"/>
                    </a:lnTo>
                    <a:lnTo>
                      <a:pt x="13240" y="891"/>
                    </a:lnTo>
                    <a:lnTo>
                      <a:pt x="13233" y="856"/>
                    </a:lnTo>
                    <a:lnTo>
                      <a:pt x="13196" y="837"/>
                    </a:lnTo>
                    <a:lnTo>
                      <a:pt x="13196" y="821"/>
                    </a:lnTo>
                    <a:lnTo>
                      <a:pt x="13216" y="811"/>
                    </a:lnTo>
                    <a:lnTo>
                      <a:pt x="13198" y="788"/>
                    </a:lnTo>
                    <a:lnTo>
                      <a:pt x="13218" y="773"/>
                    </a:lnTo>
                    <a:lnTo>
                      <a:pt x="13228" y="766"/>
                    </a:lnTo>
                    <a:lnTo>
                      <a:pt x="13226" y="740"/>
                    </a:lnTo>
                    <a:lnTo>
                      <a:pt x="13211" y="730"/>
                    </a:lnTo>
                    <a:lnTo>
                      <a:pt x="13182" y="711"/>
                    </a:lnTo>
                    <a:lnTo>
                      <a:pt x="13119" y="712"/>
                    </a:lnTo>
                    <a:lnTo>
                      <a:pt x="13078" y="702"/>
                    </a:lnTo>
                    <a:lnTo>
                      <a:pt x="13047" y="674"/>
                    </a:lnTo>
                    <a:lnTo>
                      <a:pt x="13010" y="674"/>
                    </a:lnTo>
                    <a:lnTo>
                      <a:pt x="12974" y="660"/>
                    </a:lnTo>
                    <a:lnTo>
                      <a:pt x="12964" y="670"/>
                    </a:lnTo>
                    <a:lnTo>
                      <a:pt x="13015" y="716"/>
                    </a:lnTo>
                    <a:lnTo>
                      <a:pt x="13042" y="723"/>
                    </a:lnTo>
                    <a:lnTo>
                      <a:pt x="13058" y="742"/>
                    </a:lnTo>
                    <a:lnTo>
                      <a:pt x="13015" y="742"/>
                    </a:lnTo>
                    <a:lnTo>
                      <a:pt x="13004" y="734"/>
                    </a:lnTo>
                    <a:lnTo>
                      <a:pt x="12976" y="734"/>
                    </a:lnTo>
                    <a:lnTo>
                      <a:pt x="12958" y="760"/>
                    </a:lnTo>
                    <a:lnTo>
                      <a:pt x="12966" y="798"/>
                    </a:lnTo>
                    <a:lnTo>
                      <a:pt x="12986" y="834"/>
                    </a:lnTo>
                    <a:lnTo>
                      <a:pt x="12997" y="882"/>
                    </a:lnTo>
                    <a:lnTo>
                      <a:pt x="13051" y="937"/>
                    </a:lnTo>
                    <a:lnTo>
                      <a:pt x="13063" y="958"/>
                    </a:lnTo>
                    <a:lnTo>
                      <a:pt x="13046" y="971"/>
                    </a:lnTo>
                    <a:lnTo>
                      <a:pt x="13007" y="977"/>
                    </a:lnTo>
                    <a:lnTo>
                      <a:pt x="12969" y="937"/>
                    </a:lnTo>
                    <a:lnTo>
                      <a:pt x="12952" y="887"/>
                    </a:lnTo>
                    <a:lnTo>
                      <a:pt x="12925" y="872"/>
                    </a:lnTo>
                    <a:lnTo>
                      <a:pt x="12891" y="881"/>
                    </a:lnTo>
                    <a:lnTo>
                      <a:pt x="12874" y="892"/>
                    </a:lnTo>
                    <a:lnTo>
                      <a:pt x="12860" y="881"/>
                    </a:lnTo>
                    <a:lnTo>
                      <a:pt x="12828" y="873"/>
                    </a:lnTo>
                    <a:lnTo>
                      <a:pt x="12825" y="838"/>
                    </a:lnTo>
                    <a:lnTo>
                      <a:pt x="12815" y="810"/>
                    </a:lnTo>
                    <a:lnTo>
                      <a:pt x="12780" y="805"/>
                    </a:lnTo>
                    <a:lnTo>
                      <a:pt x="12744" y="773"/>
                    </a:lnTo>
                    <a:lnTo>
                      <a:pt x="12695" y="768"/>
                    </a:lnTo>
                    <a:lnTo>
                      <a:pt x="12675" y="756"/>
                    </a:lnTo>
                    <a:lnTo>
                      <a:pt x="12660" y="725"/>
                    </a:lnTo>
                    <a:lnTo>
                      <a:pt x="12622" y="740"/>
                    </a:lnTo>
                    <a:lnTo>
                      <a:pt x="12595" y="762"/>
                    </a:lnTo>
                    <a:lnTo>
                      <a:pt x="12597" y="813"/>
                    </a:lnTo>
                    <a:lnTo>
                      <a:pt x="12586" y="823"/>
                    </a:lnTo>
                    <a:lnTo>
                      <a:pt x="12590" y="870"/>
                    </a:lnTo>
                    <a:lnTo>
                      <a:pt x="12578" y="910"/>
                    </a:lnTo>
                    <a:lnTo>
                      <a:pt x="12540" y="941"/>
                    </a:lnTo>
                    <a:lnTo>
                      <a:pt x="12536" y="963"/>
                    </a:lnTo>
                    <a:lnTo>
                      <a:pt x="12578" y="1021"/>
                    </a:lnTo>
                    <a:lnTo>
                      <a:pt x="12600" y="1024"/>
                    </a:lnTo>
                    <a:lnTo>
                      <a:pt x="12624" y="1043"/>
                    </a:lnTo>
                    <a:lnTo>
                      <a:pt x="12610" y="1055"/>
                    </a:lnTo>
                    <a:lnTo>
                      <a:pt x="12588" y="1058"/>
                    </a:lnTo>
                    <a:lnTo>
                      <a:pt x="12594" y="1093"/>
                    </a:lnTo>
                    <a:lnTo>
                      <a:pt x="12620" y="1100"/>
                    </a:lnTo>
                    <a:lnTo>
                      <a:pt x="12634" y="1131"/>
                    </a:lnTo>
                    <a:lnTo>
                      <a:pt x="12633" y="1154"/>
                    </a:lnTo>
                    <a:lnTo>
                      <a:pt x="12653" y="1172"/>
                    </a:lnTo>
                    <a:lnTo>
                      <a:pt x="12693" y="1185"/>
                    </a:lnTo>
                    <a:lnTo>
                      <a:pt x="12705" y="1204"/>
                    </a:lnTo>
                    <a:lnTo>
                      <a:pt x="12698" y="1217"/>
                    </a:lnTo>
                    <a:lnTo>
                      <a:pt x="12713" y="1234"/>
                    </a:lnTo>
                    <a:lnTo>
                      <a:pt x="12730" y="1225"/>
                    </a:lnTo>
                    <a:lnTo>
                      <a:pt x="12753" y="1229"/>
                    </a:lnTo>
                    <a:lnTo>
                      <a:pt x="12767" y="1247"/>
                    </a:lnTo>
                    <a:lnTo>
                      <a:pt x="12743" y="1265"/>
                    </a:lnTo>
                    <a:lnTo>
                      <a:pt x="12732" y="1257"/>
                    </a:lnTo>
                    <a:lnTo>
                      <a:pt x="12707" y="1257"/>
                    </a:lnTo>
                    <a:lnTo>
                      <a:pt x="12698" y="1276"/>
                    </a:lnTo>
                    <a:lnTo>
                      <a:pt x="12709" y="1306"/>
                    </a:lnTo>
                    <a:lnTo>
                      <a:pt x="12812" y="1376"/>
                    </a:lnTo>
                    <a:lnTo>
                      <a:pt x="12867" y="1397"/>
                    </a:lnTo>
                    <a:lnTo>
                      <a:pt x="12917" y="1392"/>
                    </a:lnTo>
                    <a:lnTo>
                      <a:pt x="12947" y="1416"/>
                    </a:lnTo>
                    <a:lnTo>
                      <a:pt x="12977" y="1437"/>
                    </a:lnTo>
                    <a:lnTo>
                      <a:pt x="12989" y="1470"/>
                    </a:lnTo>
                    <a:lnTo>
                      <a:pt x="13021" y="1500"/>
                    </a:lnTo>
                    <a:lnTo>
                      <a:pt x="13067" y="1499"/>
                    </a:lnTo>
                    <a:lnTo>
                      <a:pt x="13119" y="1481"/>
                    </a:lnTo>
                    <a:lnTo>
                      <a:pt x="13163" y="1484"/>
                    </a:lnTo>
                    <a:lnTo>
                      <a:pt x="13196" y="1505"/>
                    </a:lnTo>
                    <a:lnTo>
                      <a:pt x="13227" y="1499"/>
                    </a:lnTo>
                    <a:lnTo>
                      <a:pt x="13243" y="1468"/>
                    </a:lnTo>
                    <a:lnTo>
                      <a:pt x="13243" y="1437"/>
                    </a:lnTo>
                    <a:lnTo>
                      <a:pt x="13223" y="1397"/>
                    </a:lnTo>
                    <a:lnTo>
                      <a:pt x="13225" y="1370"/>
                    </a:lnTo>
                    <a:lnTo>
                      <a:pt x="13225" y="1370"/>
                    </a:lnTo>
                    <a:close/>
                    <a:moveTo>
                      <a:pt x="13242" y="703"/>
                    </a:moveTo>
                    <a:lnTo>
                      <a:pt x="13292" y="703"/>
                    </a:lnTo>
                    <a:lnTo>
                      <a:pt x="13346" y="700"/>
                    </a:lnTo>
                    <a:lnTo>
                      <a:pt x="13381" y="706"/>
                    </a:lnTo>
                    <a:lnTo>
                      <a:pt x="13465" y="748"/>
                    </a:lnTo>
                    <a:lnTo>
                      <a:pt x="13504" y="752"/>
                    </a:lnTo>
                    <a:lnTo>
                      <a:pt x="13533" y="744"/>
                    </a:lnTo>
                    <a:lnTo>
                      <a:pt x="13615" y="754"/>
                    </a:lnTo>
                    <a:lnTo>
                      <a:pt x="13701" y="780"/>
                    </a:lnTo>
                    <a:lnTo>
                      <a:pt x="13702" y="797"/>
                    </a:lnTo>
                    <a:lnTo>
                      <a:pt x="13664" y="807"/>
                    </a:lnTo>
                    <a:lnTo>
                      <a:pt x="13642" y="832"/>
                    </a:lnTo>
                    <a:lnTo>
                      <a:pt x="13642" y="866"/>
                    </a:lnTo>
                    <a:lnTo>
                      <a:pt x="13676" y="906"/>
                    </a:lnTo>
                    <a:lnTo>
                      <a:pt x="13717" y="916"/>
                    </a:lnTo>
                    <a:lnTo>
                      <a:pt x="13718" y="959"/>
                    </a:lnTo>
                    <a:lnTo>
                      <a:pt x="13726" y="985"/>
                    </a:lnTo>
                    <a:lnTo>
                      <a:pt x="13708" y="1015"/>
                    </a:lnTo>
                    <a:lnTo>
                      <a:pt x="13700" y="1061"/>
                    </a:lnTo>
                    <a:lnTo>
                      <a:pt x="13671" y="1090"/>
                    </a:lnTo>
                    <a:lnTo>
                      <a:pt x="13660" y="1113"/>
                    </a:lnTo>
                    <a:lnTo>
                      <a:pt x="13627" y="1087"/>
                    </a:lnTo>
                    <a:lnTo>
                      <a:pt x="13608" y="1089"/>
                    </a:lnTo>
                    <a:lnTo>
                      <a:pt x="13571" y="1116"/>
                    </a:lnTo>
                    <a:lnTo>
                      <a:pt x="13535" y="1118"/>
                    </a:lnTo>
                    <a:lnTo>
                      <a:pt x="13458" y="1080"/>
                    </a:lnTo>
                    <a:lnTo>
                      <a:pt x="13417" y="1043"/>
                    </a:lnTo>
                    <a:lnTo>
                      <a:pt x="13341" y="979"/>
                    </a:lnTo>
                    <a:lnTo>
                      <a:pt x="13330" y="933"/>
                    </a:lnTo>
                    <a:lnTo>
                      <a:pt x="13340" y="903"/>
                    </a:lnTo>
                    <a:lnTo>
                      <a:pt x="13343" y="871"/>
                    </a:lnTo>
                    <a:lnTo>
                      <a:pt x="13351" y="854"/>
                    </a:lnTo>
                    <a:lnTo>
                      <a:pt x="13334" y="823"/>
                    </a:lnTo>
                    <a:lnTo>
                      <a:pt x="13314" y="811"/>
                    </a:lnTo>
                    <a:lnTo>
                      <a:pt x="13308" y="778"/>
                    </a:lnTo>
                    <a:lnTo>
                      <a:pt x="13288" y="766"/>
                    </a:lnTo>
                    <a:lnTo>
                      <a:pt x="13264" y="737"/>
                    </a:lnTo>
                    <a:lnTo>
                      <a:pt x="13242" y="703"/>
                    </a:lnTo>
                    <a:lnTo>
                      <a:pt x="13242" y="703"/>
                    </a:lnTo>
                    <a:close/>
                    <a:moveTo>
                      <a:pt x="7550" y="1590"/>
                    </a:moveTo>
                    <a:lnTo>
                      <a:pt x="7550" y="1590"/>
                    </a:lnTo>
                    <a:lnTo>
                      <a:pt x="7555" y="1588"/>
                    </a:lnTo>
                    <a:lnTo>
                      <a:pt x="7571" y="1582"/>
                    </a:lnTo>
                    <a:lnTo>
                      <a:pt x="7594" y="1575"/>
                    </a:lnTo>
                    <a:lnTo>
                      <a:pt x="7616" y="1530"/>
                    </a:lnTo>
                    <a:lnTo>
                      <a:pt x="7653" y="1478"/>
                    </a:lnTo>
                    <a:lnTo>
                      <a:pt x="7679" y="1463"/>
                    </a:lnTo>
                    <a:lnTo>
                      <a:pt x="7673" y="1442"/>
                    </a:lnTo>
                    <a:lnTo>
                      <a:pt x="7678" y="1414"/>
                    </a:lnTo>
                    <a:lnTo>
                      <a:pt x="7753" y="1363"/>
                    </a:lnTo>
                    <a:lnTo>
                      <a:pt x="7782" y="1358"/>
                    </a:lnTo>
                    <a:lnTo>
                      <a:pt x="7801" y="1376"/>
                    </a:lnTo>
                    <a:lnTo>
                      <a:pt x="7826" y="1372"/>
                    </a:lnTo>
                    <a:lnTo>
                      <a:pt x="7842" y="1340"/>
                    </a:lnTo>
                    <a:lnTo>
                      <a:pt x="7857" y="1314"/>
                    </a:lnTo>
                    <a:lnTo>
                      <a:pt x="7895" y="1300"/>
                    </a:lnTo>
                    <a:lnTo>
                      <a:pt x="7950" y="1256"/>
                    </a:lnTo>
                    <a:lnTo>
                      <a:pt x="7960" y="1228"/>
                    </a:lnTo>
                    <a:lnTo>
                      <a:pt x="7982" y="1211"/>
                    </a:lnTo>
                    <a:lnTo>
                      <a:pt x="8012" y="1144"/>
                    </a:lnTo>
                    <a:lnTo>
                      <a:pt x="8003" y="1107"/>
                    </a:lnTo>
                    <a:lnTo>
                      <a:pt x="7958" y="1055"/>
                    </a:lnTo>
                    <a:lnTo>
                      <a:pt x="7938" y="1014"/>
                    </a:lnTo>
                    <a:lnTo>
                      <a:pt x="7936" y="983"/>
                    </a:lnTo>
                    <a:lnTo>
                      <a:pt x="7882" y="947"/>
                    </a:lnTo>
                    <a:lnTo>
                      <a:pt x="7849" y="944"/>
                    </a:lnTo>
                    <a:lnTo>
                      <a:pt x="7833" y="953"/>
                    </a:lnTo>
                    <a:lnTo>
                      <a:pt x="7808" y="938"/>
                    </a:lnTo>
                    <a:lnTo>
                      <a:pt x="7766" y="921"/>
                    </a:lnTo>
                    <a:lnTo>
                      <a:pt x="7725" y="881"/>
                    </a:lnTo>
                    <a:lnTo>
                      <a:pt x="7707" y="876"/>
                    </a:lnTo>
                    <a:lnTo>
                      <a:pt x="7698" y="891"/>
                    </a:lnTo>
                    <a:lnTo>
                      <a:pt x="7673" y="882"/>
                    </a:lnTo>
                    <a:lnTo>
                      <a:pt x="7665" y="858"/>
                    </a:lnTo>
                    <a:lnTo>
                      <a:pt x="7639" y="828"/>
                    </a:lnTo>
                    <a:lnTo>
                      <a:pt x="7616" y="829"/>
                    </a:lnTo>
                    <a:lnTo>
                      <a:pt x="7610" y="860"/>
                    </a:lnTo>
                    <a:lnTo>
                      <a:pt x="7594" y="858"/>
                    </a:lnTo>
                    <a:lnTo>
                      <a:pt x="7560" y="815"/>
                    </a:lnTo>
                    <a:lnTo>
                      <a:pt x="7540" y="801"/>
                    </a:lnTo>
                    <a:lnTo>
                      <a:pt x="7538" y="818"/>
                    </a:lnTo>
                    <a:lnTo>
                      <a:pt x="7563" y="847"/>
                    </a:lnTo>
                    <a:lnTo>
                      <a:pt x="7567" y="870"/>
                    </a:lnTo>
                    <a:lnTo>
                      <a:pt x="7543" y="889"/>
                    </a:lnTo>
                    <a:lnTo>
                      <a:pt x="7547" y="920"/>
                    </a:lnTo>
                    <a:lnTo>
                      <a:pt x="7528" y="918"/>
                    </a:lnTo>
                    <a:lnTo>
                      <a:pt x="7514" y="895"/>
                    </a:lnTo>
                    <a:lnTo>
                      <a:pt x="7507" y="783"/>
                    </a:lnTo>
                    <a:lnTo>
                      <a:pt x="7474" y="767"/>
                    </a:lnTo>
                    <a:lnTo>
                      <a:pt x="7440" y="760"/>
                    </a:lnTo>
                    <a:lnTo>
                      <a:pt x="7395" y="739"/>
                    </a:lnTo>
                    <a:lnTo>
                      <a:pt x="7372" y="739"/>
                    </a:lnTo>
                    <a:lnTo>
                      <a:pt x="7352" y="766"/>
                    </a:lnTo>
                    <a:lnTo>
                      <a:pt x="7359" y="798"/>
                    </a:lnTo>
                    <a:lnTo>
                      <a:pt x="7394" y="821"/>
                    </a:lnTo>
                    <a:lnTo>
                      <a:pt x="7419" y="852"/>
                    </a:lnTo>
                    <a:lnTo>
                      <a:pt x="7405" y="866"/>
                    </a:lnTo>
                    <a:lnTo>
                      <a:pt x="7377" y="864"/>
                    </a:lnTo>
                    <a:lnTo>
                      <a:pt x="7365" y="842"/>
                    </a:lnTo>
                    <a:lnTo>
                      <a:pt x="7342" y="824"/>
                    </a:lnTo>
                    <a:lnTo>
                      <a:pt x="7328" y="826"/>
                    </a:lnTo>
                    <a:lnTo>
                      <a:pt x="7334" y="848"/>
                    </a:lnTo>
                    <a:lnTo>
                      <a:pt x="7345" y="877"/>
                    </a:lnTo>
                    <a:lnTo>
                      <a:pt x="7336" y="887"/>
                    </a:lnTo>
                    <a:lnTo>
                      <a:pt x="7336" y="926"/>
                    </a:lnTo>
                    <a:lnTo>
                      <a:pt x="7352" y="944"/>
                    </a:lnTo>
                    <a:lnTo>
                      <a:pt x="7378" y="950"/>
                    </a:lnTo>
                    <a:lnTo>
                      <a:pt x="7392" y="970"/>
                    </a:lnTo>
                    <a:lnTo>
                      <a:pt x="7386" y="999"/>
                    </a:lnTo>
                    <a:lnTo>
                      <a:pt x="7423" y="1085"/>
                    </a:lnTo>
                    <a:lnTo>
                      <a:pt x="7449" y="1111"/>
                    </a:lnTo>
                    <a:lnTo>
                      <a:pt x="7480" y="1111"/>
                    </a:lnTo>
                    <a:lnTo>
                      <a:pt x="7459" y="1130"/>
                    </a:lnTo>
                    <a:lnTo>
                      <a:pt x="7426" y="1136"/>
                    </a:lnTo>
                    <a:lnTo>
                      <a:pt x="7410" y="1194"/>
                    </a:lnTo>
                    <a:lnTo>
                      <a:pt x="7439" y="1254"/>
                    </a:lnTo>
                    <a:lnTo>
                      <a:pt x="7451" y="1299"/>
                    </a:lnTo>
                    <a:lnTo>
                      <a:pt x="7449" y="1341"/>
                    </a:lnTo>
                    <a:lnTo>
                      <a:pt x="7467" y="1355"/>
                    </a:lnTo>
                    <a:lnTo>
                      <a:pt x="7473" y="1388"/>
                    </a:lnTo>
                    <a:lnTo>
                      <a:pt x="7460" y="1407"/>
                    </a:lnTo>
                    <a:lnTo>
                      <a:pt x="7482" y="1457"/>
                    </a:lnTo>
                    <a:lnTo>
                      <a:pt x="7500" y="1509"/>
                    </a:lnTo>
                    <a:lnTo>
                      <a:pt x="7530" y="1537"/>
                    </a:lnTo>
                    <a:lnTo>
                      <a:pt x="7529" y="1570"/>
                    </a:lnTo>
                    <a:lnTo>
                      <a:pt x="7550" y="1590"/>
                    </a:lnTo>
                    <a:lnTo>
                      <a:pt x="7550" y="1590"/>
                    </a:lnTo>
                    <a:close/>
                    <a:moveTo>
                      <a:pt x="8210" y="1211"/>
                    </a:moveTo>
                    <a:lnTo>
                      <a:pt x="8239" y="1186"/>
                    </a:lnTo>
                    <a:lnTo>
                      <a:pt x="8240" y="1169"/>
                    </a:lnTo>
                    <a:lnTo>
                      <a:pt x="8227" y="1160"/>
                    </a:lnTo>
                    <a:lnTo>
                      <a:pt x="8239" y="1142"/>
                    </a:lnTo>
                    <a:lnTo>
                      <a:pt x="8257" y="1136"/>
                    </a:lnTo>
                    <a:lnTo>
                      <a:pt x="8247" y="1117"/>
                    </a:lnTo>
                    <a:lnTo>
                      <a:pt x="8222" y="1120"/>
                    </a:lnTo>
                    <a:lnTo>
                      <a:pt x="8197" y="1152"/>
                    </a:lnTo>
                    <a:lnTo>
                      <a:pt x="8201" y="1171"/>
                    </a:lnTo>
                    <a:lnTo>
                      <a:pt x="8182" y="1177"/>
                    </a:lnTo>
                    <a:lnTo>
                      <a:pt x="8175" y="1204"/>
                    </a:lnTo>
                    <a:lnTo>
                      <a:pt x="8192" y="1217"/>
                    </a:lnTo>
                    <a:lnTo>
                      <a:pt x="8210" y="1211"/>
                    </a:lnTo>
                    <a:lnTo>
                      <a:pt x="8210" y="1211"/>
                    </a:lnTo>
                    <a:close/>
                    <a:moveTo>
                      <a:pt x="8254" y="1214"/>
                    </a:moveTo>
                    <a:lnTo>
                      <a:pt x="8270" y="1190"/>
                    </a:lnTo>
                    <a:lnTo>
                      <a:pt x="8314" y="1194"/>
                    </a:lnTo>
                    <a:lnTo>
                      <a:pt x="8334" y="1161"/>
                    </a:lnTo>
                    <a:lnTo>
                      <a:pt x="8363" y="1162"/>
                    </a:lnTo>
                    <a:lnTo>
                      <a:pt x="8375" y="1152"/>
                    </a:lnTo>
                    <a:lnTo>
                      <a:pt x="8398" y="1159"/>
                    </a:lnTo>
                    <a:lnTo>
                      <a:pt x="8412" y="1198"/>
                    </a:lnTo>
                    <a:lnTo>
                      <a:pt x="8393" y="1231"/>
                    </a:lnTo>
                    <a:lnTo>
                      <a:pt x="8370" y="1210"/>
                    </a:lnTo>
                    <a:lnTo>
                      <a:pt x="8351" y="1231"/>
                    </a:lnTo>
                    <a:lnTo>
                      <a:pt x="8306" y="1237"/>
                    </a:lnTo>
                    <a:lnTo>
                      <a:pt x="8256" y="1234"/>
                    </a:lnTo>
                    <a:lnTo>
                      <a:pt x="8254" y="1214"/>
                    </a:lnTo>
                    <a:lnTo>
                      <a:pt x="8254" y="1214"/>
                    </a:lnTo>
                    <a:close/>
                    <a:moveTo>
                      <a:pt x="8601" y="1538"/>
                    </a:moveTo>
                    <a:lnTo>
                      <a:pt x="8601" y="1565"/>
                    </a:lnTo>
                    <a:lnTo>
                      <a:pt x="8633" y="1606"/>
                    </a:lnTo>
                    <a:lnTo>
                      <a:pt x="8626" y="1619"/>
                    </a:lnTo>
                    <a:lnTo>
                      <a:pt x="8629" y="1635"/>
                    </a:lnTo>
                    <a:lnTo>
                      <a:pt x="8660" y="1620"/>
                    </a:lnTo>
                    <a:lnTo>
                      <a:pt x="8672" y="1585"/>
                    </a:lnTo>
                    <a:lnTo>
                      <a:pt x="8650" y="1536"/>
                    </a:lnTo>
                    <a:lnTo>
                      <a:pt x="8615" y="1531"/>
                    </a:lnTo>
                    <a:lnTo>
                      <a:pt x="8601" y="1538"/>
                    </a:lnTo>
                    <a:lnTo>
                      <a:pt x="8601" y="1538"/>
                    </a:lnTo>
                    <a:close/>
                    <a:moveTo>
                      <a:pt x="11788" y="2573"/>
                    </a:moveTo>
                    <a:lnTo>
                      <a:pt x="11806" y="2564"/>
                    </a:lnTo>
                    <a:lnTo>
                      <a:pt x="11812" y="2525"/>
                    </a:lnTo>
                    <a:lnTo>
                      <a:pt x="11808" y="2497"/>
                    </a:lnTo>
                    <a:lnTo>
                      <a:pt x="11763" y="2519"/>
                    </a:lnTo>
                    <a:lnTo>
                      <a:pt x="11751" y="2529"/>
                    </a:lnTo>
                    <a:lnTo>
                      <a:pt x="11759" y="2559"/>
                    </a:lnTo>
                    <a:lnTo>
                      <a:pt x="11775" y="2560"/>
                    </a:lnTo>
                    <a:lnTo>
                      <a:pt x="11788" y="2573"/>
                    </a:lnTo>
                    <a:lnTo>
                      <a:pt x="11788" y="2573"/>
                    </a:lnTo>
                    <a:close/>
                    <a:moveTo>
                      <a:pt x="11362" y="3049"/>
                    </a:moveTo>
                    <a:lnTo>
                      <a:pt x="11406" y="3049"/>
                    </a:lnTo>
                    <a:lnTo>
                      <a:pt x="11420" y="3038"/>
                    </a:lnTo>
                    <a:lnTo>
                      <a:pt x="11434" y="3040"/>
                    </a:lnTo>
                    <a:lnTo>
                      <a:pt x="11436" y="3026"/>
                    </a:lnTo>
                    <a:lnTo>
                      <a:pt x="11414" y="3004"/>
                    </a:lnTo>
                    <a:lnTo>
                      <a:pt x="11378" y="2979"/>
                    </a:lnTo>
                    <a:lnTo>
                      <a:pt x="11352" y="2977"/>
                    </a:lnTo>
                    <a:lnTo>
                      <a:pt x="11336" y="2992"/>
                    </a:lnTo>
                    <a:lnTo>
                      <a:pt x="11338" y="3007"/>
                    </a:lnTo>
                    <a:lnTo>
                      <a:pt x="11362" y="3023"/>
                    </a:lnTo>
                    <a:lnTo>
                      <a:pt x="11362" y="3023"/>
                    </a:lnTo>
                    <a:lnTo>
                      <a:pt x="11362" y="3049"/>
                    </a:lnTo>
                    <a:lnTo>
                      <a:pt x="11362" y="3049"/>
                    </a:lnTo>
                    <a:close/>
                    <a:moveTo>
                      <a:pt x="10172" y="2837"/>
                    </a:moveTo>
                    <a:lnTo>
                      <a:pt x="10210" y="2846"/>
                    </a:lnTo>
                    <a:lnTo>
                      <a:pt x="10231" y="2857"/>
                    </a:lnTo>
                    <a:lnTo>
                      <a:pt x="10255" y="2843"/>
                    </a:lnTo>
                    <a:lnTo>
                      <a:pt x="10261" y="2816"/>
                    </a:lnTo>
                    <a:lnTo>
                      <a:pt x="10278" y="2802"/>
                    </a:lnTo>
                    <a:lnTo>
                      <a:pt x="10278" y="2780"/>
                    </a:lnTo>
                    <a:lnTo>
                      <a:pt x="10259" y="2760"/>
                    </a:lnTo>
                    <a:lnTo>
                      <a:pt x="10258" y="2703"/>
                    </a:lnTo>
                    <a:lnTo>
                      <a:pt x="10238" y="2680"/>
                    </a:lnTo>
                    <a:lnTo>
                      <a:pt x="10221" y="2644"/>
                    </a:lnTo>
                    <a:lnTo>
                      <a:pt x="10220" y="2623"/>
                    </a:lnTo>
                    <a:lnTo>
                      <a:pt x="10195" y="2617"/>
                    </a:lnTo>
                    <a:lnTo>
                      <a:pt x="10132" y="2635"/>
                    </a:lnTo>
                    <a:lnTo>
                      <a:pt x="10071" y="2672"/>
                    </a:lnTo>
                    <a:lnTo>
                      <a:pt x="10039" y="2673"/>
                    </a:lnTo>
                    <a:lnTo>
                      <a:pt x="10030" y="2688"/>
                    </a:lnTo>
                    <a:lnTo>
                      <a:pt x="10041" y="2724"/>
                    </a:lnTo>
                    <a:lnTo>
                      <a:pt x="10068" y="2742"/>
                    </a:lnTo>
                    <a:lnTo>
                      <a:pt x="10076" y="2771"/>
                    </a:lnTo>
                    <a:lnTo>
                      <a:pt x="10061" y="2787"/>
                    </a:lnTo>
                    <a:lnTo>
                      <a:pt x="10029" y="2785"/>
                    </a:lnTo>
                    <a:lnTo>
                      <a:pt x="10023" y="2795"/>
                    </a:lnTo>
                    <a:lnTo>
                      <a:pt x="10039" y="2815"/>
                    </a:lnTo>
                    <a:lnTo>
                      <a:pt x="10088" y="2817"/>
                    </a:lnTo>
                    <a:lnTo>
                      <a:pt x="10172" y="2837"/>
                    </a:lnTo>
                    <a:lnTo>
                      <a:pt x="10172" y="2837"/>
                    </a:lnTo>
                    <a:close/>
                    <a:moveTo>
                      <a:pt x="13658" y="1798"/>
                    </a:moveTo>
                    <a:lnTo>
                      <a:pt x="13674" y="1785"/>
                    </a:lnTo>
                    <a:lnTo>
                      <a:pt x="13667" y="1773"/>
                    </a:lnTo>
                    <a:lnTo>
                      <a:pt x="13679" y="1740"/>
                    </a:lnTo>
                    <a:lnTo>
                      <a:pt x="13698" y="1711"/>
                    </a:lnTo>
                    <a:lnTo>
                      <a:pt x="13690" y="1678"/>
                    </a:lnTo>
                    <a:lnTo>
                      <a:pt x="13644" y="1631"/>
                    </a:lnTo>
                    <a:lnTo>
                      <a:pt x="13628" y="1590"/>
                    </a:lnTo>
                    <a:lnTo>
                      <a:pt x="13603" y="1585"/>
                    </a:lnTo>
                    <a:lnTo>
                      <a:pt x="13564" y="1595"/>
                    </a:lnTo>
                    <a:lnTo>
                      <a:pt x="13532" y="1627"/>
                    </a:lnTo>
                    <a:lnTo>
                      <a:pt x="13535" y="1656"/>
                    </a:lnTo>
                    <a:lnTo>
                      <a:pt x="13559" y="1693"/>
                    </a:lnTo>
                    <a:lnTo>
                      <a:pt x="13554" y="1712"/>
                    </a:lnTo>
                    <a:lnTo>
                      <a:pt x="13566" y="1734"/>
                    </a:lnTo>
                    <a:lnTo>
                      <a:pt x="13595" y="1742"/>
                    </a:lnTo>
                    <a:lnTo>
                      <a:pt x="13626" y="1784"/>
                    </a:lnTo>
                    <a:lnTo>
                      <a:pt x="13658" y="1798"/>
                    </a:lnTo>
                    <a:lnTo>
                      <a:pt x="13658" y="1798"/>
                    </a:lnTo>
                    <a:close/>
                    <a:moveTo>
                      <a:pt x="13757" y="2054"/>
                    </a:moveTo>
                    <a:lnTo>
                      <a:pt x="13780" y="2042"/>
                    </a:lnTo>
                    <a:lnTo>
                      <a:pt x="13806" y="2002"/>
                    </a:lnTo>
                    <a:lnTo>
                      <a:pt x="13858" y="1971"/>
                    </a:lnTo>
                    <a:lnTo>
                      <a:pt x="13909" y="1982"/>
                    </a:lnTo>
                    <a:lnTo>
                      <a:pt x="13978" y="1983"/>
                    </a:lnTo>
                    <a:lnTo>
                      <a:pt x="14026" y="1974"/>
                    </a:lnTo>
                    <a:lnTo>
                      <a:pt x="14105" y="1975"/>
                    </a:lnTo>
                    <a:lnTo>
                      <a:pt x="14137" y="1953"/>
                    </a:lnTo>
                    <a:lnTo>
                      <a:pt x="14190" y="1949"/>
                    </a:lnTo>
                    <a:lnTo>
                      <a:pt x="14225" y="1958"/>
                    </a:lnTo>
                    <a:lnTo>
                      <a:pt x="14256" y="1931"/>
                    </a:lnTo>
                    <a:lnTo>
                      <a:pt x="14225" y="1904"/>
                    </a:lnTo>
                    <a:lnTo>
                      <a:pt x="14211" y="1872"/>
                    </a:lnTo>
                    <a:lnTo>
                      <a:pt x="14169" y="1820"/>
                    </a:lnTo>
                    <a:lnTo>
                      <a:pt x="14101" y="1764"/>
                    </a:lnTo>
                    <a:lnTo>
                      <a:pt x="14054" y="1760"/>
                    </a:lnTo>
                    <a:lnTo>
                      <a:pt x="14008" y="1748"/>
                    </a:lnTo>
                    <a:lnTo>
                      <a:pt x="13975" y="1715"/>
                    </a:lnTo>
                    <a:lnTo>
                      <a:pt x="13944" y="1715"/>
                    </a:lnTo>
                    <a:lnTo>
                      <a:pt x="13922" y="1729"/>
                    </a:lnTo>
                    <a:lnTo>
                      <a:pt x="13874" y="1710"/>
                    </a:lnTo>
                    <a:lnTo>
                      <a:pt x="13848" y="1710"/>
                    </a:lnTo>
                    <a:lnTo>
                      <a:pt x="13821" y="1747"/>
                    </a:lnTo>
                    <a:lnTo>
                      <a:pt x="13782" y="1801"/>
                    </a:lnTo>
                    <a:lnTo>
                      <a:pt x="13793" y="1838"/>
                    </a:lnTo>
                    <a:lnTo>
                      <a:pt x="13792" y="1909"/>
                    </a:lnTo>
                    <a:lnTo>
                      <a:pt x="13770" y="1990"/>
                    </a:lnTo>
                    <a:lnTo>
                      <a:pt x="13736" y="2020"/>
                    </a:lnTo>
                    <a:lnTo>
                      <a:pt x="13733" y="2050"/>
                    </a:lnTo>
                    <a:lnTo>
                      <a:pt x="13757" y="2054"/>
                    </a:lnTo>
                    <a:lnTo>
                      <a:pt x="13757" y="2054"/>
                    </a:lnTo>
                    <a:close/>
                    <a:moveTo>
                      <a:pt x="12941" y="1885"/>
                    </a:moveTo>
                    <a:lnTo>
                      <a:pt x="12954" y="1915"/>
                    </a:lnTo>
                    <a:lnTo>
                      <a:pt x="12973" y="1941"/>
                    </a:lnTo>
                    <a:lnTo>
                      <a:pt x="13009" y="1940"/>
                    </a:lnTo>
                    <a:lnTo>
                      <a:pt x="13041" y="1965"/>
                    </a:lnTo>
                    <a:lnTo>
                      <a:pt x="13081" y="1969"/>
                    </a:lnTo>
                    <a:lnTo>
                      <a:pt x="13115" y="2001"/>
                    </a:lnTo>
                    <a:lnTo>
                      <a:pt x="13137" y="2002"/>
                    </a:lnTo>
                    <a:lnTo>
                      <a:pt x="13139" y="1978"/>
                    </a:lnTo>
                    <a:lnTo>
                      <a:pt x="13090" y="1932"/>
                    </a:lnTo>
                    <a:lnTo>
                      <a:pt x="13056" y="1920"/>
                    </a:lnTo>
                    <a:lnTo>
                      <a:pt x="13015" y="1919"/>
                    </a:lnTo>
                    <a:lnTo>
                      <a:pt x="12973" y="1882"/>
                    </a:lnTo>
                    <a:lnTo>
                      <a:pt x="12949" y="1875"/>
                    </a:lnTo>
                    <a:lnTo>
                      <a:pt x="12941" y="1885"/>
                    </a:lnTo>
                    <a:lnTo>
                      <a:pt x="12941" y="1885"/>
                    </a:lnTo>
                    <a:close/>
                    <a:moveTo>
                      <a:pt x="14031" y="2968"/>
                    </a:moveTo>
                    <a:lnTo>
                      <a:pt x="14061" y="3008"/>
                    </a:lnTo>
                    <a:lnTo>
                      <a:pt x="14088" y="3018"/>
                    </a:lnTo>
                    <a:lnTo>
                      <a:pt x="14091" y="3000"/>
                    </a:lnTo>
                    <a:lnTo>
                      <a:pt x="14138" y="2987"/>
                    </a:lnTo>
                    <a:lnTo>
                      <a:pt x="14147" y="2970"/>
                    </a:lnTo>
                    <a:lnTo>
                      <a:pt x="14135" y="2948"/>
                    </a:lnTo>
                    <a:lnTo>
                      <a:pt x="14121" y="2909"/>
                    </a:lnTo>
                    <a:lnTo>
                      <a:pt x="14108" y="2916"/>
                    </a:lnTo>
                    <a:lnTo>
                      <a:pt x="14102" y="2944"/>
                    </a:lnTo>
                    <a:lnTo>
                      <a:pt x="14070" y="2966"/>
                    </a:lnTo>
                    <a:lnTo>
                      <a:pt x="14070" y="2966"/>
                    </a:lnTo>
                    <a:lnTo>
                      <a:pt x="14051" y="2968"/>
                    </a:lnTo>
                    <a:lnTo>
                      <a:pt x="14038" y="2968"/>
                    </a:lnTo>
                    <a:lnTo>
                      <a:pt x="14033" y="2968"/>
                    </a:lnTo>
                    <a:lnTo>
                      <a:pt x="14031" y="2968"/>
                    </a:lnTo>
                    <a:lnTo>
                      <a:pt x="14031" y="2968"/>
                    </a:lnTo>
                    <a:close/>
                    <a:moveTo>
                      <a:pt x="17852" y="2671"/>
                    </a:moveTo>
                    <a:lnTo>
                      <a:pt x="17865" y="2670"/>
                    </a:lnTo>
                    <a:lnTo>
                      <a:pt x="17872" y="2643"/>
                    </a:lnTo>
                    <a:lnTo>
                      <a:pt x="17861" y="2615"/>
                    </a:lnTo>
                    <a:lnTo>
                      <a:pt x="17843" y="2613"/>
                    </a:lnTo>
                    <a:lnTo>
                      <a:pt x="17838" y="2627"/>
                    </a:lnTo>
                    <a:lnTo>
                      <a:pt x="17852" y="2671"/>
                    </a:lnTo>
                    <a:lnTo>
                      <a:pt x="17852" y="2671"/>
                    </a:lnTo>
                    <a:close/>
                    <a:moveTo>
                      <a:pt x="17828" y="2699"/>
                    </a:moveTo>
                    <a:lnTo>
                      <a:pt x="17844" y="2707"/>
                    </a:lnTo>
                    <a:lnTo>
                      <a:pt x="17842" y="2680"/>
                    </a:lnTo>
                    <a:lnTo>
                      <a:pt x="17827" y="2654"/>
                    </a:lnTo>
                    <a:lnTo>
                      <a:pt x="17805" y="2652"/>
                    </a:lnTo>
                    <a:lnTo>
                      <a:pt x="17803" y="2669"/>
                    </a:lnTo>
                    <a:lnTo>
                      <a:pt x="17828" y="2699"/>
                    </a:lnTo>
                    <a:lnTo>
                      <a:pt x="17828" y="2699"/>
                    </a:lnTo>
                    <a:close/>
                    <a:moveTo>
                      <a:pt x="17798" y="2716"/>
                    </a:moveTo>
                    <a:lnTo>
                      <a:pt x="17826" y="2753"/>
                    </a:lnTo>
                    <a:lnTo>
                      <a:pt x="17843" y="2786"/>
                    </a:lnTo>
                    <a:lnTo>
                      <a:pt x="17852" y="2771"/>
                    </a:lnTo>
                    <a:lnTo>
                      <a:pt x="17840" y="2727"/>
                    </a:lnTo>
                    <a:lnTo>
                      <a:pt x="17809" y="2702"/>
                    </a:lnTo>
                    <a:lnTo>
                      <a:pt x="17796" y="2702"/>
                    </a:lnTo>
                    <a:lnTo>
                      <a:pt x="17798" y="2716"/>
                    </a:lnTo>
                    <a:lnTo>
                      <a:pt x="17798" y="2716"/>
                    </a:lnTo>
                    <a:close/>
                    <a:moveTo>
                      <a:pt x="17712" y="2695"/>
                    </a:moveTo>
                    <a:lnTo>
                      <a:pt x="17730" y="2731"/>
                    </a:lnTo>
                    <a:lnTo>
                      <a:pt x="17752" y="2746"/>
                    </a:lnTo>
                    <a:lnTo>
                      <a:pt x="17762" y="2728"/>
                    </a:lnTo>
                    <a:lnTo>
                      <a:pt x="17772" y="2722"/>
                    </a:lnTo>
                    <a:lnTo>
                      <a:pt x="17762" y="2686"/>
                    </a:lnTo>
                    <a:lnTo>
                      <a:pt x="17741" y="2676"/>
                    </a:lnTo>
                    <a:lnTo>
                      <a:pt x="17736" y="2685"/>
                    </a:lnTo>
                    <a:lnTo>
                      <a:pt x="17712" y="2695"/>
                    </a:lnTo>
                    <a:lnTo>
                      <a:pt x="17712" y="2695"/>
                    </a:lnTo>
                    <a:close/>
                    <a:moveTo>
                      <a:pt x="18665" y="2303"/>
                    </a:moveTo>
                    <a:lnTo>
                      <a:pt x="18700" y="2321"/>
                    </a:lnTo>
                    <a:lnTo>
                      <a:pt x="18740" y="2311"/>
                    </a:lnTo>
                    <a:lnTo>
                      <a:pt x="18760" y="2278"/>
                    </a:lnTo>
                    <a:lnTo>
                      <a:pt x="18754" y="2241"/>
                    </a:lnTo>
                    <a:lnTo>
                      <a:pt x="18727" y="2209"/>
                    </a:lnTo>
                    <a:lnTo>
                      <a:pt x="18737" y="2198"/>
                    </a:lnTo>
                    <a:lnTo>
                      <a:pt x="18724" y="2166"/>
                    </a:lnTo>
                    <a:lnTo>
                      <a:pt x="18688" y="2142"/>
                    </a:lnTo>
                    <a:lnTo>
                      <a:pt x="18681" y="2156"/>
                    </a:lnTo>
                    <a:lnTo>
                      <a:pt x="18653" y="2154"/>
                    </a:lnTo>
                    <a:lnTo>
                      <a:pt x="18622" y="2137"/>
                    </a:lnTo>
                    <a:lnTo>
                      <a:pt x="18587" y="2136"/>
                    </a:lnTo>
                    <a:lnTo>
                      <a:pt x="18582" y="2151"/>
                    </a:lnTo>
                    <a:lnTo>
                      <a:pt x="18561" y="2155"/>
                    </a:lnTo>
                    <a:lnTo>
                      <a:pt x="18567" y="2167"/>
                    </a:lnTo>
                    <a:lnTo>
                      <a:pt x="18541" y="2169"/>
                    </a:lnTo>
                    <a:lnTo>
                      <a:pt x="18530" y="2199"/>
                    </a:lnTo>
                    <a:lnTo>
                      <a:pt x="18532" y="2258"/>
                    </a:lnTo>
                    <a:lnTo>
                      <a:pt x="18548" y="2267"/>
                    </a:lnTo>
                    <a:lnTo>
                      <a:pt x="18580" y="2262"/>
                    </a:lnTo>
                    <a:lnTo>
                      <a:pt x="18622" y="2271"/>
                    </a:lnTo>
                    <a:lnTo>
                      <a:pt x="18665" y="2303"/>
                    </a:lnTo>
                    <a:lnTo>
                      <a:pt x="18665" y="2303"/>
                    </a:lnTo>
                    <a:close/>
                    <a:moveTo>
                      <a:pt x="18876" y="2224"/>
                    </a:moveTo>
                    <a:lnTo>
                      <a:pt x="18897" y="2204"/>
                    </a:lnTo>
                    <a:lnTo>
                      <a:pt x="18903" y="2179"/>
                    </a:lnTo>
                    <a:lnTo>
                      <a:pt x="18873" y="2188"/>
                    </a:lnTo>
                    <a:lnTo>
                      <a:pt x="18862" y="2204"/>
                    </a:lnTo>
                    <a:lnTo>
                      <a:pt x="18876" y="2224"/>
                    </a:lnTo>
                    <a:lnTo>
                      <a:pt x="18876" y="2224"/>
                    </a:lnTo>
                    <a:close/>
                    <a:moveTo>
                      <a:pt x="19111" y="11406"/>
                    </a:moveTo>
                    <a:lnTo>
                      <a:pt x="19106" y="11367"/>
                    </a:lnTo>
                    <a:lnTo>
                      <a:pt x="19112" y="11329"/>
                    </a:lnTo>
                    <a:lnTo>
                      <a:pt x="19098" y="11298"/>
                    </a:lnTo>
                    <a:lnTo>
                      <a:pt x="19087" y="11259"/>
                    </a:lnTo>
                    <a:lnTo>
                      <a:pt x="19094" y="11203"/>
                    </a:lnTo>
                    <a:lnTo>
                      <a:pt x="19125" y="11175"/>
                    </a:lnTo>
                    <a:lnTo>
                      <a:pt x="19141" y="11184"/>
                    </a:lnTo>
                    <a:lnTo>
                      <a:pt x="19141" y="11208"/>
                    </a:lnTo>
                    <a:lnTo>
                      <a:pt x="19161" y="11222"/>
                    </a:lnTo>
                    <a:lnTo>
                      <a:pt x="19227" y="11215"/>
                    </a:lnTo>
                    <a:lnTo>
                      <a:pt x="19235" y="11199"/>
                    </a:lnTo>
                    <a:lnTo>
                      <a:pt x="19251" y="11196"/>
                    </a:lnTo>
                    <a:lnTo>
                      <a:pt x="19261" y="11212"/>
                    </a:lnTo>
                    <a:lnTo>
                      <a:pt x="19253" y="11225"/>
                    </a:lnTo>
                    <a:lnTo>
                      <a:pt x="19255" y="11251"/>
                    </a:lnTo>
                    <a:lnTo>
                      <a:pt x="19291" y="11289"/>
                    </a:lnTo>
                    <a:lnTo>
                      <a:pt x="19296" y="11320"/>
                    </a:lnTo>
                    <a:lnTo>
                      <a:pt x="19316" y="11341"/>
                    </a:lnTo>
                    <a:lnTo>
                      <a:pt x="19317" y="11317"/>
                    </a:lnTo>
                    <a:lnTo>
                      <a:pt x="19310" y="11299"/>
                    </a:lnTo>
                    <a:lnTo>
                      <a:pt x="19313" y="11264"/>
                    </a:lnTo>
                    <a:lnTo>
                      <a:pt x="19313" y="11224"/>
                    </a:lnTo>
                    <a:lnTo>
                      <a:pt x="19280" y="11197"/>
                    </a:lnTo>
                    <a:lnTo>
                      <a:pt x="19272" y="11151"/>
                    </a:lnTo>
                    <a:lnTo>
                      <a:pt x="19259" y="11123"/>
                    </a:lnTo>
                    <a:lnTo>
                      <a:pt x="19235" y="11135"/>
                    </a:lnTo>
                    <a:lnTo>
                      <a:pt x="19212" y="11135"/>
                    </a:lnTo>
                    <a:lnTo>
                      <a:pt x="19166" y="11105"/>
                    </a:lnTo>
                    <a:lnTo>
                      <a:pt x="19159" y="11055"/>
                    </a:lnTo>
                    <a:lnTo>
                      <a:pt x="19136" y="11015"/>
                    </a:lnTo>
                    <a:lnTo>
                      <a:pt x="19094" y="10978"/>
                    </a:lnTo>
                    <a:lnTo>
                      <a:pt x="19068" y="10972"/>
                    </a:lnTo>
                    <a:lnTo>
                      <a:pt x="19041" y="10939"/>
                    </a:lnTo>
                    <a:lnTo>
                      <a:pt x="19026" y="10879"/>
                    </a:lnTo>
                    <a:lnTo>
                      <a:pt x="19000" y="10835"/>
                    </a:lnTo>
                    <a:lnTo>
                      <a:pt x="18988" y="10793"/>
                    </a:lnTo>
                    <a:lnTo>
                      <a:pt x="18989" y="10737"/>
                    </a:lnTo>
                    <a:lnTo>
                      <a:pt x="18983" y="10672"/>
                    </a:lnTo>
                    <a:lnTo>
                      <a:pt x="18962" y="10637"/>
                    </a:lnTo>
                    <a:lnTo>
                      <a:pt x="18970" y="10579"/>
                    </a:lnTo>
                    <a:lnTo>
                      <a:pt x="18967" y="10545"/>
                    </a:lnTo>
                    <a:lnTo>
                      <a:pt x="18943" y="10502"/>
                    </a:lnTo>
                    <a:lnTo>
                      <a:pt x="18959" y="10479"/>
                    </a:lnTo>
                    <a:lnTo>
                      <a:pt x="18965" y="10455"/>
                    </a:lnTo>
                    <a:lnTo>
                      <a:pt x="18964" y="10434"/>
                    </a:lnTo>
                    <a:lnTo>
                      <a:pt x="18981" y="10432"/>
                    </a:lnTo>
                    <a:lnTo>
                      <a:pt x="19000" y="10436"/>
                    </a:lnTo>
                    <a:lnTo>
                      <a:pt x="19040" y="10427"/>
                    </a:lnTo>
                    <a:lnTo>
                      <a:pt x="19080" y="10432"/>
                    </a:lnTo>
                    <a:lnTo>
                      <a:pt x="19116" y="10456"/>
                    </a:lnTo>
                    <a:lnTo>
                      <a:pt x="19140" y="10505"/>
                    </a:lnTo>
                    <a:lnTo>
                      <a:pt x="19176" y="10518"/>
                    </a:lnTo>
                    <a:lnTo>
                      <a:pt x="19207" y="10539"/>
                    </a:lnTo>
                    <a:lnTo>
                      <a:pt x="19238" y="10587"/>
                    </a:lnTo>
                    <a:lnTo>
                      <a:pt x="19257" y="10596"/>
                    </a:lnTo>
                    <a:lnTo>
                      <a:pt x="19241" y="10552"/>
                    </a:lnTo>
                    <a:lnTo>
                      <a:pt x="19206" y="10508"/>
                    </a:lnTo>
                    <a:lnTo>
                      <a:pt x="19156" y="10473"/>
                    </a:lnTo>
                    <a:lnTo>
                      <a:pt x="19130" y="10426"/>
                    </a:lnTo>
                    <a:lnTo>
                      <a:pt x="19100" y="10384"/>
                    </a:lnTo>
                    <a:lnTo>
                      <a:pt x="19100" y="10362"/>
                    </a:lnTo>
                    <a:lnTo>
                      <a:pt x="19080" y="10345"/>
                    </a:lnTo>
                    <a:lnTo>
                      <a:pt x="19049" y="10284"/>
                    </a:lnTo>
                    <a:lnTo>
                      <a:pt x="19033" y="10245"/>
                    </a:lnTo>
                    <a:lnTo>
                      <a:pt x="19011" y="10233"/>
                    </a:lnTo>
                    <a:lnTo>
                      <a:pt x="19005" y="10199"/>
                    </a:lnTo>
                    <a:lnTo>
                      <a:pt x="18955" y="10138"/>
                    </a:lnTo>
                    <a:lnTo>
                      <a:pt x="18908" y="10055"/>
                    </a:lnTo>
                    <a:lnTo>
                      <a:pt x="18896" y="10013"/>
                    </a:lnTo>
                    <a:lnTo>
                      <a:pt x="18836" y="9933"/>
                    </a:lnTo>
                    <a:lnTo>
                      <a:pt x="18805" y="9873"/>
                    </a:lnTo>
                    <a:lnTo>
                      <a:pt x="18780" y="9856"/>
                    </a:lnTo>
                    <a:lnTo>
                      <a:pt x="18780" y="9820"/>
                    </a:lnTo>
                    <a:lnTo>
                      <a:pt x="18761" y="9789"/>
                    </a:lnTo>
                    <a:lnTo>
                      <a:pt x="18739" y="9779"/>
                    </a:lnTo>
                    <a:lnTo>
                      <a:pt x="18737" y="9795"/>
                    </a:lnTo>
                    <a:lnTo>
                      <a:pt x="18717" y="9792"/>
                    </a:lnTo>
                    <a:lnTo>
                      <a:pt x="18709" y="9778"/>
                    </a:lnTo>
                    <a:lnTo>
                      <a:pt x="18717" y="9750"/>
                    </a:lnTo>
                    <a:lnTo>
                      <a:pt x="18706" y="9725"/>
                    </a:lnTo>
                    <a:lnTo>
                      <a:pt x="18674" y="9705"/>
                    </a:lnTo>
                    <a:lnTo>
                      <a:pt x="18644" y="9668"/>
                    </a:lnTo>
                    <a:lnTo>
                      <a:pt x="18626" y="9622"/>
                    </a:lnTo>
                    <a:lnTo>
                      <a:pt x="18610" y="9595"/>
                    </a:lnTo>
                    <a:lnTo>
                      <a:pt x="18605" y="9559"/>
                    </a:lnTo>
                    <a:lnTo>
                      <a:pt x="18613" y="9532"/>
                    </a:lnTo>
                    <a:lnTo>
                      <a:pt x="18620" y="9538"/>
                    </a:lnTo>
                    <a:lnTo>
                      <a:pt x="18612" y="9488"/>
                    </a:lnTo>
                    <a:lnTo>
                      <a:pt x="18605" y="9433"/>
                    </a:lnTo>
                    <a:lnTo>
                      <a:pt x="18595" y="9395"/>
                    </a:lnTo>
                    <a:lnTo>
                      <a:pt x="18561" y="9380"/>
                    </a:lnTo>
                    <a:lnTo>
                      <a:pt x="18525" y="9340"/>
                    </a:lnTo>
                    <a:lnTo>
                      <a:pt x="18521" y="9319"/>
                    </a:lnTo>
                    <a:lnTo>
                      <a:pt x="18503" y="9299"/>
                    </a:lnTo>
                    <a:lnTo>
                      <a:pt x="18503" y="9283"/>
                    </a:lnTo>
                    <a:lnTo>
                      <a:pt x="18518" y="9279"/>
                    </a:lnTo>
                    <a:lnTo>
                      <a:pt x="18550" y="9311"/>
                    </a:lnTo>
                    <a:lnTo>
                      <a:pt x="18582" y="9358"/>
                    </a:lnTo>
                    <a:lnTo>
                      <a:pt x="18568" y="9315"/>
                    </a:lnTo>
                    <a:lnTo>
                      <a:pt x="18528" y="9255"/>
                    </a:lnTo>
                    <a:lnTo>
                      <a:pt x="18488" y="9213"/>
                    </a:lnTo>
                    <a:lnTo>
                      <a:pt x="18474" y="9213"/>
                    </a:lnTo>
                    <a:lnTo>
                      <a:pt x="18464" y="9184"/>
                    </a:lnTo>
                    <a:lnTo>
                      <a:pt x="18395" y="9129"/>
                    </a:lnTo>
                    <a:lnTo>
                      <a:pt x="18371" y="9091"/>
                    </a:lnTo>
                    <a:lnTo>
                      <a:pt x="18373" y="9033"/>
                    </a:lnTo>
                    <a:lnTo>
                      <a:pt x="18354" y="9011"/>
                    </a:lnTo>
                    <a:lnTo>
                      <a:pt x="18303" y="8992"/>
                    </a:lnTo>
                    <a:lnTo>
                      <a:pt x="18279" y="8944"/>
                    </a:lnTo>
                    <a:lnTo>
                      <a:pt x="18267" y="8928"/>
                    </a:lnTo>
                    <a:lnTo>
                      <a:pt x="18254" y="8946"/>
                    </a:lnTo>
                    <a:lnTo>
                      <a:pt x="18267" y="8961"/>
                    </a:lnTo>
                    <a:lnTo>
                      <a:pt x="18268" y="8986"/>
                    </a:lnTo>
                    <a:lnTo>
                      <a:pt x="18248" y="8993"/>
                    </a:lnTo>
                    <a:lnTo>
                      <a:pt x="18223" y="8975"/>
                    </a:lnTo>
                    <a:lnTo>
                      <a:pt x="18196" y="8978"/>
                    </a:lnTo>
                    <a:lnTo>
                      <a:pt x="18240" y="9025"/>
                    </a:lnTo>
                    <a:lnTo>
                      <a:pt x="18298" y="9060"/>
                    </a:lnTo>
                    <a:lnTo>
                      <a:pt x="18316" y="9086"/>
                    </a:lnTo>
                    <a:lnTo>
                      <a:pt x="18311" y="9125"/>
                    </a:lnTo>
                    <a:lnTo>
                      <a:pt x="18327" y="9110"/>
                    </a:lnTo>
                    <a:lnTo>
                      <a:pt x="18347" y="9107"/>
                    </a:lnTo>
                    <a:lnTo>
                      <a:pt x="18355" y="9131"/>
                    </a:lnTo>
                    <a:lnTo>
                      <a:pt x="18342" y="9147"/>
                    </a:lnTo>
                    <a:lnTo>
                      <a:pt x="18319" y="9156"/>
                    </a:lnTo>
                    <a:lnTo>
                      <a:pt x="18325" y="9179"/>
                    </a:lnTo>
                    <a:lnTo>
                      <a:pt x="18351" y="9180"/>
                    </a:lnTo>
                    <a:lnTo>
                      <a:pt x="18359" y="9215"/>
                    </a:lnTo>
                    <a:lnTo>
                      <a:pt x="18332" y="9230"/>
                    </a:lnTo>
                    <a:lnTo>
                      <a:pt x="18306" y="9225"/>
                    </a:lnTo>
                    <a:lnTo>
                      <a:pt x="18285" y="9198"/>
                    </a:lnTo>
                    <a:lnTo>
                      <a:pt x="18263" y="9218"/>
                    </a:lnTo>
                    <a:lnTo>
                      <a:pt x="18244" y="9264"/>
                    </a:lnTo>
                    <a:lnTo>
                      <a:pt x="18275" y="9298"/>
                    </a:lnTo>
                    <a:lnTo>
                      <a:pt x="18285" y="9339"/>
                    </a:lnTo>
                    <a:lnTo>
                      <a:pt x="18320" y="9382"/>
                    </a:lnTo>
                    <a:lnTo>
                      <a:pt x="18349" y="9435"/>
                    </a:lnTo>
                    <a:lnTo>
                      <a:pt x="18353" y="9508"/>
                    </a:lnTo>
                    <a:lnTo>
                      <a:pt x="18365" y="9524"/>
                    </a:lnTo>
                    <a:lnTo>
                      <a:pt x="18372" y="9579"/>
                    </a:lnTo>
                    <a:lnTo>
                      <a:pt x="18395" y="9660"/>
                    </a:lnTo>
                    <a:lnTo>
                      <a:pt x="18422" y="9715"/>
                    </a:lnTo>
                    <a:lnTo>
                      <a:pt x="18459" y="9734"/>
                    </a:lnTo>
                    <a:lnTo>
                      <a:pt x="18463" y="9750"/>
                    </a:lnTo>
                    <a:lnTo>
                      <a:pt x="18446" y="9761"/>
                    </a:lnTo>
                    <a:lnTo>
                      <a:pt x="18531" y="9844"/>
                    </a:lnTo>
                    <a:lnTo>
                      <a:pt x="18558" y="9853"/>
                    </a:lnTo>
                    <a:lnTo>
                      <a:pt x="18598" y="9912"/>
                    </a:lnTo>
                    <a:lnTo>
                      <a:pt x="18610" y="9968"/>
                    </a:lnTo>
                    <a:lnTo>
                      <a:pt x="18606" y="10013"/>
                    </a:lnTo>
                    <a:lnTo>
                      <a:pt x="18632" y="10058"/>
                    </a:lnTo>
                    <a:lnTo>
                      <a:pt x="18632" y="10093"/>
                    </a:lnTo>
                    <a:lnTo>
                      <a:pt x="18661" y="10112"/>
                    </a:lnTo>
                    <a:lnTo>
                      <a:pt x="18693" y="10148"/>
                    </a:lnTo>
                    <a:lnTo>
                      <a:pt x="18684" y="10159"/>
                    </a:lnTo>
                    <a:lnTo>
                      <a:pt x="18687" y="10184"/>
                    </a:lnTo>
                    <a:lnTo>
                      <a:pt x="18725" y="10245"/>
                    </a:lnTo>
                    <a:lnTo>
                      <a:pt x="18734" y="10283"/>
                    </a:lnTo>
                    <a:lnTo>
                      <a:pt x="18752" y="10329"/>
                    </a:lnTo>
                    <a:lnTo>
                      <a:pt x="18756" y="10393"/>
                    </a:lnTo>
                    <a:lnTo>
                      <a:pt x="18768" y="10415"/>
                    </a:lnTo>
                    <a:lnTo>
                      <a:pt x="18764" y="10449"/>
                    </a:lnTo>
                    <a:lnTo>
                      <a:pt x="18771" y="10505"/>
                    </a:lnTo>
                    <a:lnTo>
                      <a:pt x="18798" y="10572"/>
                    </a:lnTo>
                    <a:lnTo>
                      <a:pt x="18791" y="10597"/>
                    </a:lnTo>
                    <a:lnTo>
                      <a:pt x="18796" y="10642"/>
                    </a:lnTo>
                    <a:lnTo>
                      <a:pt x="18829" y="10672"/>
                    </a:lnTo>
                    <a:lnTo>
                      <a:pt x="18891" y="10751"/>
                    </a:lnTo>
                    <a:lnTo>
                      <a:pt x="18891" y="10784"/>
                    </a:lnTo>
                    <a:lnTo>
                      <a:pt x="18918" y="10830"/>
                    </a:lnTo>
                    <a:lnTo>
                      <a:pt x="18912" y="10902"/>
                    </a:lnTo>
                    <a:lnTo>
                      <a:pt x="18920" y="10958"/>
                    </a:lnTo>
                    <a:lnTo>
                      <a:pt x="18949" y="11012"/>
                    </a:lnTo>
                    <a:lnTo>
                      <a:pt x="18957" y="11048"/>
                    </a:lnTo>
                    <a:lnTo>
                      <a:pt x="19002" y="11106"/>
                    </a:lnTo>
                    <a:lnTo>
                      <a:pt x="19007" y="11132"/>
                    </a:lnTo>
                    <a:lnTo>
                      <a:pt x="18998" y="11187"/>
                    </a:lnTo>
                    <a:lnTo>
                      <a:pt x="18993" y="11259"/>
                    </a:lnTo>
                    <a:lnTo>
                      <a:pt x="19007" y="11302"/>
                    </a:lnTo>
                    <a:lnTo>
                      <a:pt x="19043" y="11327"/>
                    </a:lnTo>
                    <a:lnTo>
                      <a:pt x="19068" y="11379"/>
                    </a:lnTo>
                    <a:lnTo>
                      <a:pt x="19111" y="11406"/>
                    </a:lnTo>
                    <a:lnTo>
                      <a:pt x="19111" y="11406"/>
                    </a:lnTo>
                    <a:close/>
                    <a:moveTo>
                      <a:pt x="17365" y="8982"/>
                    </a:moveTo>
                    <a:lnTo>
                      <a:pt x="17377" y="8978"/>
                    </a:lnTo>
                    <a:lnTo>
                      <a:pt x="17381" y="8961"/>
                    </a:lnTo>
                    <a:lnTo>
                      <a:pt x="17391" y="8950"/>
                    </a:lnTo>
                    <a:lnTo>
                      <a:pt x="17406" y="8954"/>
                    </a:lnTo>
                    <a:lnTo>
                      <a:pt x="17428" y="8979"/>
                    </a:lnTo>
                    <a:lnTo>
                      <a:pt x="17456" y="8987"/>
                    </a:lnTo>
                    <a:lnTo>
                      <a:pt x="17475" y="8967"/>
                    </a:lnTo>
                    <a:lnTo>
                      <a:pt x="17486" y="8948"/>
                    </a:lnTo>
                    <a:lnTo>
                      <a:pt x="17473" y="8929"/>
                    </a:lnTo>
                    <a:lnTo>
                      <a:pt x="17474" y="8908"/>
                    </a:lnTo>
                    <a:lnTo>
                      <a:pt x="17494" y="8889"/>
                    </a:lnTo>
                    <a:lnTo>
                      <a:pt x="17499" y="8873"/>
                    </a:lnTo>
                    <a:lnTo>
                      <a:pt x="17471" y="8874"/>
                    </a:lnTo>
                    <a:lnTo>
                      <a:pt x="17466" y="8888"/>
                    </a:lnTo>
                    <a:lnTo>
                      <a:pt x="17448" y="8900"/>
                    </a:lnTo>
                    <a:lnTo>
                      <a:pt x="17440" y="8891"/>
                    </a:lnTo>
                    <a:lnTo>
                      <a:pt x="17455" y="8870"/>
                    </a:lnTo>
                    <a:lnTo>
                      <a:pt x="17457" y="8856"/>
                    </a:lnTo>
                    <a:lnTo>
                      <a:pt x="17448" y="8849"/>
                    </a:lnTo>
                    <a:lnTo>
                      <a:pt x="17411" y="8856"/>
                    </a:lnTo>
                    <a:lnTo>
                      <a:pt x="17388" y="8844"/>
                    </a:lnTo>
                    <a:lnTo>
                      <a:pt x="17369" y="8860"/>
                    </a:lnTo>
                    <a:lnTo>
                      <a:pt x="17360" y="8891"/>
                    </a:lnTo>
                    <a:lnTo>
                      <a:pt x="17338" y="8911"/>
                    </a:lnTo>
                    <a:lnTo>
                      <a:pt x="17338" y="8936"/>
                    </a:lnTo>
                    <a:lnTo>
                      <a:pt x="17365" y="8982"/>
                    </a:lnTo>
                    <a:lnTo>
                      <a:pt x="17365" y="8982"/>
                    </a:lnTo>
                    <a:close/>
                    <a:moveTo>
                      <a:pt x="17253" y="8956"/>
                    </a:moveTo>
                    <a:lnTo>
                      <a:pt x="17266" y="8951"/>
                    </a:lnTo>
                    <a:lnTo>
                      <a:pt x="17266" y="8942"/>
                    </a:lnTo>
                    <a:lnTo>
                      <a:pt x="17276" y="8930"/>
                    </a:lnTo>
                    <a:lnTo>
                      <a:pt x="17295" y="8943"/>
                    </a:lnTo>
                    <a:lnTo>
                      <a:pt x="17307" y="8933"/>
                    </a:lnTo>
                    <a:lnTo>
                      <a:pt x="17296" y="8910"/>
                    </a:lnTo>
                    <a:lnTo>
                      <a:pt x="17310" y="8890"/>
                    </a:lnTo>
                    <a:lnTo>
                      <a:pt x="17303" y="8869"/>
                    </a:lnTo>
                    <a:lnTo>
                      <a:pt x="17292" y="8870"/>
                    </a:lnTo>
                    <a:lnTo>
                      <a:pt x="17273" y="8891"/>
                    </a:lnTo>
                    <a:lnTo>
                      <a:pt x="17240" y="8905"/>
                    </a:lnTo>
                    <a:lnTo>
                      <a:pt x="17239" y="8932"/>
                    </a:lnTo>
                    <a:lnTo>
                      <a:pt x="17253" y="8956"/>
                    </a:lnTo>
                    <a:lnTo>
                      <a:pt x="17253" y="8956"/>
                    </a:lnTo>
                    <a:close/>
                    <a:moveTo>
                      <a:pt x="17487" y="9069"/>
                    </a:moveTo>
                    <a:lnTo>
                      <a:pt x="17493" y="9078"/>
                    </a:lnTo>
                    <a:lnTo>
                      <a:pt x="17513" y="9063"/>
                    </a:lnTo>
                    <a:lnTo>
                      <a:pt x="17520" y="9042"/>
                    </a:lnTo>
                    <a:lnTo>
                      <a:pt x="17502" y="9027"/>
                    </a:lnTo>
                    <a:lnTo>
                      <a:pt x="17497" y="9035"/>
                    </a:lnTo>
                    <a:lnTo>
                      <a:pt x="17500" y="9047"/>
                    </a:lnTo>
                    <a:lnTo>
                      <a:pt x="17487" y="9069"/>
                    </a:lnTo>
                    <a:lnTo>
                      <a:pt x="17487" y="9069"/>
                    </a:lnTo>
                    <a:close/>
                    <a:moveTo>
                      <a:pt x="17451" y="9029"/>
                    </a:moveTo>
                    <a:lnTo>
                      <a:pt x="17450" y="9048"/>
                    </a:lnTo>
                    <a:lnTo>
                      <a:pt x="17464" y="9071"/>
                    </a:lnTo>
                    <a:lnTo>
                      <a:pt x="17471" y="9055"/>
                    </a:lnTo>
                    <a:lnTo>
                      <a:pt x="17469" y="9029"/>
                    </a:lnTo>
                    <a:lnTo>
                      <a:pt x="17461" y="9021"/>
                    </a:lnTo>
                    <a:lnTo>
                      <a:pt x="17451" y="9029"/>
                    </a:lnTo>
                    <a:lnTo>
                      <a:pt x="17451" y="9029"/>
                    </a:lnTo>
                    <a:close/>
                    <a:moveTo>
                      <a:pt x="17459" y="9186"/>
                    </a:moveTo>
                    <a:lnTo>
                      <a:pt x="17478" y="9154"/>
                    </a:lnTo>
                    <a:lnTo>
                      <a:pt x="17497" y="9149"/>
                    </a:lnTo>
                    <a:lnTo>
                      <a:pt x="17508" y="9122"/>
                    </a:lnTo>
                    <a:lnTo>
                      <a:pt x="17501" y="9112"/>
                    </a:lnTo>
                    <a:lnTo>
                      <a:pt x="17509" y="9092"/>
                    </a:lnTo>
                    <a:lnTo>
                      <a:pt x="17459" y="9104"/>
                    </a:lnTo>
                    <a:lnTo>
                      <a:pt x="17431" y="9143"/>
                    </a:lnTo>
                    <a:lnTo>
                      <a:pt x="17434" y="9168"/>
                    </a:lnTo>
                    <a:lnTo>
                      <a:pt x="17459" y="9186"/>
                    </a:lnTo>
                    <a:lnTo>
                      <a:pt x="17459" y="9186"/>
                    </a:lnTo>
                    <a:close/>
                    <a:moveTo>
                      <a:pt x="18770" y="7185"/>
                    </a:moveTo>
                    <a:lnTo>
                      <a:pt x="18785" y="7187"/>
                    </a:lnTo>
                    <a:lnTo>
                      <a:pt x="18809" y="7152"/>
                    </a:lnTo>
                    <a:lnTo>
                      <a:pt x="18811" y="7128"/>
                    </a:lnTo>
                    <a:lnTo>
                      <a:pt x="18790" y="7132"/>
                    </a:lnTo>
                    <a:lnTo>
                      <a:pt x="18772" y="7158"/>
                    </a:lnTo>
                    <a:lnTo>
                      <a:pt x="18770" y="7185"/>
                    </a:lnTo>
                    <a:lnTo>
                      <a:pt x="18770" y="7185"/>
                    </a:lnTo>
                    <a:close/>
                    <a:moveTo>
                      <a:pt x="20862" y="6967"/>
                    </a:moveTo>
                    <a:lnTo>
                      <a:pt x="20874" y="6971"/>
                    </a:lnTo>
                    <a:lnTo>
                      <a:pt x="20869" y="6933"/>
                    </a:lnTo>
                    <a:lnTo>
                      <a:pt x="20853" y="6901"/>
                    </a:lnTo>
                    <a:lnTo>
                      <a:pt x="20864" y="6885"/>
                    </a:lnTo>
                    <a:lnTo>
                      <a:pt x="20864" y="6861"/>
                    </a:lnTo>
                    <a:lnTo>
                      <a:pt x="20881" y="6820"/>
                    </a:lnTo>
                    <a:lnTo>
                      <a:pt x="20907" y="6790"/>
                    </a:lnTo>
                    <a:lnTo>
                      <a:pt x="20950" y="6759"/>
                    </a:lnTo>
                    <a:lnTo>
                      <a:pt x="20966" y="6750"/>
                    </a:lnTo>
                    <a:lnTo>
                      <a:pt x="20957" y="6713"/>
                    </a:lnTo>
                    <a:lnTo>
                      <a:pt x="20939" y="6671"/>
                    </a:lnTo>
                    <a:lnTo>
                      <a:pt x="20899" y="6626"/>
                    </a:lnTo>
                    <a:lnTo>
                      <a:pt x="20881" y="6619"/>
                    </a:lnTo>
                    <a:lnTo>
                      <a:pt x="20862" y="6638"/>
                    </a:lnTo>
                    <a:lnTo>
                      <a:pt x="20858" y="6655"/>
                    </a:lnTo>
                    <a:lnTo>
                      <a:pt x="20844" y="6665"/>
                    </a:lnTo>
                    <a:lnTo>
                      <a:pt x="20802" y="6714"/>
                    </a:lnTo>
                    <a:lnTo>
                      <a:pt x="20785" y="6721"/>
                    </a:lnTo>
                    <a:lnTo>
                      <a:pt x="20765" y="6754"/>
                    </a:lnTo>
                    <a:lnTo>
                      <a:pt x="20783" y="6752"/>
                    </a:lnTo>
                    <a:lnTo>
                      <a:pt x="20815" y="6741"/>
                    </a:lnTo>
                    <a:lnTo>
                      <a:pt x="20819" y="6746"/>
                    </a:lnTo>
                    <a:lnTo>
                      <a:pt x="20810" y="6776"/>
                    </a:lnTo>
                    <a:lnTo>
                      <a:pt x="20821" y="6830"/>
                    </a:lnTo>
                    <a:lnTo>
                      <a:pt x="20839" y="6856"/>
                    </a:lnTo>
                    <a:lnTo>
                      <a:pt x="20842" y="6894"/>
                    </a:lnTo>
                    <a:lnTo>
                      <a:pt x="20826" y="6915"/>
                    </a:lnTo>
                    <a:lnTo>
                      <a:pt x="20832" y="6935"/>
                    </a:lnTo>
                    <a:lnTo>
                      <a:pt x="20862" y="6967"/>
                    </a:lnTo>
                    <a:lnTo>
                      <a:pt x="20862" y="6967"/>
                    </a:lnTo>
                    <a:close/>
                    <a:moveTo>
                      <a:pt x="22094" y="8048"/>
                    </a:moveTo>
                    <a:lnTo>
                      <a:pt x="22112" y="8075"/>
                    </a:lnTo>
                    <a:lnTo>
                      <a:pt x="22144" y="8076"/>
                    </a:lnTo>
                    <a:lnTo>
                      <a:pt x="22182" y="8110"/>
                    </a:lnTo>
                    <a:lnTo>
                      <a:pt x="22233" y="8125"/>
                    </a:lnTo>
                    <a:lnTo>
                      <a:pt x="22252" y="8142"/>
                    </a:lnTo>
                    <a:lnTo>
                      <a:pt x="22297" y="8132"/>
                    </a:lnTo>
                    <a:lnTo>
                      <a:pt x="22283" y="8119"/>
                    </a:lnTo>
                    <a:lnTo>
                      <a:pt x="22232" y="8099"/>
                    </a:lnTo>
                    <a:lnTo>
                      <a:pt x="22209" y="8080"/>
                    </a:lnTo>
                    <a:lnTo>
                      <a:pt x="22176" y="8076"/>
                    </a:lnTo>
                    <a:lnTo>
                      <a:pt x="22152" y="8048"/>
                    </a:lnTo>
                    <a:lnTo>
                      <a:pt x="22110" y="8037"/>
                    </a:lnTo>
                    <a:lnTo>
                      <a:pt x="22094" y="8048"/>
                    </a:lnTo>
                    <a:lnTo>
                      <a:pt x="22094" y="8048"/>
                    </a:lnTo>
                    <a:close/>
                    <a:moveTo>
                      <a:pt x="21740" y="7964"/>
                    </a:moveTo>
                    <a:lnTo>
                      <a:pt x="21767" y="7976"/>
                    </a:lnTo>
                    <a:lnTo>
                      <a:pt x="21795" y="7975"/>
                    </a:lnTo>
                    <a:lnTo>
                      <a:pt x="21814" y="7995"/>
                    </a:lnTo>
                    <a:lnTo>
                      <a:pt x="21812" y="8007"/>
                    </a:lnTo>
                    <a:lnTo>
                      <a:pt x="21845" y="8049"/>
                    </a:lnTo>
                    <a:lnTo>
                      <a:pt x="21869" y="8054"/>
                    </a:lnTo>
                    <a:lnTo>
                      <a:pt x="21898" y="8086"/>
                    </a:lnTo>
                    <a:lnTo>
                      <a:pt x="21914" y="8088"/>
                    </a:lnTo>
                    <a:lnTo>
                      <a:pt x="21929" y="8081"/>
                    </a:lnTo>
                    <a:lnTo>
                      <a:pt x="21961" y="8113"/>
                    </a:lnTo>
                    <a:lnTo>
                      <a:pt x="21998" y="8118"/>
                    </a:lnTo>
                    <a:lnTo>
                      <a:pt x="22005" y="8105"/>
                    </a:lnTo>
                    <a:lnTo>
                      <a:pt x="21985" y="8067"/>
                    </a:lnTo>
                    <a:lnTo>
                      <a:pt x="21949" y="8054"/>
                    </a:lnTo>
                    <a:lnTo>
                      <a:pt x="21902" y="8019"/>
                    </a:lnTo>
                    <a:lnTo>
                      <a:pt x="21890" y="7988"/>
                    </a:lnTo>
                    <a:lnTo>
                      <a:pt x="21858" y="7985"/>
                    </a:lnTo>
                    <a:lnTo>
                      <a:pt x="21827" y="7938"/>
                    </a:lnTo>
                    <a:lnTo>
                      <a:pt x="21827" y="7926"/>
                    </a:lnTo>
                    <a:lnTo>
                      <a:pt x="21844" y="7912"/>
                    </a:lnTo>
                    <a:lnTo>
                      <a:pt x="21808" y="7907"/>
                    </a:lnTo>
                    <a:lnTo>
                      <a:pt x="21787" y="7915"/>
                    </a:lnTo>
                    <a:lnTo>
                      <a:pt x="21763" y="7915"/>
                    </a:lnTo>
                    <a:lnTo>
                      <a:pt x="21739" y="7944"/>
                    </a:lnTo>
                    <a:lnTo>
                      <a:pt x="21740" y="7964"/>
                    </a:lnTo>
                    <a:lnTo>
                      <a:pt x="21740" y="7964"/>
                    </a:lnTo>
                    <a:close/>
                    <a:moveTo>
                      <a:pt x="20897" y="9732"/>
                    </a:moveTo>
                    <a:lnTo>
                      <a:pt x="20912" y="9732"/>
                    </a:lnTo>
                    <a:lnTo>
                      <a:pt x="20925" y="9716"/>
                    </a:lnTo>
                    <a:lnTo>
                      <a:pt x="20918" y="9686"/>
                    </a:lnTo>
                    <a:lnTo>
                      <a:pt x="20899" y="9665"/>
                    </a:lnTo>
                    <a:lnTo>
                      <a:pt x="20876" y="9685"/>
                    </a:lnTo>
                    <a:lnTo>
                      <a:pt x="20876" y="9706"/>
                    </a:lnTo>
                    <a:lnTo>
                      <a:pt x="20897" y="9732"/>
                    </a:lnTo>
                    <a:lnTo>
                      <a:pt x="20897" y="9732"/>
                    </a:lnTo>
                    <a:close/>
                    <a:moveTo>
                      <a:pt x="20717" y="9687"/>
                    </a:moveTo>
                    <a:lnTo>
                      <a:pt x="20715" y="9715"/>
                    </a:lnTo>
                    <a:lnTo>
                      <a:pt x="20730" y="9728"/>
                    </a:lnTo>
                    <a:lnTo>
                      <a:pt x="20765" y="9725"/>
                    </a:lnTo>
                    <a:lnTo>
                      <a:pt x="20771" y="9702"/>
                    </a:lnTo>
                    <a:lnTo>
                      <a:pt x="20737" y="9674"/>
                    </a:lnTo>
                    <a:lnTo>
                      <a:pt x="20717" y="9687"/>
                    </a:lnTo>
                    <a:lnTo>
                      <a:pt x="20717" y="9687"/>
                    </a:lnTo>
                    <a:close/>
                    <a:moveTo>
                      <a:pt x="20813" y="9973"/>
                    </a:moveTo>
                    <a:lnTo>
                      <a:pt x="20825" y="9975"/>
                    </a:lnTo>
                    <a:lnTo>
                      <a:pt x="20825" y="9936"/>
                    </a:lnTo>
                    <a:lnTo>
                      <a:pt x="20830" y="9909"/>
                    </a:lnTo>
                    <a:lnTo>
                      <a:pt x="20858" y="9894"/>
                    </a:lnTo>
                    <a:lnTo>
                      <a:pt x="20878" y="9864"/>
                    </a:lnTo>
                    <a:lnTo>
                      <a:pt x="20877" y="9828"/>
                    </a:lnTo>
                    <a:lnTo>
                      <a:pt x="20881" y="9801"/>
                    </a:lnTo>
                    <a:lnTo>
                      <a:pt x="20900" y="9784"/>
                    </a:lnTo>
                    <a:lnTo>
                      <a:pt x="20890" y="9751"/>
                    </a:lnTo>
                    <a:lnTo>
                      <a:pt x="20836" y="9703"/>
                    </a:lnTo>
                    <a:lnTo>
                      <a:pt x="20828" y="9730"/>
                    </a:lnTo>
                    <a:lnTo>
                      <a:pt x="20832" y="9791"/>
                    </a:lnTo>
                    <a:lnTo>
                      <a:pt x="20828" y="9825"/>
                    </a:lnTo>
                    <a:lnTo>
                      <a:pt x="20800" y="9835"/>
                    </a:lnTo>
                    <a:lnTo>
                      <a:pt x="20780" y="9867"/>
                    </a:lnTo>
                    <a:lnTo>
                      <a:pt x="20760" y="9869"/>
                    </a:lnTo>
                    <a:lnTo>
                      <a:pt x="20756" y="9879"/>
                    </a:lnTo>
                    <a:lnTo>
                      <a:pt x="20782" y="9909"/>
                    </a:lnTo>
                    <a:lnTo>
                      <a:pt x="20782" y="9935"/>
                    </a:lnTo>
                    <a:lnTo>
                      <a:pt x="20763" y="9946"/>
                    </a:lnTo>
                    <a:lnTo>
                      <a:pt x="20771" y="9957"/>
                    </a:lnTo>
                    <a:lnTo>
                      <a:pt x="20802" y="9955"/>
                    </a:lnTo>
                    <a:lnTo>
                      <a:pt x="20813" y="9973"/>
                    </a:lnTo>
                    <a:lnTo>
                      <a:pt x="20813" y="9973"/>
                    </a:lnTo>
                    <a:close/>
                    <a:moveTo>
                      <a:pt x="20781" y="10183"/>
                    </a:moveTo>
                    <a:lnTo>
                      <a:pt x="20781" y="10183"/>
                    </a:lnTo>
                    <a:lnTo>
                      <a:pt x="20781" y="10181"/>
                    </a:lnTo>
                    <a:lnTo>
                      <a:pt x="20782" y="10178"/>
                    </a:lnTo>
                    <a:lnTo>
                      <a:pt x="20788" y="10171"/>
                    </a:lnTo>
                    <a:lnTo>
                      <a:pt x="20797" y="10162"/>
                    </a:lnTo>
                    <a:lnTo>
                      <a:pt x="20781" y="10129"/>
                    </a:lnTo>
                    <a:lnTo>
                      <a:pt x="20779" y="10099"/>
                    </a:lnTo>
                    <a:lnTo>
                      <a:pt x="20770" y="10094"/>
                    </a:lnTo>
                    <a:lnTo>
                      <a:pt x="20770" y="10125"/>
                    </a:lnTo>
                    <a:lnTo>
                      <a:pt x="20758" y="10159"/>
                    </a:lnTo>
                    <a:lnTo>
                      <a:pt x="20781" y="10183"/>
                    </a:lnTo>
                    <a:lnTo>
                      <a:pt x="20781" y="10183"/>
                    </a:lnTo>
                    <a:close/>
                    <a:moveTo>
                      <a:pt x="20788" y="10249"/>
                    </a:moveTo>
                    <a:lnTo>
                      <a:pt x="20805" y="10242"/>
                    </a:lnTo>
                    <a:lnTo>
                      <a:pt x="20799" y="10221"/>
                    </a:lnTo>
                    <a:lnTo>
                      <a:pt x="20774" y="10212"/>
                    </a:lnTo>
                    <a:lnTo>
                      <a:pt x="20765" y="10218"/>
                    </a:lnTo>
                    <a:lnTo>
                      <a:pt x="20771" y="10234"/>
                    </a:lnTo>
                    <a:lnTo>
                      <a:pt x="20788" y="10249"/>
                    </a:lnTo>
                    <a:lnTo>
                      <a:pt x="20788" y="10249"/>
                    </a:lnTo>
                    <a:close/>
                    <a:moveTo>
                      <a:pt x="20728" y="10298"/>
                    </a:moveTo>
                    <a:lnTo>
                      <a:pt x="20737" y="10294"/>
                    </a:lnTo>
                    <a:lnTo>
                      <a:pt x="20731" y="10283"/>
                    </a:lnTo>
                    <a:lnTo>
                      <a:pt x="20717" y="10279"/>
                    </a:lnTo>
                    <a:lnTo>
                      <a:pt x="20710" y="10293"/>
                    </a:lnTo>
                    <a:lnTo>
                      <a:pt x="20728" y="10298"/>
                    </a:lnTo>
                    <a:lnTo>
                      <a:pt x="20728" y="10298"/>
                    </a:lnTo>
                    <a:close/>
                    <a:moveTo>
                      <a:pt x="20751" y="10379"/>
                    </a:moveTo>
                    <a:lnTo>
                      <a:pt x="20764" y="10370"/>
                    </a:lnTo>
                    <a:lnTo>
                      <a:pt x="20776" y="10353"/>
                    </a:lnTo>
                    <a:lnTo>
                      <a:pt x="20778" y="10323"/>
                    </a:lnTo>
                    <a:lnTo>
                      <a:pt x="20768" y="10310"/>
                    </a:lnTo>
                    <a:lnTo>
                      <a:pt x="20757" y="10335"/>
                    </a:lnTo>
                    <a:lnTo>
                      <a:pt x="20751" y="10379"/>
                    </a:lnTo>
                    <a:lnTo>
                      <a:pt x="20751" y="10379"/>
                    </a:lnTo>
                    <a:close/>
                    <a:moveTo>
                      <a:pt x="20705" y="10587"/>
                    </a:moveTo>
                    <a:lnTo>
                      <a:pt x="20719" y="10578"/>
                    </a:lnTo>
                    <a:lnTo>
                      <a:pt x="20703" y="10567"/>
                    </a:lnTo>
                    <a:lnTo>
                      <a:pt x="20692" y="10573"/>
                    </a:lnTo>
                    <a:lnTo>
                      <a:pt x="20705" y="10587"/>
                    </a:lnTo>
                    <a:lnTo>
                      <a:pt x="20705" y="10587"/>
                    </a:lnTo>
                    <a:close/>
                    <a:moveTo>
                      <a:pt x="20696" y="10709"/>
                    </a:moveTo>
                    <a:lnTo>
                      <a:pt x="20705" y="10683"/>
                    </a:lnTo>
                    <a:lnTo>
                      <a:pt x="20698" y="10663"/>
                    </a:lnTo>
                    <a:lnTo>
                      <a:pt x="20687" y="10680"/>
                    </a:lnTo>
                    <a:lnTo>
                      <a:pt x="20696" y="10709"/>
                    </a:lnTo>
                    <a:lnTo>
                      <a:pt x="20696" y="10709"/>
                    </a:lnTo>
                    <a:close/>
                    <a:moveTo>
                      <a:pt x="20687" y="10734"/>
                    </a:moveTo>
                    <a:lnTo>
                      <a:pt x="20693" y="10755"/>
                    </a:lnTo>
                    <a:lnTo>
                      <a:pt x="20704" y="10735"/>
                    </a:lnTo>
                    <a:lnTo>
                      <a:pt x="20687" y="10734"/>
                    </a:lnTo>
                    <a:lnTo>
                      <a:pt x="20687" y="10734"/>
                    </a:lnTo>
                    <a:close/>
                    <a:moveTo>
                      <a:pt x="20656" y="10793"/>
                    </a:moveTo>
                    <a:lnTo>
                      <a:pt x="20660" y="10806"/>
                    </a:lnTo>
                    <a:lnTo>
                      <a:pt x="20675" y="10810"/>
                    </a:lnTo>
                    <a:lnTo>
                      <a:pt x="20679" y="10793"/>
                    </a:lnTo>
                    <a:lnTo>
                      <a:pt x="20663" y="10786"/>
                    </a:lnTo>
                    <a:lnTo>
                      <a:pt x="20656" y="10793"/>
                    </a:lnTo>
                    <a:lnTo>
                      <a:pt x="20656" y="10793"/>
                    </a:lnTo>
                    <a:close/>
                    <a:moveTo>
                      <a:pt x="20628" y="10938"/>
                    </a:moveTo>
                    <a:lnTo>
                      <a:pt x="20640" y="10919"/>
                    </a:lnTo>
                    <a:lnTo>
                      <a:pt x="20645" y="10864"/>
                    </a:lnTo>
                    <a:lnTo>
                      <a:pt x="20634" y="10861"/>
                    </a:lnTo>
                    <a:lnTo>
                      <a:pt x="20630" y="10890"/>
                    </a:lnTo>
                    <a:lnTo>
                      <a:pt x="20616" y="10934"/>
                    </a:lnTo>
                    <a:lnTo>
                      <a:pt x="20628" y="10938"/>
                    </a:lnTo>
                    <a:lnTo>
                      <a:pt x="20628" y="10938"/>
                    </a:lnTo>
                    <a:close/>
                    <a:moveTo>
                      <a:pt x="20332" y="11326"/>
                    </a:moveTo>
                    <a:lnTo>
                      <a:pt x="20350" y="11333"/>
                    </a:lnTo>
                    <a:lnTo>
                      <a:pt x="20386" y="11298"/>
                    </a:lnTo>
                    <a:lnTo>
                      <a:pt x="20411" y="11257"/>
                    </a:lnTo>
                    <a:lnTo>
                      <a:pt x="20433" y="11240"/>
                    </a:lnTo>
                    <a:lnTo>
                      <a:pt x="20434" y="11206"/>
                    </a:lnTo>
                    <a:lnTo>
                      <a:pt x="20444" y="11169"/>
                    </a:lnTo>
                    <a:lnTo>
                      <a:pt x="20480" y="11122"/>
                    </a:lnTo>
                    <a:lnTo>
                      <a:pt x="20463" y="11131"/>
                    </a:lnTo>
                    <a:lnTo>
                      <a:pt x="20428" y="11137"/>
                    </a:lnTo>
                    <a:lnTo>
                      <a:pt x="20411" y="11171"/>
                    </a:lnTo>
                    <a:lnTo>
                      <a:pt x="20398" y="11184"/>
                    </a:lnTo>
                    <a:lnTo>
                      <a:pt x="20388" y="11214"/>
                    </a:lnTo>
                    <a:lnTo>
                      <a:pt x="20374" y="11229"/>
                    </a:lnTo>
                    <a:lnTo>
                      <a:pt x="20369" y="11249"/>
                    </a:lnTo>
                    <a:lnTo>
                      <a:pt x="20343" y="11277"/>
                    </a:lnTo>
                    <a:lnTo>
                      <a:pt x="20332" y="11326"/>
                    </a:lnTo>
                    <a:lnTo>
                      <a:pt x="20332" y="11326"/>
                    </a:lnTo>
                    <a:close/>
                    <a:moveTo>
                      <a:pt x="20012" y="11704"/>
                    </a:moveTo>
                    <a:lnTo>
                      <a:pt x="20029" y="11696"/>
                    </a:lnTo>
                    <a:lnTo>
                      <a:pt x="20038" y="11660"/>
                    </a:lnTo>
                    <a:lnTo>
                      <a:pt x="20062" y="11640"/>
                    </a:lnTo>
                    <a:lnTo>
                      <a:pt x="20057" y="11596"/>
                    </a:lnTo>
                    <a:lnTo>
                      <a:pt x="20073" y="11580"/>
                    </a:lnTo>
                    <a:lnTo>
                      <a:pt x="20075" y="11562"/>
                    </a:lnTo>
                    <a:lnTo>
                      <a:pt x="20092" y="11549"/>
                    </a:lnTo>
                    <a:lnTo>
                      <a:pt x="20109" y="11557"/>
                    </a:lnTo>
                    <a:lnTo>
                      <a:pt x="20133" y="11535"/>
                    </a:lnTo>
                    <a:lnTo>
                      <a:pt x="20157" y="11484"/>
                    </a:lnTo>
                    <a:lnTo>
                      <a:pt x="20191" y="11444"/>
                    </a:lnTo>
                    <a:lnTo>
                      <a:pt x="20229" y="11439"/>
                    </a:lnTo>
                    <a:lnTo>
                      <a:pt x="20256" y="11423"/>
                    </a:lnTo>
                    <a:lnTo>
                      <a:pt x="20254" y="11388"/>
                    </a:lnTo>
                    <a:lnTo>
                      <a:pt x="20243" y="11355"/>
                    </a:lnTo>
                    <a:lnTo>
                      <a:pt x="20221" y="11361"/>
                    </a:lnTo>
                    <a:lnTo>
                      <a:pt x="20184" y="11402"/>
                    </a:lnTo>
                    <a:lnTo>
                      <a:pt x="20177" y="11429"/>
                    </a:lnTo>
                    <a:lnTo>
                      <a:pt x="20156" y="11431"/>
                    </a:lnTo>
                    <a:lnTo>
                      <a:pt x="20132" y="11448"/>
                    </a:lnTo>
                    <a:lnTo>
                      <a:pt x="20114" y="11441"/>
                    </a:lnTo>
                    <a:lnTo>
                      <a:pt x="20102" y="11415"/>
                    </a:lnTo>
                    <a:lnTo>
                      <a:pt x="20095" y="11419"/>
                    </a:lnTo>
                    <a:lnTo>
                      <a:pt x="20082" y="11448"/>
                    </a:lnTo>
                    <a:lnTo>
                      <a:pt x="20093" y="11466"/>
                    </a:lnTo>
                    <a:lnTo>
                      <a:pt x="20080" y="11489"/>
                    </a:lnTo>
                    <a:lnTo>
                      <a:pt x="20060" y="11524"/>
                    </a:lnTo>
                    <a:lnTo>
                      <a:pt x="20044" y="11523"/>
                    </a:lnTo>
                    <a:lnTo>
                      <a:pt x="20047" y="11542"/>
                    </a:lnTo>
                    <a:lnTo>
                      <a:pt x="20038" y="11575"/>
                    </a:lnTo>
                    <a:lnTo>
                      <a:pt x="20010" y="11591"/>
                    </a:lnTo>
                    <a:lnTo>
                      <a:pt x="20007" y="11610"/>
                    </a:lnTo>
                    <a:lnTo>
                      <a:pt x="20023" y="11628"/>
                    </a:lnTo>
                    <a:lnTo>
                      <a:pt x="20009" y="11640"/>
                    </a:lnTo>
                    <a:lnTo>
                      <a:pt x="20003" y="11666"/>
                    </a:lnTo>
                    <a:lnTo>
                      <a:pt x="20012" y="11704"/>
                    </a:lnTo>
                    <a:lnTo>
                      <a:pt x="20012" y="11704"/>
                    </a:lnTo>
                    <a:close/>
                    <a:moveTo>
                      <a:pt x="19871" y="11931"/>
                    </a:moveTo>
                    <a:lnTo>
                      <a:pt x="19871" y="11931"/>
                    </a:lnTo>
                    <a:lnTo>
                      <a:pt x="19871" y="11922"/>
                    </a:lnTo>
                    <a:lnTo>
                      <a:pt x="19871" y="11905"/>
                    </a:lnTo>
                    <a:lnTo>
                      <a:pt x="19872" y="11883"/>
                    </a:lnTo>
                    <a:lnTo>
                      <a:pt x="19887" y="11801"/>
                    </a:lnTo>
                    <a:lnTo>
                      <a:pt x="19901" y="11794"/>
                    </a:lnTo>
                    <a:lnTo>
                      <a:pt x="19944" y="11754"/>
                    </a:lnTo>
                    <a:lnTo>
                      <a:pt x="19951" y="11717"/>
                    </a:lnTo>
                    <a:lnTo>
                      <a:pt x="19941" y="11717"/>
                    </a:lnTo>
                    <a:lnTo>
                      <a:pt x="19916" y="11723"/>
                    </a:lnTo>
                    <a:lnTo>
                      <a:pt x="19897" y="11717"/>
                    </a:lnTo>
                    <a:lnTo>
                      <a:pt x="19881" y="11702"/>
                    </a:lnTo>
                    <a:lnTo>
                      <a:pt x="19871" y="11714"/>
                    </a:lnTo>
                    <a:lnTo>
                      <a:pt x="19864" y="11754"/>
                    </a:lnTo>
                    <a:lnTo>
                      <a:pt x="19856" y="11790"/>
                    </a:lnTo>
                    <a:lnTo>
                      <a:pt x="19850" y="11840"/>
                    </a:lnTo>
                    <a:lnTo>
                      <a:pt x="19833" y="11874"/>
                    </a:lnTo>
                    <a:lnTo>
                      <a:pt x="19840" y="11895"/>
                    </a:lnTo>
                    <a:lnTo>
                      <a:pt x="19871" y="11931"/>
                    </a:lnTo>
                    <a:lnTo>
                      <a:pt x="19871" y="11931"/>
                    </a:lnTo>
                    <a:close/>
                    <a:moveTo>
                      <a:pt x="352" y="9185"/>
                    </a:moveTo>
                    <a:lnTo>
                      <a:pt x="352" y="9185"/>
                    </a:lnTo>
                    <a:lnTo>
                      <a:pt x="349" y="9189"/>
                    </a:lnTo>
                    <a:lnTo>
                      <a:pt x="345" y="9200"/>
                    </a:lnTo>
                    <a:lnTo>
                      <a:pt x="340" y="9215"/>
                    </a:lnTo>
                    <a:lnTo>
                      <a:pt x="374" y="9233"/>
                    </a:lnTo>
                    <a:lnTo>
                      <a:pt x="384" y="9216"/>
                    </a:lnTo>
                    <a:lnTo>
                      <a:pt x="352" y="9185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7" name="îŝliḓé">
                <a:extLst>
                  <a:ext uri="{FF2B5EF4-FFF2-40B4-BE49-F238E27FC236}">
                    <a16:creationId xmlns:a16="http://schemas.microsoft.com/office/drawing/2014/main" id="{E5B1B9E2-9904-4CE3-8504-AE4161F9A24B}"/>
                  </a:ext>
                </a:extLst>
              </p:cNvPr>
              <p:cNvSpPr/>
              <p:nvPr/>
            </p:nvSpPr>
            <p:spPr bwMode="auto">
              <a:xfrm>
                <a:off x="3540538" y="3042413"/>
                <a:ext cx="131191" cy="227311"/>
              </a:xfrm>
              <a:custGeom>
                <a:avLst/>
                <a:gdLst>
                  <a:gd name="T0" fmla="*/ 0 w 813"/>
                  <a:gd name="T1" fmla="*/ 780 h 1400"/>
                  <a:gd name="T2" fmla="*/ 64 w 813"/>
                  <a:gd name="T3" fmla="*/ 699 h 1400"/>
                  <a:gd name="T4" fmla="*/ 108 w 813"/>
                  <a:gd name="T5" fmla="*/ 640 h 1400"/>
                  <a:gd name="T6" fmla="*/ 170 w 813"/>
                  <a:gd name="T7" fmla="*/ 569 h 1400"/>
                  <a:gd name="T8" fmla="*/ 212 w 813"/>
                  <a:gd name="T9" fmla="*/ 455 h 1400"/>
                  <a:gd name="T10" fmla="*/ 212 w 813"/>
                  <a:gd name="T11" fmla="*/ 381 h 1400"/>
                  <a:gd name="T12" fmla="*/ 276 w 813"/>
                  <a:gd name="T13" fmla="*/ 391 h 1400"/>
                  <a:gd name="T14" fmla="*/ 328 w 813"/>
                  <a:gd name="T15" fmla="*/ 428 h 1400"/>
                  <a:gd name="T16" fmla="*/ 395 w 813"/>
                  <a:gd name="T17" fmla="*/ 430 h 1400"/>
                  <a:gd name="T18" fmla="*/ 509 w 813"/>
                  <a:gd name="T19" fmla="*/ 430 h 1400"/>
                  <a:gd name="T20" fmla="*/ 528 w 813"/>
                  <a:gd name="T21" fmla="*/ 358 h 1400"/>
                  <a:gd name="T22" fmla="*/ 454 w 813"/>
                  <a:gd name="T23" fmla="*/ 294 h 1400"/>
                  <a:gd name="T24" fmla="*/ 523 w 813"/>
                  <a:gd name="T25" fmla="*/ 272 h 1400"/>
                  <a:gd name="T26" fmla="*/ 590 w 813"/>
                  <a:gd name="T27" fmla="*/ 180 h 1400"/>
                  <a:gd name="T28" fmla="*/ 651 w 813"/>
                  <a:gd name="T29" fmla="*/ 139 h 1400"/>
                  <a:gd name="T30" fmla="*/ 651 w 813"/>
                  <a:gd name="T31" fmla="*/ 81 h 1400"/>
                  <a:gd name="T32" fmla="*/ 654 w 813"/>
                  <a:gd name="T33" fmla="*/ 10 h 1400"/>
                  <a:gd name="T34" fmla="*/ 706 w 813"/>
                  <a:gd name="T35" fmla="*/ 25 h 1400"/>
                  <a:gd name="T36" fmla="*/ 720 w 813"/>
                  <a:gd name="T37" fmla="*/ 77 h 1400"/>
                  <a:gd name="T38" fmla="*/ 813 w 813"/>
                  <a:gd name="T39" fmla="*/ 143 h 1400"/>
                  <a:gd name="T40" fmla="*/ 751 w 813"/>
                  <a:gd name="T41" fmla="*/ 205 h 1400"/>
                  <a:gd name="T42" fmla="*/ 729 w 813"/>
                  <a:gd name="T43" fmla="*/ 243 h 1400"/>
                  <a:gd name="T44" fmla="*/ 708 w 813"/>
                  <a:gd name="T45" fmla="*/ 377 h 1400"/>
                  <a:gd name="T46" fmla="*/ 745 w 813"/>
                  <a:gd name="T47" fmla="*/ 494 h 1400"/>
                  <a:gd name="T48" fmla="*/ 757 w 813"/>
                  <a:gd name="T49" fmla="*/ 554 h 1400"/>
                  <a:gd name="T50" fmla="*/ 722 w 813"/>
                  <a:gd name="T51" fmla="*/ 605 h 1400"/>
                  <a:gd name="T52" fmla="*/ 647 w 813"/>
                  <a:gd name="T53" fmla="*/ 720 h 1400"/>
                  <a:gd name="T54" fmla="*/ 616 w 813"/>
                  <a:gd name="T55" fmla="*/ 760 h 1400"/>
                  <a:gd name="T56" fmla="*/ 547 w 813"/>
                  <a:gd name="T57" fmla="*/ 781 h 1400"/>
                  <a:gd name="T58" fmla="*/ 487 w 813"/>
                  <a:gd name="T59" fmla="*/ 847 h 1400"/>
                  <a:gd name="T60" fmla="*/ 500 w 813"/>
                  <a:gd name="T61" fmla="*/ 928 h 1400"/>
                  <a:gd name="T62" fmla="*/ 493 w 813"/>
                  <a:gd name="T63" fmla="*/ 992 h 1400"/>
                  <a:gd name="T64" fmla="*/ 573 w 813"/>
                  <a:gd name="T65" fmla="*/ 1032 h 1400"/>
                  <a:gd name="T66" fmla="*/ 719 w 813"/>
                  <a:gd name="T67" fmla="*/ 1142 h 1400"/>
                  <a:gd name="T68" fmla="*/ 533 w 813"/>
                  <a:gd name="T69" fmla="*/ 1196 h 1400"/>
                  <a:gd name="T70" fmla="*/ 412 w 813"/>
                  <a:gd name="T71" fmla="*/ 1265 h 1400"/>
                  <a:gd name="T72" fmla="*/ 347 w 813"/>
                  <a:gd name="T73" fmla="*/ 1356 h 1400"/>
                  <a:gd name="T74" fmla="*/ 290 w 813"/>
                  <a:gd name="T75" fmla="*/ 1327 h 1400"/>
                  <a:gd name="T76" fmla="*/ 268 w 813"/>
                  <a:gd name="T77" fmla="*/ 1386 h 1400"/>
                  <a:gd name="T78" fmla="*/ 213 w 813"/>
                  <a:gd name="T79" fmla="*/ 1400 h 1400"/>
                  <a:gd name="T80" fmla="*/ 229 w 813"/>
                  <a:gd name="T81" fmla="*/ 1327 h 1400"/>
                  <a:gd name="T82" fmla="*/ 163 w 813"/>
                  <a:gd name="T83" fmla="*/ 1331 h 1400"/>
                  <a:gd name="T84" fmla="*/ 157 w 813"/>
                  <a:gd name="T85" fmla="*/ 1296 h 1400"/>
                  <a:gd name="T86" fmla="*/ 183 w 813"/>
                  <a:gd name="T87" fmla="*/ 1177 h 1400"/>
                  <a:gd name="T88" fmla="*/ 263 w 813"/>
                  <a:gd name="T89" fmla="*/ 1139 h 1400"/>
                  <a:gd name="T90" fmla="*/ 166 w 813"/>
                  <a:gd name="T91" fmla="*/ 1156 h 1400"/>
                  <a:gd name="T92" fmla="*/ 152 w 813"/>
                  <a:gd name="T93" fmla="*/ 1059 h 1400"/>
                  <a:gd name="T94" fmla="*/ 172 w 813"/>
                  <a:gd name="T95" fmla="*/ 959 h 1400"/>
                  <a:gd name="T96" fmla="*/ 203 w 813"/>
                  <a:gd name="T97" fmla="*/ 914 h 1400"/>
                  <a:gd name="T98" fmla="*/ 163 w 813"/>
                  <a:gd name="T99" fmla="*/ 940 h 1400"/>
                  <a:gd name="T100" fmla="*/ 92 w 813"/>
                  <a:gd name="T101" fmla="*/ 926 h 1400"/>
                  <a:gd name="T102" fmla="*/ 52 w 813"/>
                  <a:gd name="T103" fmla="*/ 932 h 1400"/>
                  <a:gd name="T104" fmla="*/ 12 w 813"/>
                  <a:gd name="T105" fmla="*/ 887 h 1400"/>
                  <a:gd name="T106" fmla="*/ 0 w 813"/>
                  <a:gd name="T107" fmla="*/ 879 h 14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813" h="1400">
                    <a:moveTo>
                      <a:pt x="0" y="879"/>
                    </a:moveTo>
                    <a:lnTo>
                      <a:pt x="0" y="780"/>
                    </a:lnTo>
                    <a:lnTo>
                      <a:pt x="44" y="743"/>
                    </a:lnTo>
                    <a:lnTo>
                      <a:pt x="64" y="699"/>
                    </a:lnTo>
                    <a:lnTo>
                      <a:pt x="64" y="669"/>
                    </a:lnTo>
                    <a:lnTo>
                      <a:pt x="108" y="640"/>
                    </a:lnTo>
                    <a:lnTo>
                      <a:pt x="138" y="583"/>
                    </a:lnTo>
                    <a:lnTo>
                      <a:pt x="170" y="569"/>
                    </a:lnTo>
                    <a:lnTo>
                      <a:pt x="197" y="484"/>
                    </a:lnTo>
                    <a:lnTo>
                      <a:pt x="212" y="455"/>
                    </a:lnTo>
                    <a:lnTo>
                      <a:pt x="210" y="437"/>
                    </a:lnTo>
                    <a:lnTo>
                      <a:pt x="212" y="381"/>
                    </a:lnTo>
                    <a:lnTo>
                      <a:pt x="245" y="341"/>
                    </a:lnTo>
                    <a:lnTo>
                      <a:pt x="276" y="391"/>
                    </a:lnTo>
                    <a:lnTo>
                      <a:pt x="303" y="405"/>
                    </a:lnTo>
                    <a:lnTo>
                      <a:pt x="328" y="428"/>
                    </a:lnTo>
                    <a:lnTo>
                      <a:pt x="358" y="415"/>
                    </a:lnTo>
                    <a:lnTo>
                      <a:pt x="395" y="430"/>
                    </a:lnTo>
                    <a:lnTo>
                      <a:pt x="463" y="423"/>
                    </a:lnTo>
                    <a:lnTo>
                      <a:pt x="509" y="430"/>
                    </a:lnTo>
                    <a:lnTo>
                      <a:pt x="530" y="384"/>
                    </a:lnTo>
                    <a:lnTo>
                      <a:pt x="528" y="358"/>
                    </a:lnTo>
                    <a:lnTo>
                      <a:pt x="491" y="321"/>
                    </a:lnTo>
                    <a:lnTo>
                      <a:pt x="454" y="294"/>
                    </a:lnTo>
                    <a:lnTo>
                      <a:pt x="484" y="277"/>
                    </a:lnTo>
                    <a:lnTo>
                      <a:pt x="523" y="272"/>
                    </a:lnTo>
                    <a:lnTo>
                      <a:pt x="590" y="218"/>
                    </a:lnTo>
                    <a:lnTo>
                      <a:pt x="590" y="180"/>
                    </a:lnTo>
                    <a:lnTo>
                      <a:pt x="617" y="143"/>
                    </a:lnTo>
                    <a:lnTo>
                      <a:pt x="651" y="139"/>
                    </a:lnTo>
                    <a:lnTo>
                      <a:pt x="664" y="106"/>
                    </a:lnTo>
                    <a:lnTo>
                      <a:pt x="651" y="81"/>
                    </a:lnTo>
                    <a:lnTo>
                      <a:pt x="654" y="47"/>
                    </a:lnTo>
                    <a:lnTo>
                      <a:pt x="654" y="10"/>
                    </a:lnTo>
                    <a:lnTo>
                      <a:pt x="676" y="0"/>
                    </a:lnTo>
                    <a:lnTo>
                      <a:pt x="706" y="25"/>
                    </a:lnTo>
                    <a:lnTo>
                      <a:pt x="706" y="60"/>
                    </a:lnTo>
                    <a:lnTo>
                      <a:pt x="720" y="77"/>
                    </a:lnTo>
                    <a:lnTo>
                      <a:pt x="775" y="90"/>
                    </a:lnTo>
                    <a:lnTo>
                      <a:pt x="813" y="143"/>
                    </a:lnTo>
                    <a:lnTo>
                      <a:pt x="807" y="143"/>
                    </a:lnTo>
                    <a:lnTo>
                      <a:pt x="751" y="205"/>
                    </a:lnTo>
                    <a:lnTo>
                      <a:pt x="731" y="201"/>
                    </a:lnTo>
                    <a:lnTo>
                      <a:pt x="729" y="243"/>
                    </a:lnTo>
                    <a:lnTo>
                      <a:pt x="706" y="328"/>
                    </a:lnTo>
                    <a:lnTo>
                      <a:pt x="708" y="377"/>
                    </a:lnTo>
                    <a:lnTo>
                      <a:pt x="743" y="404"/>
                    </a:lnTo>
                    <a:lnTo>
                      <a:pt x="745" y="494"/>
                    </a:lnTo>
                    <a:lnTo>
                      <a:pt x="772" y="514"/>
                    </a:lnTo>
                    <a:lnTo>
                      <a:pt x="757" y="554"/>
                    </a:lnTo>
                    <a:lnTo>
                      <a:pt x="713" y="592"/>
                    </a:lnTo>
                    <a:lnTo>
                      <a:pt x="722" y="605"/>
                    </a:lnTo>
                    <a:lnTo>
                      <a:pt x="637" y="694"/>
                    </a:lnTo>
                    <a:lnTo>
                      <a:pt x="647" y="720"/>
                    </a:lnTo>
                    <a:lnTo>
                      <a:pt x="623" y="742"/>
                    </a:lnTo>
                    <a:lnTo>
                      <a:pt x="616" y="760"/>
                    </a:lnTo>
                    <a:lnTo>
                      <a:pt x="581" y="759"/>
                    </a:lnTo>
                    <a:lnTo>
                      <a:pt x="547" y="781"/>
                    </a:lnTo>
                    <a:lnTo>
                      <a:pt x="532" y="818"/>
                    </a:lnTo>
                    <a:lnTo>
                      <a:pt x="487" y="847"/>
                    </a:lnTo>
                    <a:lnTo>
                      <a:pt x="487" y="889"/>
                    </a:lnTo>
                    <a:lnTo>
                      <a:pt x="500" y="928"/>
                    </a:lnTo>
                    <a:lnTo>
                      <a:pt x="483" y="947"/>
                    </a:lnTo>
                    <a:lnTo>
                      <a:pt x="493" y="992"/>
                    </a:lnTo>
                    <a:lnTo>
                      <a:pt x="556" y="1003"/>
                    </a:lnTo>
                    <a:lnTo>
                      <a:pt x="573" y="1032"/>
                    </a:lnTo>
                    <a:lnTo>
                      <a:pt x="699" y="1104"/>
                    </a:lnTo>
                    <a:lnTo>
                      <a:pt x="719" y="1142"/>
                    </a:lnTo>
                    <a:lnTo>
                      <a:pt x="651" y="1186"/>
                    </a:lnTo>
                    <a:lnTo>
                      <a:pt x="533" y="1196"/>
                    </a:lnTo>
                    <a:lnTo>
                      <a:pt x="472" y="1250"/>
                    </a:lnTo>
                    <a:lnTo>
                      <a:pt x="412" y="1265"/>
                    </a:lnTo>
                    <a:lnTo>
                      <a:pt x="361" y="1317"/>
                    </a:lnTo>
                    <a:lnTo>
                      <a:pt x="347" y="1356"/>
                    </a:lnTo>
                    <a:lnTo>
                      <a:pt x="309" y="1314"/>
                    </a:lnTo>
                    <a:lnTo>
                      <a:pt x="290" y="1327"/>
                    </a:lnTo>
                    <a:lnTo>
                      <a:pt x="299" y="1346"/>
                    </a:lnTo>
                    <a:lnTo>
                      <a:pt x="268" y="1386"/>
                    </a:lnTo>
                    <a:lnTo>
                      <a:pt x="248" y="1371"/>
                    </a:lnTo>
                    <a:lnTo>
                      <a:pt x="213" y="1400"/>
                    </a:lnTo>
                    <a:lnTo>
                      <a:pt x="198" y="1377"/>
                    </a:lnTo>
                    <a:lnTo>
                      <a:pt x="229" y="1327"/>
                    </a:lnTo>
                    <a:lnTo>
                      <a:pt x="193" y="1314"/>
                    </a:lnTo>
                    <a:lnTo>
                      <a:pt x="163" y="1331"/>
                    </a:lnTo>
                    <a:lnTo>
                      <a:pt x="148" y="1327"/>
                    </a:lnTo>
                    <a:lnTo>
                      <a:pt x="157" y="1296"/>
                    </a:lnTo>
                    <a:lnTo>
                      <a:pt x="159" y="1226"/>
                    </a:lnTo>
                    <a:lnTo>
                      <a:pt x="183" y="1177"/>
                    </a:lnTo>
                    <a:lnTo>
                      <a:pt x="227" y="1173"/>
                    </a:lnTo>
                    <a:lnTo>
                      <a:pt x="263" y="1139"/>
                    </a:lnTo>
                    <a:lnTo>
                      <a:pt x="229" y="1157"/>
                    </a:lnTo>
                    <a:lnTo>
                      <a:pt x="166" y="1156"/>
                    </a:lnTo>
                    <a:lnTo>
                      <a:pt x="154" y="1141"/>
                    </a:lnTo>
                    <a:lnTo>
                      <a:pt x="152" y="1059"/>
                    </a:lnTo>
                    <a:lnTo>
                      <a:pt x="193" y="992"/>
                    </a:lnTo>
                    <a:lnTo>
                      <a:pt x="172" y="959"/>
                    </a:lnTo>
                    <a:lnTo>
                      <a:pt x="194" y="944"/>
                    </a:lnTo>
                    <a:lnTo>
                      <a:pt x="203" y="914"/>
                    </a:lnTo>
                    <a:lnTo>
                      <a:pt x="182" y="917"/>
                    </a:lnTo>
                    <a:lnTo>
                      <a:pt x="163" y="940"/>
                    </a:lnTo>
                    <a:lnTo>
                      <a:pt x="108" y="948"/>
                    </a:lnTo>
                    <a:lnTo>
                      <a:pt x="92" y="926"/>
                    </a:lnTo>
                    <a:lnTo>
                      <a:pt x="54" y="905"/>
                    </a:lnTo>
                    <a:lnTo>
                      <a:pt x="52" y="932"/>
                    </a:lnTo>
                    <a:lnTo>
                      <a:pt x="28" y="948"/>
                    </a:lnTo>
                    <a:lnTo>
                      <a:pt x="12" y="887"/>
                    </a:lnTo>
                    <a:lnTo>
                      <a:pt x="4" y="891"/>
                    </a:lnTo>
                    <a:lnTo>
                      <a:pt x="0" y="87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8" name="ïṡḻïḍe">
                <a:extLst>
                  <a:ext uri="{FF2B5EF4-FFF2-40B4-BE49-F238E27FC236}">
                    <a16:creationId xmlns:a16="http://schemas.microsoft.com/office/drawing/2014/main" id="{B0622F87-43A5-4F67-A1BA-A1A543A92BE0}"/>
                  </a:ext>
                </a:extLst>
              </p:cNvPr>
              <p:cNvSpPr/>
              <p:nvPr/>
            </p:nvSpPr>
            <p:spPr bwMode="auto">
              <a:xfrm>
                <a:off x="2470231" y="2747559"/>
                <a:ext cx="857284" cy="403963"/>
              </a:xfrm>
              <a:custGeom>
                <a:avLst/>
                <a:gdLst>
                  <a:gd name="T0" fmla="*/ 178 w 5280"/>
                  <a:gd name="T1" fmla="*/ 761 h 2490"/>
                  <a:gd name="T2" fmla="*/ 320 w 5280"/>
                  <a:gd name="T3" fmla="*/ 600 h 2490"/>
                  <a:gd name="T4" fmla="*/ 379 w 5280"/>
                  <a:gd name="T5" fmla="*/ 493 h 2490"/>
                  <a:gd name="T6" fmla="*/ 597 w 5280"/>
                  <a:gd name="T7" fmla="*/ 425 h 2490"/>
                  <a:gd name="T8" fmla="*/ 724 w 5280"/>
                  <a:gd name="T9" fmla="*/ 460 h 2490"/>
                  <a:gd name="T10" fmla="*/ 909 w 5280"/>
                  <a:gd name="T11" fmla="*/ 454 h 2490"/>
                  <a:gd name="T12" fmla="*/ 1114 w 5280"/>
                  <a:gd name="T13" fmla="*/ 634 h 2490"/>
                  <a:gd name="T14" fmla="*/ 1295 w 5280"/>
                  <a:gd name="T15" fmla="*/ 605 h 2490"/>
                  <a:gd name="T16" fmla="*/ 1496 w 5280"/>
                  <a:gd name="T17" fmla="*/ 605 h 2490"/>
                  <a:gd name="T18" fmla="*/ 1544 w 5280"/>
                  <a:gd name="T19" fmla="*/ 395 h 2490"/>
                  <a:gd name="T20" fmla="*/ 1427 w 5280"/>
                  <a:gd name="T21" fmla="*/ 199 h 2490"/>
                  <a:gd name="T22" fmla="*/ 1536 w 5280"/>
                  <a:gd name="T23" fmla="*/ 74 h 2490"/>
                  <a:gd name="T24" fmla="*/ 1654 w 5280"/>
                  <a:gd name="T25" fmla="*/ 29 h 2490"/>
                  <a:gd name="T26" fmla="*/ 1873 w 5280"/>
                  <a:gd name="T27" fmla="*/ 93 h 2490"/>
                  <a:gd name="T28" fmla="*/ 2087 w 5280"/>
                  <a:gd name="T29" fmla="*/ 138 h 2490"/>
                  <a:gd name="T30" fmla="*/ 2150 w 5280"/>
                  <a:gd name="T31" fmla="*/ 292 h 2490"/>
                  <a:gd name="T32" fmla="*/ 2285 w 5280"/>
                  <a:gd name="T33" fmla="*/ 406 h 2490"/>
                  <a:gd name="T34" fmla="*/ 2474 w 5280"/>
                  <a:gd name="T35" fmla="*/ 410 h 2490"/>
                  <a:gd name="T36" fmla="*/ 2699 w 5280"/>
                  <a:gd name="T37" fmla="*/ 337 h 2490"/>
                  <a:gd name="T38" fmla="*/ 2977 w 5280"/>
                  <a:gd name="T39" fmla="*/ 397 h 2490"/>
                  <a:gd name="T40" fmla="*/ 3193 w 5280"/>
                  <a:gd name="T41" fmla="*/ 505 h 2490"/>
                  <a:gd name="T42" fmla="*/ 3436 w 5280"/>
                  <a:gd name="T43" fmla="*/ 567 h 2490"/>
                  <a:gd name="T44" fmla="*/ 3689 w 5280"/>
                  <a:gd name="T45" fmla="*/ 561 h 2490"/>
                  <a:gd name="T46" fmla="*/ 3954 w 5280"/>
                  <a:gd name="T47" fmla="*/ 449 h 2490"/>
                  <a:gd name="T48" fmla="*/ 4081 w 5280"/>
                  <a:gd name="T49" fmla="*/ 294 h 2490"/>
                  <a:gd name="T50" fmla="*/ 4243 w 5280"/>
                  <a:gd name="T51" fmla="*/ 233 h 2490"/>
                  <a:gd name="T52" fmla="*/ 4409 w 5280"/>
                  <a:gd name="T53" fmla="*/ 294 h 2490"/>
                  <a:gd name="T54" fmla="*/ 4551 w 5280"/>
                  <a:gd name="T55" fmla="*/ 550 h 2490"/>
                  <a:gd name="T56" fmla="*/ 4634 w 5280"/>
                  <a:gd name="T57" fmla="*/ 858 h 2490"/>
                  <a:gd name="T58" fmla="*/ 4904 w 5280"/>
                  <a:gd name="T59" fmla="*/ 762 h 2490"/>
                  <a:gd name="T60" fmla="*/ 5153 w 5280"/>
                  <a:gd name="T61" fmla="*/ 831 h 2490"/>
                  <a:gd name="T62" fmla="*/ 5266 w 5280"/>
                  <a:gd name="T63" fmla="*/ 1041 h 2490"/>
                  <a:gd name="T64" fmla="*/ 5154 w 5280"/>
                  <a:gd name="T65" fmla="*/ 1081 h 2490"/>
                  <a:gd name="T66" fmla="*/ 4941 w 5280"/>
                  <a:gd name="T67" fmla="*/ 1142 h 2490"/>
                  <a:gd name="T68" fmla="*/ 4858 w 5280"/>
                  <a:gd name="T69" fmla="*/ 1217 h 2490"/>
                  <a:gd name="T70" fmla="*/ 4693 w 5280"/>
                  <a:gd name="T71" fmla="*/ 1433 h 2490"/>
                  <a:gd name="T72" fmla="*/ 4488 w 5280"/>
                  <a:gd name="T73" fmla="*/ 1559 h 2490"/>
                  <a:gd name="T74" fmla="*/ 4309 w 5280"/>
                  <a:gd name="T75" fmla="*/ 1570 h 2490"/>
                  <a:gd name="T76" fmla="*/ 4091 w 5280"/>
                  <a:gd name="T77" fmla="*/ 1693 h 2490"/>
                  <a:gd name="T78" fmla="*/ 4222 w 5280"/>
                  <a:gd name="T79" fmla="*/ 1901 h 2490"/>
                  <a:gd name="T80" fmla="*/ 3973 w 5280"/>
                  <a:gd name="T81" fmla="*/ 2165 h 2490"/>
                  <a:gd name="T82" fmla="*/ 3674 w 5280"/>
                  <a:gd name="T83" fmla="*/ 2258 h 2490"/>
                  <a:gd name="T84" fmla="*/ 3247 w 5280"/>
                  <a:gd name="T85" fmla="*/ 2489 h 2490"/>
                  <a:gd name="T86" fmla="*/ 3017 w 5280"/>
                  <a:gd name="T87" fmla="*/ 2461 h 2490"/>
                  <a:gd name="T88" fmla="*/ 2588 w 5280"/>
                  <a:gd name="T89" fmla="*/ 2277 h 2490"/>
                  <a:gd name="T90" fmla="*/ 2249 w 5280"/>
                  <a:gd name="T91" fmla="*/ 2312 h 2490"/>
                  <a:gd name="T92" fmla="*/ 1742 w 5280"/>
                  <a:gd name="T93" fmla="*/ 2320 h 2490"/>
                  <a:gd name="T94" fmla="*/ 1573 w 5280"/>
                  <a:gd name="T95" fmla="*/ 2061 h 2490"/>
                  <a:gd name="T96" fmla="*/ 1492 w 5280"/>
                  <a:gd name="T97" fmla="*/ 1951 h 2490"/>
                  <a:gd name="T98" fmla="*/ 1292 w 5280"/>
                  <a:gd name="T99" fmla="*/ 1877 h 2490"/>
                  <a:gd name="T100" fmla="*/ 1050 w 5280"/>
                  <a:gd name="T101" fmla="*/ 1795 h 2490"/>
                  <a:gd name="T102" fmla="*/ 672 w 5280"/>
                  <a:gd name="T103" fmla="*/ 1697 h 2490"/>
                  <a:gd name="T104" fmla="*/ 692 w 5280"/>
                  <a:gd name="T105" fmla="*/ 1553 h 2490"/>
                  <a:gd name="T106" fmla="*/ 629 w 5280"/>
                  <a:gd name="T107" fmla="*/ 1384 h 2490"/>
                  <a:gd name="T108" fmla="*/ 538 w 5280"/>
                  <a:gd name="T109" fmla="*/ 1222 h 2490"/>
                  <a:gd name="T110" fmla="*/ 403 w 5280"/>
                  <a:gd name="T111" fmla="*/ 1179 h 2490"/>
                  <a:gd name="T112" fmla="*/ 264 w 5280"/>
                  <a:gd name="T113" fmla="*/ 1151 h 2490"/>
                  <a:gd name="T114" fmla="*/ 186 w 5280"/>
                  <a:gd name="T115" fmla="*/ 1127 h 2490"/>
                  <a:gd name="T116" fmla="*/ 55 w 5280"/>
                  <a:gd name="T117" fmla="*/ 1001 h 2490"/>
                  <a:gd name="T118" fmla="*/ 13 w 5280"/>
                  <a:gd name="T119" fmla="*/ 954 h 24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280" h="2490">
                    <a:moveTo>
                      <a:pt x="0" y="886"/>
                    </a:moveTo>
                    <a:lnTo>
                      <a:pt x="28" y="822"/>
                    </a:lnTo>
                    <a:lnTo>
                      <a:pt x="58" y="807"/>
                    </a:lnTo>
                    <a:lnTo>
                      <a:pt x="138" y="810"/>
                    </a:lnTo>
                    <a:lnTo>
                      <a:pt x="148" y="793"/>
                    </a:lnTo>
                    <a:lnTo>
                      <a:pt x="178" y="761"/>
                    </a:lnTo>
                    <a:lnTo>
                      <a:pt x="232" y="741"/>
                    </a:lnTo>
                    <a:lnTo>
                      <a:pt x="234" y="706"/>
                    </a:lnTo>
                    <a:lnTo>
                      <a:pt x="246" y="672"/>
                    </a:lnTo>
                    <a:lnTo>
                      <a:pt x="292" y="652"/>
                    </a:lnTo>
                    <a:lnTo>
                      <a:pt x="293" y="628"/>
                    </a:lnTo>
                    <a:lnTo>
                      <a:pt x="320" y="600"/>
                    </a:lnTo>
                    <a:lnTo>
                      <a:pt x="349" y="593"/>
                    </a:lnTo>
                    <a:lnTo>
                      <a:pt x="373" y="560"/>
                    </a:lnTo>
                    <a:lnTo>
                      <a:pt x="387" y="547"/>
                    </a:lnTo>
                    <a:lnTo>
                      <a:pt x="369" y="532"/>
                    </a:lnTo>
                    <a:lnTo>
                      <a:pt x="368" y="508"/>
                    </a:lnTo>
                    <a:lnTo>
                      <a:pt x="379" y="493"/>
                    </a:lnTo>
                    <a:lnTo>
                      <a:pt x="436" y="510"/>
                    </a:lnTo>
                    <a:lnTo>
                      <a:pt x="459" y="497"/>
                    </a:lnTo>
                    <a:lnTo>
                      <a:pt x="477" y="452"/>
                    </a:lnTo>
                    <a:lnTo>
                      <a:pt x="503" y="442"/>
                    </a:lnTo>
                    <a:lnTo>
                      <a:pt x="564" y="434"/>
                    </a:lnTo>
                    <a:lnTo>
                      <a:pt x="597" y="425"/>
                    </a:lnTo>
                    <a:lnTo>
                      <a:pt x="626" y="424"/>
                    </a:lnTo>
                    <a:lnTo>
                      <a:pt x="665" y="426"/>
                    </a:lnTo>
                    <a:lnTo>
                      <a:pt x="690" y="411"/>
                    </a:lnTo>
                    <a:lnTo>
                      <a:pt x="700" y="412"/>
                    </a:lnTo>
                    <a:lnTo>
                      <a:pt x="720" y="440"/>
                    </a:lnTo>
                    <a:lnTo>
                      <a:pt x="724" y="460"/>
                    </a:lnTo>
                    <a:lnTo>
                      <a:pt x="744" y="481"/>
                    </a:lnTo>
                    <a:lnTo>
                      <a:pt x="780" y="479"/>
                    </a:lnTo>
                    <a:lnTo>
                      <a:pt x="798" y="473"/>
                    </a:lnTo>
                    <a:lnTo>
                      <a:pt x="829" y="475"/>
                    </a:lnTo>
                    <a:lnTo>
                      <a:pt x="855" y="457"/>
                    </a:lnTo>
                    <a:lnTo>
                      <a:pt x="909" y="454"/>
                    </a:lnTo>
                    <a:lnTo>
                      <a:pt x="920" y="481"/>
                    </a:lnTo>
                    <a:lnTo>
                      <a:pt x="927" y="510"/>
                    </a:lnTo>
                    <a:lnTo>
                      <a:pt x="936" y="531"/>
                    </a:lnTo>
                    <a:lnTo>
                      <a:pt x="1020" y="580"/>
                    </a:lnTo>
                    <a:lnTo>
                      <a:pt x="1052" y="605"/>
                    </a:lnTo>
                    <a:lnTo>
                      <a:pt x="1114" y="634"/>
                    </a:lnTo>
                    <a:lnTo>
                      <a:pt x="1135" y="622"/>
                    </a:lnTo>
                    <a:lnTo>
                      <a:pt x="1170" y="609"/>
                    </a:lnTo>
                    <a:lnTo>
                      <a:pt x="1207" y="582"/>
                    </a:lnTo>
                    <a:lnTo>
                      <a:pt x="1237" y="579"/>
                    </a:lnTo>
                    <a:lnTo>
                      <a:pt x="1269" y="587"/>
                    </a:lnTo>
                    <a:lnTo>
                      <a:pt x="1295" y="605"/>
                    </a:lnTo>
                    <a:lnTo>
                      <a:pt x="1322" y="597"/>
                    </a:lnTo>
                    <a:lnTo>
                      <a:pt x="1396" y="598"/>
                    </a:lnTo>
                    <a:lnTo>
                      <a:pt x="1424" y="611"/>
                    </a:lnTo>
                    <a:lnTo>
                      <a:pt x="1456" y="608"/>
                    </a:lnTo>
                    <a:lnTo>
                      <a:pt x="1464" y="599"/>
                    </a:lnTo>
                    <a:lnTo>
                      <a:pt x="1496" y="605"/>
                    </a:lnTo>
                    <a:lnTo>
                      <a:pt x="1554" y="598"/>
                    </a:lnTo>
                    <a:lnTo>
                      <a:pt x="1585" y="547"/>
                    </a:lnTo>
                    <a:lnTo>
                      <a:pt x="1567" y="525"/>
                    </a:lnTo>
                    <a:lnTo>
                      <a:pt x="1533" y="501"/>
                    </a:lnTo>
                    <a:lnTo>
                      <a:pt x="1534" y="450"/>
                    </a:lnTo>
                    <a:lnTo>
                      <a:pt x="1544" y="395"/>
                    </a:lnTo>
                    <a:lnTo>
                      <a:pt x="1538" y="372"/>
                    </a:lnTo>
                    <a:lnTo>
                      <a:pt x="1505" y="362"/>
                    </a:lnTo>
                    <a:lnTo>
                      <a:pt x="1489" y="339"/>
                    </a:lnTo>
                    <a:lnTo>
                      <a:pt x="1439" y="326"/>
                    </a:lnTo>
                    <a:lnTo>
                      <a:pt x="1425" y="284"/>
                    </a:lnTo>
                    <a:lnTo>
                      <a:pt x="1427" y="199"/>
                    </a:lnTo>
                    <a:lnTo>
                      <a:pt x="1461" y="160"/>
                    </a:lnTo>
                    <a:lnTo>
                      <a:pt x="1461" y="134"/>
                    </a:lnTo>
                    <a:lnTo>
                      <a:pt x="1479" y="106"/>
                    </a:lnTo>
                    <a:lnTo>
                      <a:pt x="1507" y="96"/>
                    </a:lnTo>
                    <a:lnTo>
                      <a:pt x="1524" y="103"/>
                    </a:lnTo>
                    <a:lnTo>
                      <a:pt x="1536" y="74"/>
                    </a:lnTo>
                    <a:lnTo>
                      <a:pt x="1527" y="45"/>
                    </a:lnTo>
                    <a:lnTo>
                      <a:pt x="1531" y="18"/>
                    </a:lnTo>
                    <a:lnTo>
                      <a:pt x="1553" y="0"/>
                    </a:lnTo>
                    <a:lnTo>
                      <a:pt x="1587" y="1"/>
                    </a:lnTo>
                    <a:lnTo>
                      <a:pt x="1609" y="16"/>
                    </a:lnTo>
                    <a:lnTo>
                      <a:pt x="1654" y="29"/>
                    </a:lnTo>
                    <a:lnTo>
                      <a:pt x="1700" y="50"/>
                    </a:lnTo>
                    <a:lnTo>
                      <a:pt x="1706" y="62"/>
                    </a:lnTo>
                    <a:lnTo>
                      <a:pt x="1746" y="76"/>
                    </a:lnTo>
                    <a:lnTo>
                      <a:pt x="1788" y="79"/>
                    </a:lnTo>
                    <a:lnTo>
                      <a:pt x="1851" y="77"/>
                    </a:lnTo>
                    <a:lnTo>
                      <a:pt x="1873" y="93"/>
                    </a:lnTo>
                    <a:lnTo>
                      <a:pt x="1890" y="109"/>
                    </a:lnTo>
                    <a:lnTo>
                      <a:pt x="1934" y="113"/>
                    </a:lnTo>
                    <a:lnTo>
                      <a:pt x="1957" y="124"/>
                    </a:lnTo>
                    <a:lnTo>
                      <a:pt x="1987" y="129"/>
                    </a:lnTo>
                    <a:lnTo>
                      <a:pt x="2059" y="127"/>
                    </a:lnTo>
                    <a:lnTo>
                      <a:pt x="2087" y="138"/>
                    </a:lnTo>
                    <a:lnTo>
                      <a:pt x="2099" y="165"/>
                    </a:lnTo>
                    <a:lnTo>
                      <a:pt x="2099" y="187"/>
                    </a:lnTo>
                    <a:lnTo>
                      <a:pt x="2116" y="211"/>
                    </a:lnTo>
                    <a:lnTo>
                      <a:pt x="2116" y="235"/>
                    </a:lnTo>
                    <a:lnTo>
                      <a:pt x="2132" y="254"/>
                    </a:lnTo>
                    <a:lnTo>
                      <a:pt x="2150" y="292"/>
                    </a:lnTo>
                    <a:lnTo>
                      <a:pt x="2149" y="323"/>
                    </a:lnTo>
                    <a:lnTo>
                      <a:pt x="2169" y="340"/>
                    </a:lnTo>
                    <a:lnTo>
                      <a:pt x="2190" y="341"/>
                    </a:lnTo>
                    <a:lnTo>
                      <a:pt x="2225" y="372"/>
                    </a:lnTo>
                    <a:lnTo>
                      <a:pt x="2235" y="390"/>
                    </a:lnTo>
                    <a:lnTo>
                      <a:pt x="2285" y="406"/>
                    </a:lnTo>
                    <a:lnTo>
                      <a:pt x="2338" y="433"/>
                    </a:lnTo>
                    <a:lnTo>
                      <a:pt x="2361" y="434"/>
                    </a:lnTo>
                    <a:lnTo>
                      <a:pt x="2374" y="422"/>
                    </a:lnTo>
                    <a:lnTo>
                      <a:pt x="2426" y="424"/>
                    </a:lnTo>
                    <a:lnTo>
                      <a:pt x="2450" y="409"/>
                    </a:lnTo>
                    <a:lnTo>
                      <a:pt x="2474" y="410"/>
                    </a:lnTo>
                    <a:lnTo>
                      <a:pt x="2496" y="417"/>
                    </a:lnTo>
                    <a:lnTo>
                      <a:pt x="2518" y="410"/>
                    </a:lnTo>
                    <a:lnTo>
                      <a:pt x="2547" y="378"/>
                    </a:lnTo>
                    <a:lnTo>
                      <a:pt x="2597" y="363"/>
                    </a:lnTo>
                    <a:lnTo>
                      <a:pt x="2664" y="358"/>
                    </a:lnTo>
                    <a:lnTo>
                      <a:pt x="2699" y="337"/>
                    </a:lnTo>
                    <a:lnTo>
                      <a:pt x="2744" y="335"/>
                    </a:lnTo>
                    <a:lnTo>
                      <a:pt x="2787" y="323"/>
                    </a:lnTo>
                    <a:lnTo>
                      <a:pt x="2825" y="344"/>
                    </a:lnTo>
                    <a:lnTo>
                      <a:pt x="2875" y="349"/>
                    </a:lnTo>
                    <a:lnTo>
                      <a:pt x="2942" y="347"/>
                    </a:lnTo>
                    <a:lnTo>
                      <a:pt x="2977" y="397"/>
                    </a:lnTo>
                    <a:lnTo>
                      <a:pt x="3037" y="420"/>
                    </a:lnTo>
                    <a:lnTo>
                      <a:pt x="3087" y="419"/>
                    </a:lnTo>
                    <a:lnTo>
                      <a:pt x="3122" y="411"/>
                    </a:lnTo>
                    <a:lnTo>
                      <a:pt x="3139" y="426"/>
                    </a:lnTo>
                    <a:lnTo>
                      <a:pt x="3158" y="481"/>
                    </a:lnTo>
                    <a:lnTo>
                      <a:pt x="3193" y="505"/>
                    </a:lnTo>
                    <a:lnTo>
                      <a:pt x="3213" y="517"/>
                    </a:lnTo>
                    <a:lnTo>
                      <a:pt x="3236" y="522"/>
                    </a:lnTo>
                    <a:lnTo>
                      <a:pt x="3266" y="554"/>
                    </a:lnTo>
                    <a:lnTo>
                      <a:pt x="3291" y="555"/>
                    </a:lnTo>
                    <a:lnTo>
                      <a:pt x="3368" y="548"/>
                    </a:lnTo>
                    <a:lnTo>
                      <a:pt x="3436" y="567"/>
                    </a:lnTo>
                    <a:lnTo>
                      <a:pt x="3539" y="566"/>
                    </a:lnTo>
                    <a:lnTo>
                      <a:pt x="3582" y="560"/>
                    </a:lnTo>
                    <a:lnTo>
                      <a:pt x="3600" y="547"/>
                    </a:lnTo>
                    <a:lnTo>
                      <a:pt x="3638" y="547"/>
                    </a:lnTo>
                    <a:lnTo>
                      <a:pt x="3669" y="563"/>
                    </a:lnTo>
                    <a:lnTo>
                      <a:pt x="3689" y="561"/>
                    </a:lnTo>
                    <a:lnTo>
                      <a:pt x="3717" y="519"/>
                    </a:lnTo>
                    <a:lnTo>
                      <a:pt x="3780" y="482"/>
                    </a:lnTo>
                    <a:lnTo>
                      <a:pt x="3821" y="483"/>
                    </a:lnTo>
                    <a:lnTo>
                      <a:pt x="3847" y="451"/>
                    </a:lnTo>
                    <a:lnTo>
                      <a:pt x="3875" y="448"/>
                    </a:lnTo>
                    <a:lnTo>
                      <a:pt x="3954" y="449"/>
                    </a:lnTo>
                    <a:lnTo>
                      <a:pt x="3988" y="418"/>
                    </a:lnTo>
                    <a:lnTo>
                      <a:pt x="3998" y="384"/>
                    </a:lnTo>
                    <a:lnTo>
                      <a:pt x="3998" y="370"/>
                    </a:lnTo>
                    <a:lnTo>
                      <a:pt x="4020" y="335"/>
                    </a:lnTo>
                    <a:lnTo>
                      <a:pt x="4056" y="320"/>
                    </a:lnTo>
                    <a:lnTo>
                      <a:pt x="4081" y="294"/>
                    </a:lnTo>
                    <a:lnTo>
                      <a:pt x="4094" y="258"/>
                    </a:lnTo>
                    <a:lnTo>
                      <a:pt x="4120" y="233"/>
                    </a:lnTo>
                    <a:lnTo>
                      <a:pt x="4149" y="233"/>
                    </a:lnTo>
                    <a:lnTo>
                      <a:pt x="4161" y="242"/>
                    </a:lnTo>
                    <a:lnTo>
                      <a:pt x="4211" y="229"/>
                    </a:lnTo>
                    <a:lnTo>
                      <a:pt x="4243" y="233"/>
                    </a:lnTo>
                    <a:lnTo>
                      <a:pt x="4284" y="259"/>
                    </a:lnTo>
                    <a:lnTo>
                      <a:pt x="4304" y="289"/>
                    </a:lnTo>
                    <a:lnTo>
                      <a:pt x="4329" y="298"/>
                    </a:lnTo>
                    <a:lnTo>
                      <a:pt x="4361" y="281"/>
                    </a:lnTo>
                    <a:lnTo>
                      <a:pt x="4379" y="295"/>
                    </a:lnTo>
                    <a:lnTo>
                      <a:pt x="4409" y="294"/>
                    </a:lnTo>
                    <a:lnTo>
                      <a:pt x="4447" y="271"/>
                    </a:lnTo>
                    <a:lnTo>
                      <a:pt x="4448" y="254"/>
                    </a:lnTo>
                    <a:lnTo>
                      <a:pt x="4506" y="244"/>
                    </a:lnTo>
                    <a:lnTo>
                      <a:pt x="4570" y="264"/>
                    </a:lnTo>
                    <a:lnTo>
                      <a:pt x="4588" y="284"/>
                    </a:lnTo>
                    <a:lnTo>
                      <a:pt x="4551" y="550"/>
                    </a:lnTo>
                    <a:lnTo>
                      <a:pt x="4558" y="606"/>
                    </a:lnTo>
                    <a:lnTo>
                      <a:pt x="4543" y="656"/>
                    </a:lnTo>
                    <a:lnTo>
                      <a:pt x="4548" y="691"/>
                    </a:lnTo>
                    <a:lnTo>
                      <a:pt x="4526" y="765"/>
                    </a:lnTo>
                    <a:lnTo>
                      <a:pt x="4553" y="819"/>
                    </a:lnTo>
                    <a:lnTo>
                      <a:pt x="4634" y="858"/>
                    </a:lnTo>
                    <a:lnTo>
                      <a:pt x="4689" y="816"/>
                    </a:lnTo>
                    <a:lnTo>
                      <a:pt x="4758" y="816"/>
                    </a:lnTo>
                    <a:lnTo>
                      <a:pt x="4833" y="828"/>
                    </a:lnTo>
                    <a:lnTo>
                      <a:pt x="4867" y="863"/>
                    </a:lnTo>
                    <a:lnTo>
                      <a:pt x="4909" y="799"/>
                    </a:lnTo>
                    <a:lnTo>
                      <a:pt x="4904" y="762"/>
                    </a:lnTo>
                    <a:lnTo>
                      <a:pt x="4907" y="730"/>
                    </a:lnTo>
                    <a:lnTo>
                      <a:pt x="4953" y="715"/>
                    </a:lnTo>
                    <a:lnTo>
                      <a:pt x="4970" y="700"/>
                    </a:lnTo>
                    <a:lnTo>
                      <a:pt x="5047" y="719"/>
                    </a:lnTo>
                    <a:lnTo>
                      <a:pt x="5092" y="774"/>
                    </a:lnTo>
                    <a:lnTo>
                      <a:pt x="5153" y="831"/>
                    </a:lnTo>
                    <a:lnTo>
                      <a:pt x="5203" y="893"/>
                    </a:lnTo>
                    <a:lnTo>
                      <a:pt x="5266" y="938"/>
                    </a:lnTo>
                    <a:lnTo>
                      <a:pt x="5267" y="968"/>
                    </a:lnTo>
                    <a:lnTo>
                      <a:pt x="5280" y="992"/>
                    </a:lnTo>
                    <a:lnTo>
                      <a:pt x="5279" y="1021"/>
                    </a:lnTo>
                    <a:lnTo>
                      <a:pt x="5266" y="1041"/>
                    </a:lnTo>
                    <a:lnTo>
                      <a:pt x="5265" y="1064"/>
                    </a:lnTo>
                    <a:lnTo>
                      <a:pt x="5251" y="1085"/>
                    </a:lnTo>
                    <a:lnTo>
                      <a:pt x="5225" y="1079"/>
                    </a:lnTo>
                    <a:lnTo>
                      <a:pt x="5210" y="1063"/>
                    </a:lnTo>
                    <a:lnTo>
                      <a:pt x="5174" y="1068"/>
                    </a:lnTo>
                    <a:lnTo>
                      <a:pt x="5154" y="1081"/>
                    </a:lnTo>
                    <a:lnTo>
                      <a:pt x="5106" y="1061"/>
                    </a:lnTo>
                    <a:lnTo>
                      <a:pt x="5076" y="1067"/>
                    </a:lnTo>
                    <a:lnTo>
                      <a:pt x="5045" y="1110"/>
                    </a:lnTo>
                    <a:lnTo>
                      <a:pt x="4998" y="1147"/>
                    </a:lnTo>
                    <a:lnTo>
                      <a:pt x="4971" y="1165"/>
                    </a:lnTo>
                    <a:lnTo>
                      <a:pt x="4941" y="1142"/>
                    </a:lnTo>
                    <a:lnTo>
                      <a:pt x="4927" y="1146"/>
                    </a:lnTo>
                    <a:lnTo>
                      <a:pt x="4926" y="1178"/>
                    </a:lnTo>
                    <a:lnTo>
                      <a:pt x="4914" y="1196"/>
                    </a:lnTo>
                    <a:lnTo>
                      <a:pt x="4890" y="1199"/>
                    </a:lnTo>
                    <a:lnTo>
                      <a:pt x="4872" y="1196"/>
                    </a:lnTo>
                    <a:lnTo>
                      <a:pt x="4858" y="1217"/>
                    </a:lnTo>
                    <a:lnTo>
                      <a:pt x="4829" y="1263"/>
                    </a:lnTo>
                    <a:lnTo>
                      <a:pt x="4821" y="1315"/>
                    </a:lnTo>
                    <a:lnTo>
                      <a:pt x="4823" y="1351"/>
                    </a:lnTo>
                    <a:lnTo>
                      <a:pt x="4805" y="1372"/>
                    </a:lnTo>
                    <a:lnTo>
                      <a:pt x="4769" y="1381"/>
                    </a:lnTo>
                    <a:lnTo>
                      <a:pt x="4693" y="1433"/>
                    </a:lnTo>
                    <a:lnTo>
                      <a:pt x="4652" y="1433"/>
                    </a:lnTo>
                    <a:lnTo>
                      <a:pt x="4611" y="1425"/>
                    </a:lnTo>
                    <a:lnTo>
                      <a:pt x="4590" y="1439"/>
                    </a:lnTo>
                    <a:lnTo>
                      <a:pt x="4558" y="1507"/>
                    </a:lnTo>
                    <a:lnTo>
                      <a:pt x="4526" y="1530"/>
                    </a:lnTo>
                    <a:lnTo>
                      <a:pt x="4488" y="1559"/>
                    </a:lnTo>
                    <a:lnTo>
                      <a:pt x="4465" y="1584"/>
                    </a:lnTo>
                    <a:lnTo>
                      <a:pt x="4455" y="1611"/>
                    </a:lnTo>
                    <a:lnTo>
                      <a:pt x="4438" y="1615"/>
                    </a:lnTo>
                    <a:lnTo>
                      <a:pt x="4402" y="1597"/>
                    </a:lnTo>
                    <a:lnTo>
                      <a:pt x="4360" y="1588"/>
                    </a:lnTo>
                    <a:lnTo>
                      <a:pt x="4309" y="1570"/>
                    </a:lnTo>
                    <a:lnTo>
                      <a:pt x="4267" y="1541"/>
                    </a:lnTo>
                    <a:lnTo>
                      <a:pt x="4224" y="1539"/>
                    </a:lnTo>
                    <a:lnTo>
                      <a:pt x="4158" y="1553"/>
                    </a:lnTo>
                    <a:lnTo>
                      <a:pt x="4119" y="1582"/>
                    </a:lnTo>
                    <a:lnTo>
                      <a:pt x="4094" y="1618"/>
                    </a:lnTo>
                    <a:lnTo>
                      <a:pt x="4091" y="1693"/>
                    </a:lnTo>
                    <a:lnTo>
                      <a:pt x="4095" y="1730"/>
                    </a:lnTo>
                    <a:lnTo>
                      <a:pt x="4093" y="1754"/>
                    </a:lnTo>
                    <a:lnTo>
                      <a:pt x="4169" y="1804"/>
                    </a:lnTo>
                    <a:lnTo>
                      <a:pt x="4239" y="1847"/>
                    </a:lnTo>
                    <a:lnTo>
                      <a:pt x="4239" y="1869"/>
                    </a:lnTo>
                    <a:lnTo>
                      <a:pt x="4222" y="1901"/>
                    </a:lnTo>
                    <a:lnTo>
                      <a:pt x="4200" y="1933"/>
                    </a:lnTo>
                    <a:lnTo>
                      <a:pt x="4125" y="2018"/>
                    </a:lnTo>
                    <a:lnTo>
                      <a:pt x="4081" y="2091"/>
                    </a:lnTo>
                    <a:lnTo>
                      <a:pt x="4056" y="2147"/>
                    </a:lnTo>
                    <a:lnTo>
                      <a:pt x="4027" y="2147"/>
                    </a:lnTo>
                    <a:lnTo>
                      <a:pt x="3973" y="2165"/>
                    </a:lnTo>
                    <a:lnTo>
                      <a:pt x="3933" y="2167"/>
                    </a:lnTo>
                    <a:lnTo>
                      <a:pt x="3886" y="2198"/>
                    </a:lnTo>
                    <a:lnTo>
                      <a:pt x="3840" y="2233"/>
                    </a:lnTo>
                    <a:lnTo>
                      <a:pt x="3792" y="2235"/>
                    </a:lnTo>
                    <a:lnTo>
                      <a:pt x="3721" y="2242"/>
                    </a:lnTo>
                    <a:lnTo>
                      <a:pt x="3674" y="2258"/>
                    </a:lnTo>
                    <a:lnTo>
                      <a:pt x="3618" y="2275"/>
                    </a:lnTo>
                    <a:lnTo>
                      <a:pt x="3496" y="2318"/>
                    </a:lnTo>
                    <a:lnTo>
                      <a:pt x="3399" y="2350"/>
                    </a:lnTo>
                    <a:lnTo>
                      <a:pt x="3352" y="2403"/>
                    </a:lnTo>
                    <a:lnTo>
                      <a:pt x="3278" y="2463"/>
                    </a:lnTo>
                    <a:lnTo>
                      <a:pt x="3247" y="2489"/>
                    </a:lnTo>
                    <a:lnTo>
                      <a:pt x="3206" y="2490"/>
                    </a:lnTo>
                    <a:lnTo>
                      <a:pt x="3156" y="2475"/>
                    </a:lnTo>
                    <a:lnTo>
                      <a:pt x="3156" y="2457"/>
                    </a:lnTo>
                    <a:lnTo>
                      <a:pt x="3149" y="2431"/>
                    </a:lnTo>
                    <a:lnTo>
                      <a:pt x="3077" y="2452"/>
                    </a:lnTo>
                    <a:lnTo>
                      <a:pt x="3017" y="2461"/>
                    </a:lnTo>
                    <a:lnTo>
                      <a:pt x="2955" y="2428"/>
                    </a:lnTo>
                    <a:lnTo>
                      <a:pt x="2906" y="2424"/>
                    </a:lnTo>
                    <a:lnTo>
                      <a:pt x="2798" y="2383"/>
                    </a:lnTo>
                    <a:lnTo>
                      <a:pt x="2690" y="2333"/>
                    </a:lnTo>
                    <a:lnTo>
                      <a:pt x="2634" y="2278"/>
                    </a:lnTo>
                    <a:lnTo>
                      <a:pt x="2588" y="2277"/>
                    </a:lnTo>
                    <a:lnTo>
                      <a:pt x="2465" y="2263"/>
                    </a:lnTo>
                    <a:lnTo>
                      <a:pt x="2361" y="2265"/>
                    </a:lnTo>
                    <a:lnTo>
                      <a:pt x="2335" y="2259"/>
                    </a:lnTo>
                    <a:lnTo>
                      <a:pt x="2316" y="2272"/>
                    </a:lnTo>
                    <a:lnTo>
                      <a:pt x="2306" y="2290"/>
                    </a:lnTo>
                    <a:lnTo>
                      <a:pt x="2249" y="2312"/>
                    </a:lnTo>
                    <a:lnTo>
                      <a:pt x="2168" y="2320"/>
                    </a:lnTo>
                    <a:lnTo>
                      <a:pt x="2026" y="2308"/>
                    </a:lnTo>
                    <a:lnTo>
                      <a:pt x="1923" y="2314"/>
                    </a:lnTo>
                    <a:lnTo>
                      <a:pt x="1843" y="2309"/>
                    </a:lnTo>
                    <a:lnTo>
                      <a:pt x="1776" y="2316"/>
                    </a:lnTo>
                    <a:lnTo>
                      <a:pt x="1742" y="2320"/>
                    </a:lnTo>
                    <a:lnTo>
                      <a:pt x="1712" y="2310"/>
                    </a:lnTo>
                    <a:lnTo>
                      <a:pt x="1674" y="2236"/>
                    </a:lnTo>
                    <a:lnTo>
                      <a:pt x="1658" y="2199"/>
                    </a:lnTo>
                    <a:lnTo>
                      <a:pt x="1622" y="2146"/>
                    </a:lnTo>
                    <a:lnTo>
                      <a:pt x="1594" y="2110"/>
                    </a:lnTo>
                    <a:lnTo>
                      <a:pt x="1573" y="2061"/>
                    </a:lnTo>
                    <a:lnTo>
                      <a:pt x="1571" y="2039"/>
                    </a:lnTo>
                    <a:lnTo>
                      <a:pt x="1546" y="2013"/>
                    </a:lnTo>
                    <a:lnTo>
                      <a:pt x="1521" y="2003"/>
                    </a:lnTo>
                    <a:lnTo>
                      <a:pt x="1503" y="2001"/>
                    </a:lnTo>
                    <a:lnTo>
                      <a:pt x="1496" y="1982"/>
                    </a:lnTo>
                    <a:lnTo>
                      <a:pt x="1492" y="1951"/>
                    </a:lnTo>
                    <a:lnTo>
                      <a:pt x="1480" y="1947"/>
                    </a:lnTo>
                    <a:lnTo>
                      <a:pt x="1464" y="1951"/>
                    </a:lnTo>
                    <a:lnTo>
                      <a:pt x="1417" y="1950"/>
                    </a:lnTo>
                    <a:lnTo>
                      <a:pt x="1376" y="1926"/>
                    </a:lnTo>
                    <a:lnTo>
                      <a:pt x="1313" y="1881"/>
                    </a:lnTo>
                    <a:lnTo>
                      <a:pt x="1292" y="1877"/>
                    </a:lnTo>
                    <a:lnTo>
                      <a:pt x="1276" y="1877"/>
                    </a:lnTo>
                    <a:lnTo>
                      <a:pt x="1245" y="1872"/>
                    </a:lnTo>
                    <a:lnTo>
                      <a:pt x="1231" y="1852"/>
                    </a:lnTo>
                    <a:lnTo>
                      <a:pt x="1179" y="1817"/>
                    </a:lnTo>
                    <a:lnTo>
                      <a:pt x="1062" y="1792"/>
                    </a:lnTo>
                    <a:lnTo>
                      <a:pt x="1050" y="1795"/>
                    </a:lnTo>
                    <a:lnTo>
                      <a:pt x="1036" y="1807"/>
                    </a:lnTo>
                    <a:lnTo>
                      <a:pt x="989" y="1811"/>
                    </a:lnTo>
                    <a:lnTo>
                      <a:pt x="914" y="1813"/>
                    </a:lnTo>
                    <a:lnTo>
                      <a:pt x="747" y="1777"/>
                    </a:lnTo>
                    <a:lnTo>
                      <a:pt x="710" y="1756"/>
                    </a:lnTo>
                    <a:lnTo>
                      <a:pt x="672" y="1697"/>
                    </a:lnTo>
                    <a:lnTo>
                      <a:pt x="666" y="1670"/>
                    </a:lnTo>
                    <a:lnTo>
                      <a:pt x="666" y="1645"/>
                    </a:lnTo>
                    <a:lnTo>
                      <a:pt x="676" y="1626"/>
                    </a:lnTo>
                    <a:lnTo>
                      <a:pt x="701" y="1608"/>
                    </a:lnTo>
                    <a:lnTo>
                      <a:pt x="711" y="1577"/>
                    </a:lnTo>
                    <a:lnTo>
                      <a:pt x="692" y="1553"/>
                    </a:lnTo>
                    <a:lnTo>
                      <a:pt x="683" y="1513"/>
                    </a:lnTo>
                    <a:lnTo>
                      <a:pt x="691" y="1491"/>
                    </a:lnTo>
                    <a:lnTo>
                      <a:pt x="689" y="1453"/>
                    </a:lnTo>
                    <a:lnTo>
                      <a:pt x="675" y="1432"/>
                    </a:lnTo>
                    <a:lnTo>
                      <a:pt x="653" y="1397"/>
                    </a:lnTo>
                    <a:lnTo>
                      <a:pt x="629" y="1384"/>
                    </a:lnTo>
                    <a:lnTo>
                      <a:pt x="601" y="1362"/>
                    </a:lnTo>
                    <a:lnTo>
                      <a:pt x="590" y="1332"/>
                    </a:lnTo>
                    <a:lnTo>
                      <a:pt x="572" y="1307"/>
                    </a:lnTo>
                    <a:lnTo>
                      <a:pt x="562" y="1277"/>
                    </a:lnTo>
                    <a:lnTo>
                      <a:pt x="558" y="1250"/>
                    </a:lnTo>
                    <a:lnTo>
                      <a:pt x="538" y="1222"/>
                    </a:lnTo>
                    <a:lnTo>
                      <a:pt x="512" y="1200"/>
                    </a:lnTo>
                    <a:lnTo>
                      <a:pt x="486" y="1192"/>
                    </a:lnTo>
                    <a:lnTo>
                      <a:pt x="474" y="1172"/>
                    </a:lnTo>
                    <a:lnTo>
                      <a:pt x="445" y="1160"/>
                    </a:lnTo>
                    <a:lnTo>
                      <a:pt x="419" y="1162"/>
                    </a:lnTo>
                    <a:lnTo>
                      <a:pt x="403" y="1179"/>
                    </a:lnTo>
                    <a:lnTo>
                      <a:pt x="383" y="1187"/>
                    </a:lnTo>
                    <a:lnTo>
                      <a:pt x="366" y="1180"/>
                    </a:lnTo>
                    <a:lnTo>
                      <a:pt x="339" y="1150"/>
                    </a:lnTo>
                    <a:lnTo>
                      <a:pt x="330" y="1135"/>
                    </a:lnTo>
                    <a:lnTo>
                      <a:pt x="298" y="1135"/>
                    </a:lnTo>
                    <a:lnTo>
                      <a:pt x="264" y="1151"/>
                    </a:lnTo>
                    <a:lnTo>
                      <a:pt x="251" y="1166"/>
                    </a:lnTo>
                    <a:lnTo>
                      <a:pt x="244" y="1186"/>
                    </a:lnTo>
                    <a:lnTo>
                      <a:pt x="229" y="1186"/>
                    </a:lnTo>
                    <a:lnTo>
                      <a:pt x="195" y="1165"/>
                    </a:lnTo>
                    <a:lnTo>
                      <a:pt x="186" y="1140"/>
                    </a:lnTo>
                    <a:lnTo>
                      <a:pt x="186" y="1127"/>
                    </a:lnTo>
                    <a:lnTo>
                      <a:pt x="161" y="1098"/>
                    </a:lnTo>
                    <a:lnTo>
                      <a:pt x="127" y="1076"/>
                    </a:lnTo>
                    <a:lnTo>
                      <a:pt x="102" y="1047"/>
                    </a:lnTo>
                    <a:lnTo>
                      <a:pt x="82" y="1039"/>
                    </a:lnTo>
                    <a:lnTo>
                      <a:pt x="64" y="1023"/>
                    </a:lnTo>
                    <a:lnTo>
                      <a:pt x="55" y="1001"/>
                    </a:lnTo>
                    <a:lnTo>
                      <a:pt x="54" y="978"/>
                    </a:lnTo>
                    <a:lnTo>
                      <a:pt x="45" y="960"/>
                    </a:lnTo>
                    <a:lnTo>
                      <a:pt x="39" y="963"/>
                    </a:lnTo>
                    <a:lnTo>
                      <a:pt x="37" y="973"/>
                    </a:lnTo>
                    <a:lnTo>
                      <a:pt x="26" y="976"/>
                    </a:lnTo>
                    <a:lnTo>
                      <a:pt x="13" y="954"/>
                    </a:lnTo>
                    <a:lnTo>
                      <a:pt x="3" y="945"/>
                    </a:lnTo>
                    <a:lnTo>
                      <a:pt x="4" y="905"/>
                    </a:lnTo>
                    <a:lnTo>
                      <a:pt x="0" y="88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9" name="iṡ1íḋé">
                <a:extLst>
                  <a:ext uri="{FF2B5EF4-FFF2-40B4-BE49-F238E27FC236}">
                    <a16:creationId xmlns:a16="http://schemas.microsoft.com/office/drawing/2014/main" id="{6C531ED0-2941-44B3-A740-AD5A6E4ADA35}"/>
                  </a:ext>
                </a:extLst>
              </p:cNvPr>
              <p:cNvSpPr/>
              <p:nvPr/>
            </p:nvSpPr>
            <p:spPr bwMode="auto">
              <a:xfrm>
                <a:off x="1403821" y="2674819"/>
                <a:ext cx="1056019" cy="554637"/>
              </a:xfrm>
              <a:custGeom>
                <a:avLst/>
                <a:gdLst>
                  <a:gd name="T0" fmla="*/ 158 w 6505"/>
                  <a:gd name="T1" fmla="*/ 1989 h 3417"/>
                  <a:gd name="T2" fmla="*/ 7 w 6505"/>
                  <a:gd name="T3" fmla="*/ 1591 h 3417"/>
                  <a:gd name="T4" fmla="*/ 311 w 6505"/>
                  <a:gd name="T5" fmla="*/ 1532 h 3417"/>
                  <a:gd name="T6" fmla="*/ 461 w 6505"/>
                  <a:gd name="T7" fmla="*/ 1227 h 3417"/>
                  <a:gd name="T8" fmla="*/ 630 w 6505"/>
                  <a:gd name="T9" fmla="*/ 1157 h 3417"/>
                  <a:gd name="T10" fmla="*/ 749 w 6505"/>
                  <a:gd name="T11" fmla="*/ 1125 h 3417"/>
                  <a:gd name="T12" fmla="*/ 1034 w 6505"/>
                  <a:gd name="T13" fmla="*/ 1224 h 3417"/>
                  <a:gd name="T14" fmla="*/ 1228 w 6505"/>
                  <a:gd name="T15" fmla="*/ 1291 h 3417"/>
                  <a:gd name="T16" fmla="*/ 1481 w 6505"/>
                  <a:gd name="T17" fmla="*/ 1225 h 3417"/>
                  <a:gd name="T18" fmla="*/ 1710 w 6505"/>
                  <a:gd name="T19" fmla="*/ 1216 h 3417"/>
                  <a:gd name="T20" fmla="*/ 1874 w 6505"/>
                  <a:gd name="T21" fmla="*/ 1307 h 3417"/>
                  <a:gd name="T22" fmla="*/ 2186 w 6505"/>
                  <a:gd name="T23" fmla="*/ 1296 h 3417"/>
                  <a:gd name="T24" fmla="*/ 2085 w 6505"/>
                  <a:gd name="T25" fmla="*/ 1025 h 3417"/>
                  <a:gd name="T26" fmla="*/ 2064 w 6505"/>
                  <a:gd name="T27" fmla="*/ 851 h 3417"/>
                  <a:gd name="T28" fmla="*/ 2199 w 6505"/>
                  <a:gd name="T29" fmla="*/ 640 h 3417"/>
                  <a:gd name="T30" fmla="*/ 2074 w 6505"/>
                  <a:gd name="T31" fmla="*/ 573 h 3417"/>
                  <a:gd name="T32" fmla="*/ 2182 w 6505"/>
                  <a:gd name="T33" fmla="*/ 487 h 3417"/>
                  <a:gd name="T34" fmla="*/ 2385 w 6505"/>
                  <a:gd name="T35" fmla="*/ 419 h 3417"/>
                  <a:gd name="T36" fmla="*/ 2686 w 6505"/>
                  <a:gd name="T37" fmla="*/ 336 h 3417"/>
                  <a:gd name="T38" fmla="*/ 2857 w 6505"/>
                  <a:gd name="T39" fmla="*/ 233 h 3417"/>
                  <a:gd name="T40" fmla="*/ 3130 w 6505"/>
                  <a:gd name="T41" fmla="*/ 94 h 3417"/>
                  <a:gd name="T42" fmla="*/ 3354 w 6505"/>
                  <a:gd name="T43" fmla="*/ 13 h 3417"/>
                  <a:gd name="T44" fmla="*/ 3596 w 6505"/>
                  <a:gd name="T45" fmla="*/ 157 h 3417"/>
                  <a:gd name="T46" fmla="*/ 3670 w 6505"/>
                  <a:gd name="T47" fmla="*/ 304 h 3417"/>
                  <a:gd name="T48" fmla="*/ 3810 w 6505"/>
                  <a:gd name="T49" fmla="*/ 264 h 3417"/>
                  <a:gd name="T50" fmla="*/ 3979 w 6505"/>
                  <a:gd name="T51" fmla="*/ 327 h 3417"/>
                  <a:gd name="T52" fmla="*/ 4093 w 6505"/>
                  <a:gd name="T53" fmla="*/ 408 h 3417"/>
                  <a:gd name="T54" fmla="*/ 4347 w 6505"/>
                  <a:gd name="T55" fmla="*/ 290 h 3417"/>
                  <a:gd name="T56" fmla="*/ 4512 w 6505"/>
                  <a:gd name="T57" fmla="*/ 241 h 3417"/>
                  <a:gd name="T58" fmla="*/ 5294 w 6505"/>
                  <a:gd name="T59" fmla="*/ 940 h 3417"/>
                  <a:gd name="T60" fmla="*/ 5513 w 6505"/>
                  <a:gd name="T61" fmla="*/ 1013 h 3417"/>
                  <a:gd name="T62" fmla="*/ 5778 w 6505"/>
                  <a:gd name="T63" fmla="*/ 954 h 3417"/>
                  <a:gd name="T64" fmla="*/ 6056 w 6505"/>
                  <a:gd name="T65" fmla="*/ 1143 h 3417"/>
                  <a:gd name="T66" fmla="*/ 6161 w 6505"/>
                  <a:gd name="T67" fmla="*/ 1280 h 3417"/>
                  <a:gd name="T68" fmla="*/ 6379 w 6505"/>
                  <a:gd name="T69" fmla="*/ 1264 h 3417"/>
                  <a:gd name="T70" fmla="*/ 6410 w 6505"/>
                  <a:gd name="T71" fmla="*/ 1478 h 3417"/>
                  <a:gd name="T72" fmla="*/ 6321 w 6505"/>
                  <a:gd name="T73" fmla="*/ 1850 h 3417"/>
                  <a:gd name="T74" fmla="*/ 5997 w 6505"/>
                  <a:gd name="T75" fmla="*/ 1868 h 3417"/>
                  <a:gd name="T76" fmla="*/ 5901 w 6505"/>
                  <a:gd name="T77" fmla="*/ 2248 h 3417"/>
                  <a:gd name="T78" fmla="*/ 5769 w 6505"/>
                  <a:gd name="T79" fmla="*/ 2341 h 3417"/>
                  <a:gd name="T80" fmla="*/ 5612 w 6505"/>
                  <a:gd name="T81" fmla="*/ 2450 h 3417"/>
                  <a:gd name="T82" fmla="*/ 5706 w 6505"/>
                  <a:gd name="T83" fmla="*/ 2710 h 3417"/>
                  <a:gd name="T84" fmla="*/ 5703 w 6505"/>
                  <a:gd name="T85" fmla="*/ 2985 h 3417"/>
                  <a:gd name="T86" fmla="*/ 5093 w 6505"/>
                  <a:gd name="T87" fmla="*/ 2887 h 3417"/>
                  <a:gd name="T88" fmla="*/ 4678 w 6505"/>
                  <a:gd name="T89" fmla="*/ 2880 h 3417"/>
                  <a:gd name="T90" fmla="*/ 4315 w 6505"/>
                  <a:gd name="T91" fmla="*/ 3002 h 3417"/>
                  <a:gd name="T92" fmla="*/ 4091 w 6505"/>
                  <a:gd name="T93" fmla="*/ 3127 h 3417"/>
                  <a:gd name="T94" fmla="*/ 3674 w 6505"/>
                  <a:gd name="T95" fmla="*/ 3357 h 3417"/>
                  <a:gd name="T96" fmla="*/ 2892 w 6505"/>
                  <a:gd name="T97" fmla="*/ 2789 h 3417"/>
                  <a:gd name="T98" fmla="*/ 1598 w 6505"/>
                  <a:gd name="T99" fmla="*/ 3289 h 3417"/>
                  <a:gd name="T100" fmla="*/ 1188 w 6505"/>
                  <a:gd name="T101" fmla="*/ 3130 h 3417"/>
                  <a:gd name="T102" fmla="*/ 1018 w 6505"/>
                  <a:gd name="T103" fmla="*/ 3056 h 3417"/>
                  <a:gd name="T104" fmla="*/ 873 w 6505"/>
                  <a:gd name="T105" fmla="*/ 2880 h 3417"/>
                  <a:gd name="T106" fmla="*/ 755 w 6505"/>
                  <a:gd name="T107" fmla="*/ 2729 h 3417"/>
                  <a:gd name="T108" fmla="*/ 942 w 6505"/>
                  <a:gd name="T109" fmla="*/ 2726 h 3417"/>
                  <a:gd name="T110" fmla="*/ 865 w 6505"/>
                  <a:gd name="T111" fmla="*/ 2569 h 3417"/>
                  <a:gd name="T112" fmla="*/ 1094 w 6505"/>
                  <a:gd name="T113" fmla="*/ 2529 h 3417"/>
                  <a:gd name="T114" fmla="*/ 1138 w 6505"/>
                  <a:gd name="T115" fmla="*/ 2417 h 3417"/>
                  <a:gd name="T116" fmla="*/ 1126 w 6505"/>
                  <a:gd name="T117" fmla="*/ 2231 h 3417"/>
                  <a:gd name="T118" fmla="*/ 958 w 6505"/>
                  <a:gd name="T119" fmla="*/ 2199 h 3417"/>
                  <a:gd name="T120" fmla="*/ 860 w 6505"/>
                  <a:gd name="T121" fmla="*/ 2159 h 3417"/>
                  <a:gd name="T122" fmla="*/ 696 w 6505"/>
                  <a:gd name="T123" fmla="*/ 2204 h 3417"/>
                  <a:gd name="T124" fmla="*/ 553 w 6505"/>
                  <a:gd name="T125" fmla="*/ 2292 h 34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505" h="3417">
                    <a:moveTo>
                      <a:pt x="499" y="2293"/>
                    </a:moveTo>
                    <a:lnTo>
                      <a:pt x="455" y="2264"/>
                    </a:lnTo>
                    <a:lnTo>
                      <a:pt x="410" y="2279"/>
                    </a:lnTo>
                    <a:lnTo>
                      <a:pt x="348" y="2237"/>
                    </a:lnTo>
                    <a:lnTo>
                      <a:pt x="352" y="2209"/>
                    </a:lnTo>
                    <a:lnTo>
                      <a:pt x="417" y="2209"/>
                    </a:lnTo>
                    <a:lnTo>
                      <a:pt x="348" y="2093"/>
                    </a:lnTo>
                    <a:lnTo>
                      <a:pt x="269" y="2019"/>
                    </a:lnTo>
                    <a:lnTo>
                      <a:pt x="158" y="1989"/>
                    </a:lnTo>
                    <a:lnTo>
                      <a:pt x="144" y="2014"/>
                    </a:lnTo>
                    <a:lnTo>
                      <a:pt x="89" y="1967"/>
                    </a:lnTo>
                    <a:lnTo>
                      <a:pt x="100" y="1941"/>
                    </a:lnTo>
                    <a:lnTo>
                      <a:pt x="70" y="1893"/>
                    </a:lnTo>
                    <a:lnTo>
                      <a:pt x="0" y="1866"/>
                    </a:lnTo>
                    <a:lnTo>
                      <a:pt x="26" y="1807"/>
                    </a:lnTo>
                    <a:lnTo>
                      <a:pt x="40" y="1701"/>
                    </a:lnTo>
                    <a:lnTo>
                      <a:pt x="15" y="1675"/>
                    </a:lnTo>
                    <a:lnTo>
                      <a:pt x="7" y="1591"/>
                    </a:lnTo>
                    <a:lnTo>
                      <a:pt x="39" y="1575"/>
                    </a:lnTo>
                    <a:lnTo>
                      <a:pt x="85" y="1518"/>
                    </a:lnTo>
                    <a:lnTo>
                      <a:pt x="85" y="1475"/>
                    </a:lnTo>
                    <a:lnTo>
                      <a:pt x="109" y="1443"/>
                    </a:lnTo>
                    <a:lnTo>
                      <a:pt x="201" y="1526"/>
                    </a:lnTo>
                    <a:lnTo>
                      <a:pt x="212" y="1557"/>
                    </a:lnTo>
                    <a:lnTo>
                      <a:pt x="263" y="1589"/>
                    </a:lnTo>
                    <a:lnTo>
                      <a:pt x="317" y="1584"/>
                    </a:lnTo>
                    <a:lnTo>
                      <a:pt x="311" y="1532"/>
                    </a:lnTo>
                    <a:lnTo>
                      <a:pt x="331" y="1515"/>
                    </a:lnTo>
                    <a:lnTo>
                      <a:pt x="292" y="1378"/>
                    </a:lnTo>
                    <a:lnTo>
                      <a:pt x="346" y="1372"/>
                    </a:lnTo>
                    <a:lnTo>
                      <a:pt x="401" y="1372"/>
                    </a:lnTo>
                    <a:lnTo>
                      <a:pt x="401" y="1331"/>
                    </a:lnTo>
                    <a:lnTo>
                      <a:pt x="376" y="1300"/>
                    </a:lnTo>
                    <a:lnTo>
                      <a:pt x="387" y="1261"/>
                    </a:lnTo>
                    <a:lnTo>
                      <a:pt x="438" y="1229"/>
                    </a:lnTo>
                    <a:lnTo>
                      <a:pt x="461" y="1227"/>
                    </a:lnTo>
                    <a:lnTo>
                      <a:pt x="477" y="1182"/>
                    </a:lnTo>
                    <a:lnTo>
                      <a:pt x="503" y="1162"/>
                    </a:lnTo>
                    <a:lnTo>
                      <a:pt x="539" y="1171"/>
                    </a:lnTo>
                    <a:lnTo>
                      <a:pt x="544" y="1141"/>
                    </a:lnTo>
                    <a:lnTo>
                      <a:pt x="535" y="1110"/>
                    </a:lnTo>
                    <a:lnTo>
                      <a:pt x="544" y="1088"/>
                    </a:lnTo>
                    <a:lnTo>
                      <a:pt x="594" y="1118"/>
                    </a:lnTo>
                    <a:lnTo>
                      <a:pt x="635" y="1134"/>
                    </a:lnTo>
                    <a:lnTo>
                      <a:pt x="630" y="1157"/>
                    </a:lnTo>
                    <a:lnTo>
                      <a:pt x="607" y="1186"/>
                    </a:lnTo>
                    <a:lnTo>
                      <a:pt x="624" y="1202"/>
                    </a:lnTo>
                    <a:lnTo>
                      <a:pt x="656" y="1184"/>
                    </a:lnTo>
                    <a:lnTo>
                      <a:pt x="664" y="1158"/>
                    </a:lnTo>
                    <a:lnTo>
                      <a:pt x="688" y="1144"/>
                    </a:lnTo>
                    <a:lnTo>
                      <a:pt x="689" y="1173"/>
                    </a:lnTo>
                    <a:lnTo>
                      <a:pt x="711" y="1150"/>
                    </a:lnTo>
                    <a:lnTo>
                      <a:pt x="717" y="1128"/>
                    </a:lnTo>
                    <a:lnTo>
                      <a:pt x="749" y="1125"/>
                    </a:lnTo>
                    <a:lnTo>
                      <a:pt x="785" y="1100"/>
                    </a:lnTo>
                    <a:lnTo>
                      <a:pt x="816" y="1099"/>
                    </a:lnTo>
                    <a:lnTo>
                      <a:pt x="835" y="1145"/>
                    </a:lnTo>
                    <a:lnTo>
                      <a:pt x="873" y="1170"/>
                    </a:lnTo>
                    <a:lnTo>
                      <a:pt x="934" y="1151"/>
                    </a:lnTo>
                    <a:lnTo>
                      <a:pt x="963" y="1152"/>
                    </a:lnTo>
                    <a:lnTo>
                      <a:pt x="980" y="1178"/>
                    </a:lnTo>
                    <a:lnTo>
                      <a:pt x="1000" y="1180"/>
                    </a:lnTo>
                    <a:lnTo>
                      <a:pt x="1034" y="1224"/>
                    </a:lnTo>
                    <a:lnTo>
                      <a:pt x="1071" y="1224"/>
                    </a:lnTo>
                    <a:lnTo>
                      <a:pt x="1099" y="1260"/>
                    </a:lnTo>
                    <a:lnTo>
                      <a:pt x="1146" y="1295"/>
                    </a:lnTo>
                    <a:lnTo>
                      <a:pt x="1174" y="1298"/>
                    </a:lnTo>
                    <a:lnTo>
                      <a:pt x="1187" y="1321"/>
                    </a:lnTo>
                    <a:lnTo>
                      <a:pt x="1189" y="1360"/>
                    </a:lnTo>
                    <a:lnTo>
                      <a:pt x="1210" y="1367"/>
                    </a:lnTo>
                    <a:lnTo>
                      <a:pt x="1231" y="1333"/>
                    </a:lnTo>
                    <a:lnTo>
                      <a:pt x="1228" y="1291"/>
                    </a:lnTo>
                    <a:lnTo>
                      <a:pt x="1261" y="1270"/>
                    </a:lnTo>
                    <a:lnTo>
                      <a:pt x="1285" y="1304"/>
                    </a:lnTo>
                    <a:lnTo>
                      <a:pt x="1350" y="1313"/>
                    </a:lnTo>
                    <a:lnTo>
                      <a:pt x="1370" y="1345"/>
                    </a:lnTo>
                    <a:lnTo>
                      <a:pt x="1397" y="1356"/>
                    </a:lnTo>
                    <a:lnTo>
                      <a:pt x="1439" y="1325"/>
                    </a:lnTo>
                    <a:lnTo>
                      <a:pt x="1442" y="1261"/>
                    </a:lnTo>
                    <a:lnTo>
                      <a:pt x="1478" y="1257"/>
                    </a:lnTo>
                    <a:lnTo>
                      <a:pt x="1481" y="1225"/>
                    </a:lnTo>
                    <a:lnTo>
                      <a:pt x="1508" y="1216"/>
                    </a:lnTo>
                    <a:lnTo>
                      <a:pt x="1527" y="1242"/>
                    </a:lnTo>
                    <a:lnTo>
                      <a:pt x="1543" y="1213"/>
                    </a:lnTo>
                    <a:lnTo>
                      <a:pt x="1582" y="1207"/>
                    </a:lnTo>
                    <a:lnTo>
                      <a:pt x="1631" y="1253"/>
                    </a:lnTo>
                    <a:lnTo>
                      <a:pt x="1641" y="1271"/>
                    </a:lnTo>
                    <a:lnTo>
                      <a:pt x="1689" y="1267"/>
                    </a:lnTo>
                    <a:lnTo>
                      <a:pt x="1683" y="1225"/>
                    </a:lnTo>
                    <a:lnTo>
                      <a:pt x="1710" y="1216"/>
                    </a:lnTo>
                    <a:lnTo>
                      <a:pt x="1748" y="1220"/>
                    </a:lnTo>
                    <a:lnTo>
                      <a:pt x="1767" y="1196"/>
                    </a:lnTo>
                    <a:lnTo>
                      <a:pt x="1808" y="1219"/>
                    </a:lnTo>
                    <a:lnTo>
                      <a:pt x="1833" y="1231"/>
                    </a:lnTo>
                    <a:lnTo>
                      <a:pt x="1821" y="1255"/>
                    </a:lnTo>
                    <a:lnTo>
                      <a:pt x="1796" y="1268"/>
                    </a:lnTo>
                    <a:lnTo>
                      <a:pt x="1828" y="1307"/>
                    </a:lnTo>
                    <a:lnTo>
                      <a:pt x="1859" y="1317"/>
                    </a:lnTo>
                    <a:lnTo>
                      <a:pt x="1874" y="1307"/>
                    </a:lnTo>
                    <a:lnTo>
                      <a:pt x="1897" y="1321"/>
                    </a:lnTo>
                    <a:lnTo>
                      <a:pt x="1950" y="1318"/>
                    </a:lnTo>
                    <a:lnTo>
                      <a:pt x="2009" y="1352"/>
                    </a:lnTo>
                    <a:lnTo>
                      <a:pt x="2048" y="1344"/>
                    </a:lnTo>
                    <a:lnTo>
                      <a:pt x="2065" y="1309"/>
                    </a:lnTo>
                    <a:lnTo>
                      <a:pt x="2068" y="1275"/>
                    </a:lnTo>
                    <a:lnTo>
                      <a:pt x="2085" y="1260"/>
                    </a:lnTo>
                    <a:lnTo>
                      <a:pt x="2138" y="1292"/>
                    </a:lnTo>
                    <a:lnTo>
                      <a:pt x="2186" y="1296"/>
                    </a:lnTo>
                    <a:lnTo>
                      <a:pt x="2244" y="1276"/>
                    </a:lnTo>
                    <a:lnTo>
                      <a:pt x="2260" y="1248"/>
                    </a:lnTo>
                    <a:lnTo>
                      <a:pt x="2251" y="1114"/>
                    </a:lnTo>
                    <a:lnTo>
                      <a:pt x="2235" y="1101"/>
                    </a:lnTo>
                    <a:lnTo>
                      <a:pt x="2185" y="1100"/>
                    </a:lnTo>
                    <a:lnTo>
                      <a:pt x="2153" y="1075"/>
                    </a:lnTo>
                    <a:lnTo>
                      <a:pt x="2147" y="1056"/>
                    </a:lnTo>
                    <a:lnTo>
                      <a:pt x="2108" y="1047"/>
                    </a:lnTo>
                    <a:lnTo>
                      <a:pt x="2085" y="1025"/>
                    </a:lnTo>
                    <a:lnTo>
                      <a:pt x="2044" y="1025"/>
                    </a:lnTo>
                    <a:lnTo>
                      <a:pt x="2042" y="1003"/>
                    </a:lnTo>
                    <a:lnTo>
                      <a:pt x="2031" y="982"/>
                    </a:lnTo>
                    <a:lnTo>
                      <a:pt x="2036" y="965"/>
                    </a:lnTo>
                    <a:lnTo>
                      <a:pt x="2067" y="961"/>
                    </a:lnTo>
                    <a:lnTo>
                      <a:pt x="2073" y="925"/>
                    </a:lnTo>
                    <a:lnTo>
                      <a:pt x="2099" y="894"/>
                    </a:lnTo>
                    <a:lnTo>
                      <a:pt x="2089" y="855"/>
                    </a:lnTo>
                    <a:lnTo>
                      <a:pt x="2064" y="851"/>
                    </a:lnTo>
                    <a:lnTo>
                      <a:pt x="2062" y="814"/>
                    </a:lnTo>
                    <a:lnTo>
                      <a:pt x="2100" y="758"/>
                    </a:lnTo>
                    <a:lnTo>
                      <a:pt x="2139" y="723"/>
                    </a:lnTo>
                    <a:lnTo>
                      <a:pt x="2211" y="715"/>
                    </a:lnTo>
                    <a:lnTo>
                      <a:pt x="2240" y="725"/>
                    </a:lnTo>
                    <a:lnTo>
                      <a:pt x="2259" y="712"/>
                    </a:lnTo>
                    <a:lnTo>
                      <a:pt x="2260" y="677"/>
                    </a:lnTo>
                    <a:lnTo>
                      <a:pt x="2227" y="668"/>
                    </a:lnTo>
                    <a:lnTo>
                      <a:pt x="2199" y="640"/>
                    </a:lnTo>
                    <a:lnTo>
                      <a:pt x="2173" y="641"/>
                    </a:lnTo>
                    <a:lnTo>
                      <a:pt x="2151" y="657"/>
                    </a:lnTo>
                    <a:lnTo>
                      <a:pt x="2117" y="643"/>
                    </a:lnTo>
                    <a:lnTo>
                      <a:pt x="2074" y="641"/>
                    </a:lnTo>
                    <a:lnTo>
                      <a:pt x="2070" y="619"/>
                    </a:lnTo>
                    <a:lnTo>
                      <a:pt x="2085" y="606"/>
                    </a:lnTo>
                    <a:lnTo>
                      <a:pt x="2131" y="604"/>
                    </a:lnTo>
                    <a:lnTo>
                      <a:pt x="2117" y="567"/>
                    </a:lnTo>
                    <a:lnTo>
                      <a:pt x="2074" y="573"/>
                    </a:lnTo>
                    <a:lnTo>
                      <a:pt x="2043" y="565"/>
                    </a:lnTo>
                    <a:lnTo>
                      <a:pt x="2059" y="547"/>
                    </a:lnTo>
                    <a:lnTo>
                      <a:pt x="2040" y="507"/>
                    </a:lnTo>
                    <a:lnTo>
                      <a:pt x="2053" y="496"/>
                    </a:lnTo>
                    <a:lnTo>
                      <a:pt x="2089" y="493"/>
                    </a:lnTo>
                    <a:lnTo>
                      <a:pt x="2107" y="472"/>
                    </a:lnTo>
                    <a:lnTo>
                      <a:pt x="2132" y="473"/>
                    </a:lnTo>
                    <a:lnTo>
                      <a:pt x="2143" y="492"/>
                    </a:lnTo>
                    <a:lnTo>
                      <a:pt x="2182" y="487"/>
                    </a:lnTo>
                    <a:lnTo>
                      <a:pt x="2213" y="509"/>
                    </a:lnTo>
                    <a:lnTo>
                      <a:pt x="2227" y="492"/>
                    </a:lnTo>
                    <a:lnTo>
                      <a:pt x="2227" y="471"/>
                    </a:lnTo>
                    <a:lnTo>
                      <a:pt x="2256" y="453"/>
                    </a:lnTo>
                    <a:lnTo>
                      <a:pt x="2287" y="454"/>
                    </a:lnTo>
                    <a:lnTo>
                      <a:pt x="2307" y="485"/>
                    </a:lnTo>
                    <a:lnTo>
                      <a:pt x="2323" y="462"/>
                    </a:lnTo>
                    <a:lnTo>
                      <a:pt x="2327" y="437"/>
                    </a:lnTo>
                    <a:lnTo>
                      <a:pt x="2385" y="419"/>
                    </a:lnTo>
                    <a:lnTo>
                      <a:pt x="2426" y="416"/>
                    </a:lnTo>
                    <a:lnTo>
                      <a:pt x="2469" y="394"/>
                    </a:lnTo>
                    <a:lnTo>
                      <a:pt x="2514" y="391"/>
                    </a:lnTo>
                    <a:lnTo>
                      <a:pt x="2522" y="376"/>
                    </a:lnTo>
                    <a:lnTo>
                      <a:pt x="2568" y="348"/>
                    </a:lnTo>
                    <a:lnTo>
                      <a:pt x="2610" y="347"/>
                    </a:lnTo>
                    <a:lnTo>
                      <a:pt x="2637" y="328"/>
                    </a:lnTo>
                    <a:lnTo>
                      <a:pt x="2662" y="325"/>
                    </a:lnTo>
                    <a:lnTo>
                      <a:pt x="2686" y="336"/>
                    </a:lnTo>
                    <a:lnTo>
                      <a:pt x="2699" y="323"/>
                    </a:lnTo>
                    <a:lnTo>
                      <a:pt x="2698" y="287"/>
                    </a:lnTo>
                    <a:lnTo>
                      <a:pt x="2717" y="270"/>
                    </a:lnTo>
                    <a:lnTo>
                      <a:pt x="2754" y="270"/>
                    </a:lnTo>
                    <a:lnTo>
                      <a:pt x="2759" y="248"/>
                    </a:lnTo>
                    <a:lnTo>
                      <a:pt x="2781" y="230"/>
                    </a:lnTo>
                    <a:lnTo>
                      <a:pt x="2800" y="246"/>
                    </a:lnTo>
                    <a:lnTo>
                      <a:pt x="2824" y="251"/>
                    </a:lnTo>
                    <a:lnTo>
                      <a:pt x="2857" y="233"/>
                    </a:lnTo>
                    <a:lnTo>
                      <a:pt x="2895" y="220"/>
                    </a:lnTo>
                    <a:lnTo>
                      <a:pt x="2968" y="171"/>
                    </a:lnTo>
                    <a:lnTo>
                      <a:pt x="2984" y="171"/>
                    </a:lnTo>
                    <a:lnTo>
                      <a:pt x="3000" y="160"/>
                    </a:lnTo>
                    <a:lnTo>
                      <a:pt x="3040" y="153"/>
                    </a:lnTo>
                    <a:lnTo>
                      <a:pt x="3064" y="122"/>
                    </a:lnTo>
                    <a:lnTo>
                      <a:pt x="3086" y="128"/>
                    </a:lnTo>
                    <a:lnTo>
                      <a:pt x="3131" y="119"/>
                    </a:lnTo>
                    <a:lnTo>
                      <a:pt x="3130" y="94"/>
                    </a:lnTo>
                    <a:lnTo>
                      <a:pt x="3114" y="67"/>
                    </a:lnTo>
                    <a:lnTo>
                      <a:pt x="3133" y="58"/>
                    </a:lnTo>
                    <a:lnTo>
                      <a:pt x="3179" y="56"/>
                    </a:lnTo>
                    <a:lnTo>
                      <a:pt x="3188" y="22"/>
                    </a:lnTo>
                    <a:lnTo>
                      <a:pt x="3219" y="5"/>
                    </a:lnTo>
                    <a:lnTo>
                      <a:pt x="3240" y="9"/>
                    </a:lnTo>
                    <a:lnTo>
                      <a:pt x="3266" y="0"/>
                    </a:lnTo>
                    <a:lnTo>
                      <a:pt x="3308" y="17"/>
                    </a:lnTo>
                    <a:lnTo>
                      <a:pt x="3354" y="13"/>
                    </a:lnTo>
                    <a:lnTo>
                      <a:pt x="3396" y="40"/>
                    </a:lnTo>
                    <a:lnTo>
                      <a:pt x="3437" y="40"/>
                    </a:lnTo>
                    <a:lnTo>
                      <a:pt x="3475" y="23"/>
                    </a:lnTo>
                    <a:lnTo>
                      <a:pt x="3510" y="26"/>
                    </a:lnTo>
                    <a:lnTo>
                      <a:pt x="3524" y="68"/>
                    </a:lnTo>
                    <a:lnTo>
                      <a:pt x="3537" y="79"/>
                    </a:lnTo>
                    <a:lnTo>
                      <a:pt x="3550" y="115"/>
                    </a:lnTo>
                    <a:lnTo>
                      <a:pt x="3573" y="144"/>
                    </a:lnTo>
                    <a:lnTo>
                      <a:pt x="3596" y="157"/>
                    </a:lnTo>
                    <a:lnTo>
                      <a:pt x="3600" y="175"/>
                    </a:lnTo>
                    <a:lnTo>
                      <a:pt x="3591" y="205"/>
                    </a:lnTo>
                    <a:lnTo>
                      <a:pt x="3598" y="238"/>
                    </a:lnTo>
                    <a:lnTo>
                      <a:pt x="3596" y="250"/>
                    </a:lnTo>
                    <a:lnTo>
                      <a:pt x="3569" y="257"/>
                    </a:lnTo>
                    <a:lnTo>
                      <a:pt x="3585" y="290"/>
                    </a:lnTo>
                    <a:lnTo>
                      <a:pt x="3605" y="305"/>
                    </a:lnTo>
                    <a:lnTo>
                      <a:pt x="3643" y="282"/>
                    </a:lnTo>
                    <a:lnTo>
                      <a:pt x="3670" y="304"/>
                    </a:lnTo>
                    <a:lnTo>
                      <a:pt x="3688" y="297"/>
                    </a:lnTo>
                    <a:lnTo>
                      <a:pt x="3695" y="264"/>
                    </a:lnTo>
                    <a:lnTo>
                      <a:pt x="3716" y="254"/>
                    </a:lnTo>
                    <a:lnTo>
                      <a:pt x="3728" y="289"/>
                    </a:lnTo>
                    <a:lnTo>
                      <a:pt x="3749" y="289"/>
                    </a:lnTo>
                    <a:lnTo>
                      <a:pt x="3753" y="263"/>
                    </a:lnTo>
                    <a:lnTo>
                      <a:pt x="3740" y="228"/>
                    </a:lnTo>
                    <a:lnTo>
                      <a:pt x="3751" y="220"/>
                    </a:lnTo>
                    <a:lnTo>
                      <a:pt x="3810" y="264"/>
                    </a:lnTo>
                    <a:lnTo>
                      <a:pt x="3817" y="318"/>
                    </a:lnTo>
                    <a:lnTo>
                      <a:pt x="3838" y="361"/>
                    </a:lnTo>
                    <a:lnTo>
                      <a:pt x="3859" y="359"/>
                    </a:lnTo>
                    <a:lnTo>
                      <a:pt x="3884" y="333"/>
                    </a:lnTo>
                    <a:lnTo>
                      <a:pt x="3865" y="324"/>
                    </a:lnTo>
                    <a:lnTo>
                      <a:pt x="3855" y="305"/>
                    </a:lnTo>
                    <a:lnTo>
                      <a:pt x="3893" y="297"/>
                    </a:lnTo>
                    <a:lnTo>
                      <a:pt x="3958" y="327"/>
                    </a:lnTo>
                    <a:lnTo>
                      <a:pt x="3979" y="327"/>
                    </a:lnTo>
                    <a:lnTo>
                      <a:pt x="4005" y="307"/>
                    </a:lnTo>
                    <a:lnTo>
                      <a:pt x="4024" y="317"/>
                    </a:lnTo>
                    <a:lnTo>
                      <a:pt x="4010" y="351"/>
                    </a:lnTo>
                    <a:lnTo>
                      <a:pt x="3989" y="370"/>
                    </a:lnTo>
                    <a:lnTo>
                      <a:pt x="3989" y="414"/>
                    </a:lnTo>
                    <a:lnTo>
                      <a:pt x="4011" y="445"/>
                    </a:lnTo>
                    <a:lnTo>
                      <a:pt x="4035" y="443"/>
                    </a:lnTo>
                    <a:lnTo>
                      <a:pt x="4054" y="418"/>
                    </a:lnTo>
                    <a:lnTo>
                      <a:pt x="4093" y="408"/>
                    </a:lnTo>
                    <a:lnTo>
                      <a:pt x="4162" y="424"/>
                    </a:lnTo>
                    <a:lnTo>
                      <a:pt x="4179" y="435"/>
                    </a:lnTo>
                    <a:lnTo>
                      <a:pt x="4199" y="421"/>
                    </a:lnTo>
                    <a:lnTo>
                      <a:pt x="4193" y="382"/>
                    </a:lnTo>
                    <a:lnTo>
                      <a:pt x="4225" y="370"/>
                    </a:lnTo>
                    <a:lnTo>
                      <a:pt x="4275" y="363"/>
                    </a:lnTo>
                    <a:lnTo>
                      <a:pt x="4307" y="342"/>
                    </a:lnTo>
                    <a:lnTo>
                      <a:pt x="4321" y="312"/>
                    </a:lnTo>
                    <a:lnTo>
                      <a:pt x="4347" y="290"/>
                    </a:lnTo>
                    <a:lnTo>
                      <a:pt x="4350" y="266"/>
                    </a:lnTo>
                    <a:lnTo>
                      <a:pt x="4388" y="228"/>
                    </a:lnTo>
                    <a:lnTo>
                      <a:pt x="4415" y="218"/>
                    </a:lnTo>
                    <a:lnTo>
                      <a:pt x="4442" y="191"/>
                    </a:lnTo>
                    <a:lnTo>
                      <a:pt x="4479" y="181"/>
                    </a:lnTo>
                    <a:lnTo>
                      <a:pt x="4523" y="168"/>
                    </a:lnTo>
                    <a:lnTo>
                      <a:pt x="4541" y="179"/>
                    </a:lnTo>
                    <a:lnTo>
                      <a:pt x="4540" y="209"/>
                    </a:lnTo>
                    <a:lnTo>
                      <a:pt x="4512" y="241"/>
                    </a:lnTo>
                    <a:lnTo>
                      <a:pt x="4485" y="248"/>
                    </a:lnTo>
                    <a:lnTo>
                      <a:pt x="4498" y="273"/>
                    </a:lnTo>
                    <a:lnTo>
                      <a:pt x="4806" y="504"/>
                    </a:lnTo>
                    <a:lnTo>
                      <a:pt x="5226" y="1031"/>
                    </a:lnTo>
                    <a:lnTo>
                      <a:pt x="5268" y="1023"/>
                    </a:lnTo>
                    <a:lnTo>
                      <a:pt x="5296" y="1006"/>
                    </a:lnTo>
                    <a:lnTo>
                      <a:pt x="5303" y="985"/>
                    </a:lnTo>
                    <a:lnTo>
                      <a:pt x="5295" y="978"/>
                    </a:lnTo>
                    <a:lnTo>
                      <a:pt x="5294" y="940"/>
                    </a:lnTo>
                    <a:lnTo>
                      <a:pt x="5320" y="927"/>
                    </a:lnTo>
                    <a:lnTo>
                      <a:pt x="5370" y="950"/>
                    </a:lnTo>
                    <a:lnTo>
                      <a:pt x="5364" y="974"/>
                    </a:lnTo>
                    <a:lnTo>
                      <a:pt x="5368" y="998"/>
                    </a:lnTo>
                    <a:lnTo>
                      <a:pt x="5407" y="1008"/>
                    </a:lnTo>
                    <a:lnTo>
                      <a:pt x="5431" y="1034"/>
                    </a:lnTo>
                    <a:lnTo>
                      <a:pt x="5461" y="1034"/>
                    </a:lnTo>
                    <a:lnTo>
                      <a:pt x="5485" y="1018"/>
                    </a:lnTo>
                    <a:lnTo>
                      <a:pt x="5513" y="1013"/>
                    </a:lnTo>
                    <a:lnTo>
                      <a:pt x="5557" y="1038"/>
                    </a:lnTo>
                    <a:lnTo>
                      <a:pt x="5595" y="1021"/>
                    </a:lnTo>
                    <a:lnTo>
                      <a:pt x="5622" y="1027"/>
                    </a:lnTo>
                    <a:lnTo>
                      <a:pt x="5656" y="1014"/>
                    </a:lnTo>
                    <a:lnTo>
                      <a:pt x="5665" y="999"/>
                    </a:lnTo>
                    <a:lnTo>
                      <a:pt x="5653" y="981"/>
                    </a:lnTo>
                    <a:lnTo>
                      <a:pt x="5659" y="963"/>
                    </a:lnTo>
                    <a:lnTo>
                      <a:pt x="5717" y="954"/>
                    </a:lnTo>
                    <a:lnTo>
                      <a:pt x="5778" y="954"/>
                    </a:lnTo>
                    <a:lnTo>
                      <a:pt x="5829" y="968"/>
                    </a:lnTo>
                    <a:lnTo>
                      <a:pt x="5879" y="1006"/>
                    </a:lnTo>
                    <a:lnTo>
                      <a:pt x="5907" y="1055"/>
                    </a:lnTo>
                    <a:lnTo>
                      <a:pt x="5926" y="1094"/>
                    </a:lnTo>
                    <a:lnTo>
                      <a:pt x="5942" y="1096"/>
                    </a:lnTo>
                    <a:lnTo>
                      <a:pt x="5978" y="1106"/>
                    </a:lnTo>
                    <a:lnTo>
                      <a:pt x="6018" y="1131"/>
                    </a:lnTo>
                    <a:lnTo>
                      <a:pt x="6030" y="1131"/>
                    </a:lnTo>
                    <a:lnTo>
                      <a:pt x="6056" y="1143"/>
                    </a:lnTo>
                    <a:lnTo>
                      <a:pt x="6057" y="1163"/>
                    </a:lnTo>
                    <a:lnTo>
                      <a:pt x="6051" y="1180"/>
                    </a:lnTo>
                    <a:lnTo>
                      <a:pt x="6052" y="1206"/>
                    </a:lnTo>
                    <a:lnTo>
                      <a:pt x="6061" y="1230"/>
                    </a:lnTo>
                    <a:lnTo>
                      <a:pt x="6078" y="1245"/>
                    </a:lnTo>
                    <a:lnTo>
                      <a:pt x="6085" y="1255"/>
                    </a:lnTo>
                    <a:lnTo>
                      <a:pt x="6100" y="1254"/>
                    </a:lnTo>
                    <a:lnTo>
                      <a:pt x="6135" y="1268"/>
                    </a:lnTo>
                    <a:lnTo>
                      <a:pt x="6161" y="1280"/>
                    </a:lnTo>
                    <a:lnTo>
                      <a:pt x="6170" y="1265"/>
                    </a:lnTo>
                    <a:lnTo>
                      <a:pt x="6197" y="1249"/>
                    </a:lnTo>
                    <a:lnTo>
                      <a:pt x="6278" y="1244"/>
                    </a:lnTo>
                    <a:lnTo>
                      <a:pt x="6315" y="1233"/>
                    </a:lnTo>
                    <a:lnTo>
                      <a:pt x="6332" y="1204"/>
                    </a:lnTo>
                    <a:lnTo>
                      <a:pt x="6365" y="1186"/>
                    </a:lnTo>
                    <a:lnTo>
                      <a:pt x="6384" y="1194"/>
                    </a:lnTo>
                    <a:lnTo>
                      <a:pt x="6369" y="1236"/>
                    </a:lnTo>
                    <a:lnTo>
                      <a:pt x="6379" y="1264"/>
                    </a:lnTo>
                    <a:lnTo>
                      <a:pt x="6404" y="1270"/>
                    </a:lnTo>
                    <a:lnTo>
                      <a:pt x="6442" y="1304"/>
                    </a:lnTo>
                    <a:lnTo>
                      <a:pt x="6493" y="1321"/>
                    </a:lnTo>
                    <a:lnTo>
                      <a:pt x="6505" y="1336"/>
                    </a:lnTo>
                    <a:lnTo>
                      <a:pt x="6474" y="1369"/>
                    </a:lnTo>
                    <a:lnTo>
                      <a:pt x="6447" y="1384"/>
                    </a:lnTo>
                    <a:lnTo>
                      <a:pt x="6401" y="1431"/>
                    </a:lnTo>
                    <a:lnTo>
                      <a:pt x="6400" y="1459"/>
                    </a:lnTo>
                    <a:lnTo>
                      <a:pt x="6410" y="1478"/>
                    </a:lnTo>
                    <a:lnTo>
                      <a:pt x="6389" y="1515"/>
                    </a:lnTo>
                    <a:lnTo>
                      <a:pt x="6339" y="1533"/>
                    </a:lnTo>
                    <a:lnTo>
                      <a:pt x="6308" y="1555"/>
                    </a:lnTo>
                    <a:lnTo>
                      <a:pt x="6302" y="1595"/>
                    </a:lnTo>
                    <a:lnTo>
                      <a:pt x="6304" y="1668"/>
                    </a:lnTo>
                    <a:lnTo>
                      <a:pt x="6338" y="1736"/>
                    </a:lnTo>
                    <a:lnTo>
                      <a:pt x="6369" y="1779"/>
                    </a:lnTo>
                    <a:lnTo>
                      <a:pt x="6364" y="1801"/>
                    </a:lnTo>
                    <a:lnTo>
                      <a:pt x="6321" y="1850"/>
                    </a:lnTo>
                    <a:lnTo>
                      <a:pt x="6284" y="1863"/>
                    </a:lnTo>
                    <a:lnTo>
                      <a:pt x="6254" y="1898"/>
                    </a:lnTo>
                    <a:lnTo>
                      <a:pt x="6230" y="1906"/>
                    </a:lnTo>
                    <a:lnTo>
                      <a:pt x="6214" y="1900"/>
                    </a:lnTo>
                    <a:lnTo>
                      <a:pt x="6205" y="1881"/>
                    </a:lnTo>
                    <a:lnTo>
                      <a:pt x="6176" y="1881"/>
                    </a:lnTo>
                    <a:lnTo>
                      <a:pt x="6110" y="1896"/>
                    </a:lnTo>
                    <a:lnTo>
                      <a:pt x="6063" y="1892"/>
                    </a:lnTo>
                    <a:lnTo>
                      <a:pt x="5997" y="1868"/>
                    </a:lnTo>
                    <a:lnTo>
                      <a:pt x="5957" y="1863"/>
                    </a:lnTo>
                    <a:lnTo>
                      <a:pt x="5938" y="1866"/>
                    </a:lnTo>
                    <a:lnTo>
                      <a:pt x="5924" y="1943"/>
                    </a:lnTo>
                    <a:lnTo>
                      <a:pt x="5908" y="1993"/>
                    </a:lnTo>
                    <a:lnTo>
                      <a:pt x="5906" y="2032"/>
                    </a:lnTo>
                    <a:lnTo>
                      <a:pt x="5890" y="2130"/>
                    </a:lnTo>
                    <a:lnTo>
                      <a:pt x="5890" y="2206"/>
                    </a:lnTo>
                    <a:lnTo>
                      <a:pt x="5881" y="2232"/>
                    </a:lnTo>
                    <a:lnTo>
                      <a:pt x="5901" y="2248"/>
                    </a:lnTo>
                    <a:lnTo>
                      <a:pt x="5940" y="2264"/>
                    </a:lnTo>
                    <a:lnTo>
                      <a:pt x="5925" y="2299"/>
                    </a:lnTo>
                    <a:lnTo>
                      <a:pt x="5920" y="2326"/>
                    </a:lnTo>
                    <a:lnTo>
                      <a:pt x="5899" y="2326"/>
                    </a:lnTo>
                    <a:lnTo>
                      <a:pt x="5878" y="2338"/>
                    </a:lnTo>
                    <a:lnTo>
                      <a:pt x="5852" y="2338"/>
                    </a:lnTo>
                    <a:lnTo>
                      <a:pt x="5832" y="2322"/>
                    </a:lnTo>
                    <a:lnTo>
                      <a:pt x="5809" y="2331"/>
                    </a:lnTo>
                    <a:lnTo>
                      <a:pt x="5769" y="2341"/>
                    </a:lnTo>
                    <a:lnTo>
                      <a:pt x="5693" y="2357"/>
                    </a:lnTo>
                    <a:lnTo>
                      <a:pt x="5641" y="2377"/>
                    </a:lnTo>
                    <a:lnTo>
                      <a:pt x="5616" y="2376"/>
                    </a:lnTo>
                    <a:lnTo>
                      <a:pt x="5596" y="2366"/>
                    </a:lnTo>
                    <a:lnTo>
                      <a:pt x="5567" y="2377"/>
                    </a:lnTo>
                    <a:lnTo>
                      <a:pt x="5536" y="2407"/>
                    </a:lnTo>
                    <a:lnTo>
                      <a:pt x="5535" y="2431"/>
                    </a:lnTo>
                    <a:lnTo>
                      <a:pt x="5565" y="2453"/>
                    </a:lnTo>
                    <a:lnTo>
                      <a:pt x="5612" y="2450"/>
                    </a:lnTo>
                    <a:lnTo>
                      <a:pt x="5651" y="2455"/>
                    </a:lnTo>
                    <a:lnTo>
                      <a:pt x="5652" y="2471"/>
                    </a:lnTo>
                    <a:lnTo>
                      <a:pt x="5629" y="2495"/>
                    </a:lnTo>
                    <a:lnTo>
                      <a:pt x="5644" y="2546"/>
                    </a:lnTo>
                    <a:lnTo>
                      <a:pt x="5647" y="2571"/>
                    </a:lnTo>
                    <a:lnTo>
                      <a:pt x="5661" y="2594"/>
                    </a:lnTo>
                    <a:lnTo>
                      <a:pt x="5668" y="2630"/>
                    </a:lnTo>
                    <a:lnTo>
                      <a:pt x="5699" y="2681"/>
                    </a:lnTo>
                    <a:lnTo>
                      <a:pt x="5706" y="2710"/>
                    </a:lnTo>
                    <a:lnTo>
                      <a:pt x="5743" y="2737"/>
                    </a:lnTo>
                    <a:lnTo>
                      <a:pt x="5757" y="2807"/>
                    </a:lnTo>
                    <a:lnTo>
                      <a:pt x="5735" y="2825"/>
                    </a:lnTo>
                    <a:lnTo>
                      <a:pt x="5724" y="2856"/>
                    </a:lnTo>
                    <a:lnTo>
                      <a:pt x="5754" y="2890"/>
                    </a:lnTo>
                    <a:lnTo>
                      <a:pt x="5739" y="2898"/>
                    </a:lnTo>
                    <a:lnTo>
                      <a:pt x="5733" y="2918"/>
                    </a:lnTo>
                    <a:lnTo>
                      <a:pt x="5702" y="2940"/>
                    </a:lnTo>
                    <a:lnTo>
                      <a:pt x="5703" y="2985"/>
                    </a:lnTo>
                    <a:lnTo>
                      <a:pt x="5671" y="3003"/>
                    </a:lnTo>
                    <a:lnTo>
                      <a:pt x="5594" y="2984"/>
                    </a:lnTo>
                    <a:lnTo>
                      <a:pt x="5521" y="2899"/>
                    </a:lnTo>
                    <a:lnTo>
                      <a:pt x="5490" y="2907"/>
                    </a:lnTo>
                    <a:lnTo>
                      <a:pt x="5419" y="2879"/>
                    </a:lnTo>
                    <a:lnTo>
                      <a:pt x="5314" y="2873"/>
                    </a:lnTo>
                    <a:lnTo>
                      <a:pt x="5262" y="2891"/>
                    </a:lnTo>
                    <a:lnTo>
                      <a:pt x="5174" y="2867"/>
                    </a:lnTo>
                    <a:lnTo>
                      <a:pt x="5093" y="2887"/>
                    </a:lnTo>
                    <a:lnTo>
                      <a:pt x="5051" y="2893"/>
                    </a:lnTo>
                    <a:lnTo>
                      <a:pt x="5012" y="2881"/>
                    </a:lnTo>
                    <a:lnTo>
                      <a:pt x="4981" y="2909"/>
                    </a:lnTo>
                    <a:lnTo>
                      <a:pt x="4949" y="2922"/>
                    </a:lnTo>
                    <a:lnTo>
                      <a:pt x="4856" y="2910"/>
                    </a:lnTo>
                    <a:lnTo>
                      <a:pt x="4786" y="2891"/>
                    </a:lnTo>
                    <a:lnTo>
                      <a:pt x="4751" y="2870"/>
                    </a:lnTo>
                    <a:lnTo>
                      <a:pt x="4697" y="2872"/>
                    </a:lnTo>
                    <a:lnTo>
                      <a:pt x="4678" y="2880"/>
                    </a:lnTo>
                    <a:lnTo>
                      <a:pt x="4637" y="2878"/>
                    </a:lnTo>
                    <a:lnTo>
                      <a:pt x="4605" y="2872"/>
                    </a:lnTo>
                    <a:lnTo>
                      <a:pt x="4586" y="2882"/>
                    </a:lnTo>
                    <a:lnTo>
                      <a:pt x="4589" y="2919"/>
                    </a:lnTo>
                    <a:lnTo>
                      <a:pt x="4599" y="2958"/>
                    </a:lnTo>
                    <a:lnTo>
                      <a:pt x="4600" y="3003"/>
                    </a:lnTo>
                    <a:lnTo>
                      <a:pt x="4547" y="3011"/>
                    </a:lnTo>
                    <a:lnTo>
                      <a:pt x="4441" y="3014"/>
                    </a:lnTo>
                    <a:lnTo>
                      <a:pt x="4315" y="3002"/>
                    </a:lnTo>
                    <a:lnTo>
                      <a:pt x="4285" y="2985"/>
                    </a:lnTo>
                    <a:lnTo>
                      <a:pt x="4229" y="2977"/>
                    </a:lnTo>
                    <a:lnTo>
                      <a:pt x="4196" y="3011"/>
                    </a:lnTo>
                    <a:lnTo>
                      <a:pt x="4208" y="3032"/>
                    </a:lnTo>
                    <a:lnTo>
                      <a:pt x="4171" y="3056"/>
                    </a:lnTo>
                    <a:lnTo>
                      <a:pt x="4165" y="3071"/>
                    </a:lnTo>
                    <a:lnTo>
                      <a:pt x="4155" y="3070"/>
                    </a:lnTo>
                    <a:lnTo>
                      <a:pt x="4120" y="3114"/>
                    </a:lnTo>
                    <a:lnTo>
                      <a:pt x="4091" y="3127"/>
                    </a:lnTo>
                    <a:lnTo>
                      <a:pt x="4024" y="3207"/>
                    </a:lnTo>
                    <a:lnTo>
                      <a:pt x="4001" y="3254"/>
                    </a:lnTo>
                    <a:lnTo>
                      <a:pt x="3981" y="3277"/>
                    </a:lnTo>
                    <a:lnTo>
                      <a:pt x="3946" y="3341"/>
                    </a:lnTo>
                    <a:lnTo>
                      <a:pt x="3878" y="3405"/>
                    </a:lnTo>
                    <a:lnTo>
                      <a:pt x="3860" y="3393"/>
                    </a:lnTo>
                    <a:lnTo>
                      <a:pt x="3783" y="3354"/>
                    </a:lnTo>
                    <a:lnTo>
                      <a:pt x="3725" y="3347"/>
                    </a:lnTo>
                    <a:lnTo>
                      <a:pt x="3674" y="3357"/>
                    </a:lnTo>
                    <a:lnTo>
                      <a:pt x="3597" y="3398"/>
                    </a:lnTo>
                    <a:lnTo>
                      <a:pt x="3562" y="3394"/>
                    </a:lnTo>
                    <a:lnTo>
                      <a:pt x="3490" y="3196"/>
                    </a:lnTo>
                    <a:lnTo>
                      <a:pt x="3370" y="3181"/>
                    </a:lnTo>
                    <a:lnTo>
                      <a:pt x="3364" y="2939"/>
                    </a:lnTo>
                    <a:lnTo>
                      <a:pt x="3304" y="2958"/>
                    </a:lnTo>
                    <a:lnTo>
                      <a:pt x="3261" y="2854"/>
                    </a:lnTo>
                    <a:lnTo>
                      <a:pt x="3174" y="2788"/>
                    </a:lnTo>
                    <a:lnTo>
                      <a:pt x="2892" y="2789"/>
                    </a:lnTo>
                    <a:lnTo>
                      <a:pt x="2638" y="2817"/>
                    </a:lnTo>
                    <a:lnTo>
                      <a:pt x="2494" y="2730"/>
                    </a:lnTo>
                    <a:lnTo>
                      <a:pt x="2389" y="2691"/>
                    </a:lnTo>
                    <a:lnTo>
                      <a:pt x="2117" y="2498"/>
                    </a:lnTo>
                    <a:lnTo>
                      <a:pt x="1665" y="2585"/>
                    </a:lnTo>
                    <a:lnTo>
                      <a:pt x="1804" y="3400"/>
                    </a:lnTo>
                    <a:lnTo>
                      <a:pt x="1779" y="3402"/>
                    </a:lnTo>
                    <a:lnTo>
                      <a:pt x="1709" y="3417"/>
                    </a:lnTo>
                    <a:lnTo>
                      <a:pt x="1598" y="3289"/>
                    </a:lnTo>
                    <a:lnTo>
                      <a:pt x="1477" y="3219"/>
                    </a:lnTo>
                    <a:lnTo>
                      <a:pt x="1366" y="3202"/>
                    </a:lnTo>
                    <a:lnTo>
                      <a:pt x="1283" y="3231"/>
                    </a:lnTo>
                    <a:lnTo>
                      <a:pt x="1177" y="3327"/>
                    </a:lnTo>
                    <a:lnTo>
                      <a:pt x="1173" y="3282"/>
                    </a:lnTo>
                    <a:lnTo>
                      <a:pt x="1164" y="3242"/>
                    </a:lnTo>
                    <a:lnTo>
                      <a:pt x="1184" y="3194"/>
                    </a:lnTo>
                    <a:lnTo>
                      <a:pt x="1190" y="3147"/>
                    </a:lnTo>
                    <a:lnTo>
                      <a:pt x="1188" y="3130"/>
                    </a:lnTo>
                    <a:lnTo>
                      <a:pt x="1193" y="3117"/>
                    </a:lnTo>
                    <a:lnTo>
                      <a:pt x="1181" y="3109"/>
                    </a:lnTo>
                    <a:lnTo>
                      <a:pt x="1144" y="3111"/>
                    </a:lnTo>
                    <a:lnTo>
                      <a:pt x="1117" y="3100"/>
                    </a:lnTo>
                    <a:lnTo>
                      <a:pt x="1087" y="3093"/>
                    </a:lnTo>
                    <a:lnTo>
                      <a:pt x="1061" y="3103"/>
                    </a:lnTo>
                    <a:lnTo>
                      <a:pt x="1046" y="3098"/>
                    </a:lnTo>
                    <a:lnTo>
                      <a:pt x="1032" y="3069"/>
                    </a:lnTo>
                    <a:lnTo>
                      <a:pt x="1018" y="3056"/>
                    </a:lnTo>
                    <a:lnTo>
                      <a:pt x="1003" y="3028"/>
                    </a:lnTo>
                    <a:lnTo>
                      <a:pt x="988" y="3020"/>
                    </a:lnTo>
                    <a:lnTo>
                      <a:pt x="977" y="3026"/>
                    </a:lnTo>
                    <a:lnTo>
                      <a:pt x="945" y="3033"/>
                    </a:lnTo>
                    <a:lnTo>
                      <a:pt x="930" y="3032"/>
                    </a:lnTo>
                    <a:lnTo>
                      <a:pt x="933" y="2990"/>
                    </a:lnTo>
                    <a:lnTo>
                      <a:pt x="930" y="2957"/>
                    </a:lnTo>
                    <a:lnTo>
                      <a:pt x="882" y="2901"/>
                    </a:lnTo>
                    <a:lnTo>
                      <a:pt x="873" y="2880"/>
                    </a:lnTo>
                    <a:lnTo>
                      <a:pt x="859" y="2875"/>
                    </a:lnTo>
                    <a:lnTo>
                      <a:pt x="847" y="2839"/>
                    </a:lnTo>
                    <a:lnTo>
                      <a:pt x="828" y="2826"/>
                    </a:lnTo>
                    <a:lnTo>
                      <a:pt x="815" y="2800"/>
                    </a:lnTo>
                    <a:lnTo>
                      <a:pt x="785" y="2789"/>
                    </a:lnTo>
                    <a:lnTo>
                      <a:pt x="759" y="2787"/>
                    </a:lnTo>
                    <a:lnTo>
                      <a:pt x="738" y="2762"/>
                    </a:lnTo>
                    <a:lnTo>
                      <a:pt x="740" y="2746"/>
                    </a:lnTo>
                    <a:lnTo>
                      <a:pt x="755" y="2729"/>
                    </a:lnTo>
                    <a:lnTo>
                      <a:pt x="772" y="2735"/>
                    </a:lnTo>
                    <a:lnTo>
                      <a:pt x="822" y="2731"/>
                    </a:lnTo>
                    <a:lnTo>
                      <a:pt x="836" y="2738"/>
                    </a:lnTo>
                    <a:lnTo>
                      <a:pt x="856" y="2737"/>
                    </a:lnTo>
                    <a:lnTo>
                      <a:pt x="870" y="2745"/>
                    </a:lnTo>
                    <a:lnTo>
                      <a:pt x="889" y="2730"/>
                    </a:lnTo>
                    <a:lnTo>
                      <a:pt x="904" y="2723"/>
                    </a:lnTo>
                    <a:lnTo>
                      <a:pt x="932" y="2734"/>
                    </a:lnTo>
                    <a:lnTo>
                      <a:pt x="942" y="2726"/>
                    </a:lnTo>
                    <a:lnTo>
                      <a:pt x="933" y="2708"/>
                    </a:lnTo>
                    <a:lnTo>
                      <a:pt x="900" y="2710"/>
                    </a:lnTo>
                    <a:lnTo>
                      <a:pt x="890" y="2703"/>
                    </a:lnTo>
                    <a:lnTo>
                      <a:pt x="889" y="2678"/>
                    </a:lnTo>
                    <a:lnTo>
                      <a:pt x="856" y="2640"/>
                    </a:lnTo>
                    <a:lnTo>
                      <a:pt x="853" y="2623"/>
                    </a:lnTo>
                    <a:lnTo>
                      <a:pt x="870" y="2612"/>
                    </a:lnTo>
                    <a:lnTo>
                      <a:pt x="870" y="2585"/>
                    </a:lnTo>
                    <a:lnTo>
                      <a:pt x="865" y="2569"/>
                    </a:lnTo>
                    <a:lnTo>
                      <a:pt x="885" y="2548"/>
                    </a:lnTo>
                    <a:lnTo>
                      <a:pt x="922" y="2536"/>
                    </a:lnTo>
                    <a:lnTo>
                      <a:pt x="953" y="2526"/>
                    </a:lnTo>
                    <a:lnTo>
                      <a:pt x="979" y="2539"/>
                    </a:lnTo>
                    <a:lnTo>
                      <a:pt x="1013" y="2529"/>
                    </a:lnTo>
                    <a:lnTo>
                      <a:pt x="1040" y="2525"/>
                    </a:lnTo>
                    <a:lnTo>
                      <a:pt x="1056" y="2539"/>
                    </a:lnTo>
                    <a:lnTo>
                      <a:pt x="1070" y="2529"/>
                    </a:lnTo>
                    <a:lnTo>
                      <a:pt x="1094" y="2529"/>
                    </a:lnTo>
                    <a:lnTo>
                      <a:pt x="1121" y="2560"/>
                    </a:lnTo>
                    <a:lnTo>
                      <a:pt x="1148" y="2560"/>
                    </a:lnTo>
                    <a:lnTo>
                      <a:pt x="1184" y="2542"/>
                    </a:lnTo>
                    <a:lnTo>
                      <a:pt x="1190" y="2526"/>
                    </a:lnTo>
                    <a:lnTo>
                      <a:pt x="1166" y="2518"/>
                    </a:lnTo>
                    <a:lnTo>
                      <a:pt x="1133" y="2511"/>
                    </a:lnTo>
                    <a:lnTo>
                      <a:pt x="1110" y="2466"/>
                    </a:lnTo>
                    <a:lnTo>
                      <a:pt x="1115" y="2426"/>
                    </a:lnTo>
                    <a:lnTo>
                      <a:pt x="1138" y="2417"/>
                    </a:lnTo>
                    <a:lnTo>
                      <a:pt x="1151" y="2401"/>
                    </a:lnTo>
                    <a:lnTo>
                      <a:pt x="1140" y="2391"/>
                    </a:lnTo>
                    <a:lnTo>
                      <a:pt x="1130" y="2375"/>
                    </a:lnTo>
                    <a:lnTo>
                      <a:pt x="1124" y="2360"/>
                    </a:lnTo>
                    <a:lnTo>
                      <a:pt x="1143" y="2324"/>
                    </a:lnTo>
                    <a:lnTo>
                      <a:pt x="1146" y="2299"/>
                    </a:lnTo>
                    <a:lnTo>
                      <a:pt x="1119" y="2272"/>
                    </a:lnTo>
                    <a:lnTo>
                      <a:pt x="1111" y="2253"/>
                    </a:lnTo>
                    <a:lnTo>
                      <a:pt x="1126" y="2231"/>
                    </a:lnTo>
                    <a:lnTo>
                      <a:pt x="1125" y="2222"/>
                    </a:lnTo>
                    <a:lnTo>
                      <a:pt x="1102" y="2217"/>
                    </a:lnTo>
                    <a:lnTo>
                      <a:pt x="1089" y="2193"/>
                    </a:lnTo>
                    <a:lnTo>
                      <a:pt x="1083" y="2179"/>
                    </a:lnTo>
                    <a:lnTo>
                      <a:pt x="1025" y="2176"/>
                    </a:lnTo>
                    <a:lnTo>
                      <a:pt x="1003" y="2172"/>
                    </a:lnTo>
                    <a:lnTo>
                      <a:pt x="981" y="2178"/>
                    </a:lnTo>
                    <a:lnTo>
                      <a:pt x="977" y="2189"/>
                    </a:lnTo>
                    <a:lnTo>
                      <a:pt x="958" y="2199"/>
                    </a:lnTo>
                    <a:lnTo>
                      <a:pt x="957" y="2216"/>
                    </a:lnTo>
                    <a:lnTo>
                      <a:pt x="941" y="2225"/>
                    </a:lnTo>
                    <a:lnTo>
                      <a:pt x="916" y="2216"/>
                    </a:lnTo>
                    <a:lnTo>
                      <a:pt x="914" y="2201"/>
                    </a:lnTo>
                    <a:lnTo>
                      <a:pt x="893" y="2202"/>
                    </a:lnTo>
                    <a:lnTo>
                      <a:pt x="882" y="2214"/>
                    </a:lnTo>
                    <a:lnTo>
                      <a:pt x="867" y="2194"/>
                    </a:lnTo>
                    <a:lnTo>
                      <a:pt x="868" y="2168"/>
                    </a:lnTo>
                    <a:lnTo>
                      <a:pt x="860" y="2159"/>
                    </a:lnTo>
                    <a:lnTo>
                      <a:pt x="847" y="2171"/>
                    </a:lnTo>
                    <a:lnTo>
                      <a:pt x="826" y="2171"/>
                    </a:lnTo>
                    <a:lnTo>
                      <a:pt x="809" y="2159"/>
                    </a:lnTo>
                    <a:lnTo>
                      <a:pt x="765" y="2160"/>
                    </a:lnTo>
                    <a:lnTo>
                      <a:pt x="741" y="2184"/>
                    </a:lnTo>
                    <a:lnTo>
                      <a:pt x="733" y="2210"/>
                    </a:lnTo>
                    <a:lnTo>
                      <a:pt x="724" y="2215"/>
                    </a:lnTo>
                    <a:lnTo>
                      <a:pt x="711" y="2204"/>
                    </a:lnTo>
                    <a:lnTo>
                      <a:pt x="696" y="2204"/>
                    </a:lnTo>
                    <a:lnTo>
                      <a:pt x="676" y="2231"/>
                    </a:lnTo>
                    <a:lnTo>
                      <a:pt x="657" y="2229"/>
                    </a:lnTo>
                    <a:lnTo>
                      <a:pt x="644" y="2251"/>
                    </a:lnTo>
                    <a:lnTo>
                      <a:pt x="614" y="2275"/>
                    </a:lnTo>
                    <a:lnTo>
                      <a:pt x="598" y="2273"/>
                    </a:lnTo>
                    <a:lnTo>
                      <a:pt x="592" y="2293"/>
                    </a:lnTo>
                    <a:lnTo>
                      <a:pt x="580" y="2305"/>
                    </a:lnTo>
                    <a:lnTo>
                      <a:pt x="568" y="2293"/>
                    </a:lnTo>
                    <a:lnTo>
                      <a:pt x="553" y="2292"/>
                    </a:lnTo>
                    <a:lnTo>
                      <a:pt x="542" y="2309"/>
                    </a:lnTo>
                    <a:lnTo>
                      <a:pt x="518" y="2308"/>
                    </a:lnTo>
                    <a:lnTo>
                      <a:pt x="510" y="2292"/>
                    </a:lnTo>
                    <a:lnTo>
                      <a:pt x="499" y="229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0" name="ïš1îḓe">
                <a:extLst>
                  <a:ext uri="{FF2B5EF4-FFF2-40B4-BE49-F238E27FC236}">
                    <a16:creationId xmlns:a16="http://schemas.microsoft.com/office/drawing/2014/main" id="{6CBB9807-FB0E-40A0-957E-3014CA0E1C15}"/>
                  </a:ext>
                </a:extLst>
              </p:cNvPr>
              <p:cNvSpPr/>
              <p:nvPr/>
            </p:nvSpPr>
            <p:spPr bwMode="auto">
              <a:xfrm>
                <a:off x="1673995" y="3080080"/>
                <a:ext cx="448127" cy="279267"/>
              </a:xfrm>
              <a:custGeom>
                <a:avLst/>
                <a:gdLst>
                  <a:gd name="T0" fmla="*/ 2193 w 2760"/>
                  <a:gd name="T1" fmla="*/ 1606 h 1719"/>
                  <a:gd name="T2" fmla="*/ 2244 w 2760"/>
                  <a:gd name="T3" fmla="*/ 1503 h 1719"/>
                  <a:gd name="T4" fmla="*/ 2205 w 2760"/>
                  <a:gd name="T5" fmla="*/ 1442 h 1719"/>
                  <a:gd name="T6" fmla="*/ 2202 w 2760"/>
                  <a:gd name="T7" fmla="*/ 1358 h 1719"/>
                  <a:gd name="T8" fmla="*/ 2146 w 2760"/>
                  <a:gd name="T9" fmla="*/ 1321 h 1719"/>
                  <a:gd name="T10" fmla="*/ 2072 w 2760"/>
                  <a:gd name="T11" fmla="*/ 1274 h 1719"/>
                  <a:gd name="T12" fmla="*/ 2106 w 2760"/>
                  <a:gd name="T13" fmla="*/ 1194 h 1719"/>
                  <a:gd name="T14" fmla="*/ 2213 w 2760"/>
                  <a:gd name="T15" fmla="*/ 1196 h 1719"/>
                  <a:gd name="T16" fmla="*/ 2284 w 2760"/>
                  <a:gd name="T17" fmla="*/ 1133 h 1719"/>
                  <a:gd name="T18" fmla="*/ 2259 w 2760"/>
                  <a:gd name="T19" fmla="*/ 1092 h 1719"/>
                  <a:gd name="T20" fmla="*/ 2390 w 2760"/>
                  <a:gd name="T21" fmla="*/ 1050 h 1719"/>
                  <a:gd name="T22" fmla="*/ 2338 w 2760"/>
                  <a:gd name="T23" fmla="*/ 990 h 1719"/>
                  <a:gd name="T24" fmla="*/ 2384 w 2760"/>
                  <a:gd name="T25" fmla="*/ 933 h 1719"/>
                  <a:gd name="T26" fmla="*/ 2464 w 2760"/>
                  <a:gd name="T27" fmla="*/ 902 h 1719"/>
                  <a:gd name="T28" fmla="*/ 2556 w 2760"/>
                  <a:gd name="T29" fmla="*/ 886 h 1719"/>
                  <a:gd name="T30" fmla="*/ 2652 w 2760"/>
                  <a:gd name="T31" fmla="*/ 896 h 1719"/>
                  <a:gd name="T32" fmla="*/ 2760 w 2760"/>
                  <a:gd name="T33" fmla="*/ 845 h 1719"/>
                  <a:gd name="T34" fmla="*/ 2668 w 2760"/>
                  <a:gd name="T35" fmla="*/ 746 h 1719"/>
                  <a:gd name="T36" fmla="*/ 2640 w 2760"/>
                  <a:gd name="T37" fmla="*/ 789 h 1719"/>
                  <a:gd name="T38" fmla="*/ 2580 w 2760"/>
                  <a:gd name="T39" fmla="*/ 809 h 1719"/>
                  <a:gd name="T40" fmla="*/ 2473 w 2760"/>
                  <a:gd name="T41" fmla="*/ 758 h 1719"/>
                  <a:gd name="T42" fmla="*/ 2466 w 2760"/>
                  <a:gd name="T43" fmla="*/ 695 h 1719"/>
                  <a:gd name="T44" fmla="*/ 2519 w 2760"/>
                  <a:gd name="T45" fmla="*/ 575 h 1719"/>
                  <a:gd name="T46" fmla="*/ 2455 w 2760"/>
                  <a:gd name="T47" fmla="*/ 616 h 1719"/>
                  <a:gd name="T48" fmla="*/ 2359 w 2760"/>
                  <a:gd name="T49" fmla="*/ 709 h 1719"/>
                  <a:gd name="T50" fmla="*/ 2316 w 2760"/>
                  <a:gd name="T51" fmla="*/ 779 h 1719"/>
                  <a:gd name="T52" fmla="*/ 2213 w 2760"/>
                  <a:gd name="T53" fmla="*/ 907 h 1719"/>
                  <a:gd name="T54" fmla="*/ 2118 w 2760"/>
                  <a:gd name="T55" fmla="*/ 856 h 1719"/>
                  <a:gd name="T56" fmla="*/ 2009 w 2760"/>
                  <a:gd name="T57" fmla="*/ 859 h 1719"/>
                  <a:gd name="T58" fmla="*/ 1897 w 2760"/>
                  <a:gd name="T59" fmla="*/ 896 h 1719"/>
                  <a:gd name="T60" fmla="*/ 1705 w 2760"/>
                  <a:gd name="T61" fmla="*/ 683 h 1719"/>
                  <a:gd name="T62" fmla="*/ 1639 w 2760"/>
                  <a:gd name="T63" fmla="*/ 460 h 1719"/>
                  <a:gd name="T64" fmla="*/ 1509 w 2760"/>
                  <a:gd name="T65" fmla="*/ 290 h 1719"/>
                  <a:gd name="T66" fmla="*/ 973 w 2760"/>
                  <a:gd name="T67" fmla="*/ 319 h 1719"/>
                  <a:gd name="T68" fmla="*/ 724 w 2760"/>
                  <a:gd name="T69" fmla="*/ 193 h 1719"/>
                  <a:gd name="T70" fmla="*/ 0 w 2760"/>
                  <a:gd name="T71" fmla="*/ 87 h 1719"/>
                  <a:gd name="T72" fmla="*/ 218 w 2760"/>
                  <a:gd name="T73" fmla="*/ 894 h 1719"/>
                  <a:gd name="T74" fmla="*/ 306 w 2760"/>
                  <a:gd name="T75" fmla="*/ 867 h 1719"/>
                  <a:gd name="T76" fmla="*/ 264 w 2760"/>
                  <a:gd name="T77" fmla="*/ 776 h 1719"/>
                  <a:gd name="T78" fmla="*/ 354 w 2760"/>
                  <a:gd name="T79" fmla="*/ 696 h 1719"/>
                  <a:gd name="T80" fmla="*/ 420 w 2760"/>
                  <a:gd name="T81" fmla="*/ 633 h 1719"/>
                  <a:gd name="T82" fmla="*/ 482 w 2760"/>
                  <a:gd name="T83" fmla="*/ 642 h 1719"/>
                  <a:gd name="T84" fmla="*/ 531 w 2760"/>
                  <a:gd name="T85" fmla="*/ 608 h 1719"/>
                  <a:gd name="T86" fmla="*/ 746 w 2760"/>
                  <a:gd name="T87" fmla="*/ 724 h 1719"/>
                  <a:gd name="T88" fmla="*/ 887 w 2760"/>
                  <a:gd name="T89" fmla="*/ 832 h 1719"/>
                  <a:gd name="T90" fmla="*/ 1015 w 2760"/>
                  <a:gd name="T91" fmla="*/ 867 h 1719"/>
                  <a:gd name="T92" fmla="*/ 1121 w 2760"/>
                  <a:gd name="T93" fmla="*/ 924 h 1719"/>
                  <a:gd name="T94" fmla="*/ 1185 w 2760"/>
                  <a:gd name="T95" fmla="*/ 1050 h 1719"/>
                  <a:gd name="T96" fmla="*/ 1237 w 2760"/>
                  <a:gd name="T97" fmla="*/ 1166 h 1719"/>
                  <a:gd name="T98" fmla="*/ 1410 w 2760"/>
                  <a:gd name="T99" fmla="*/ 1265 h 1719"/>
                  <a:gd name="T100" fmla="*/ 1652 w 2760"/>
                  <a:gd name="T101" fmla="*/ 1406 h 1719"/>
                  <a:gd name="T102" fmla="*/ 1860 w 2760"/>
                  <a:gd name="T103" fmla="*/ 1499 h 1719"/>
                  <a:gd name="T104" fmla="*/ 1906 w 2760"/>
                  <a:gd name="T105" fmla="*/ 1517 h 1719"/>
                  <a:gd name="T106" fmla="*/ 1968 w 2760"/>
                  <a:gd name="T107" fmla="*/ 1606 h 1719"/>
                  <a:gd name="T108" fmla="*/ 2027 w 2760"/>
                  <a:gd name="T109" fmla="*/ 1670 h 1719"/>
                  <a:gd name="T110" fmla="*/ 2084 w 2760"/>
                  <a:gd name="T111" fmla="*/ 1718 h 1719"/>
                  <a:gd name="T112" fmla="*/ 2136 w 2760"/>
                  <a:gd name="T113" fmla="*/ 1692 h 1719"/>
                  <a:gd name="T114" fmla="*/ 2181 w 2760"/>
                  <a:gd name="T115" fmla="*/ 1714 h 17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760" h="1719">
                    <a:moveTo>
                      <a:pt x="2181" y="1714"/>
                    </a:moveTo>
                    <a:lnTo>
                      <a:pt x="2193" y="1606"/>
                    </a:lnTo>
                    <a:lnTo>
                      <a:pt x="2229" y="1523"/>
                    </a:lnTo>
                    <a:lnTo>
                      <a:pt x="2244" y="1503"/>
                    </a:lnTo>
                    <a:lnTo>
                      <a:pt x="2239" y="1456"/>
                    </a:lnTo>
                    <a:lnTo>
                      <a:pt x="2205" y="1442"/>
                    </a:lnTo>
                    <a:lnTo>
                      <a:pt x="2187" y="1393"/>
                    </a:lnTo>
                    <a:lnTo>
                      <a:pt x="2202" y="1358"/>
                    </a:lnTo>
                    <a:lnTo>
                      <a:pt x="2194" y="1320"/>
                    </a:lnTo>
                    <a:lnTo>
                      <a:pt x="2146" y="1321"/>
                    </a:lnTo>
                    <a:lnTo>
                      <a:pt x="2116" y="1338"/>
                    </a:lnTo>
                    <a:lnTo>
                      <a:pt x="2072" y="1274"/>
                    </a:lnTo>
                    <a:lnTo>
                      <a:pt x="2071" y="1221"/>
                    </a:lnTo>
                    <a:lnTo>
                      <a:pt x="2106" y="1194"/>
                    </a:lnTo>
                    <a:lnTo>
                      <a:pt x="2182" y="1204"/>
                    </a:lnTo>
                    <a:lnTo>
                      <a:pt x="2213" y="1196"/>
                    </a:lnTo>
                    <a:lnTo>
                      <a:pt x="2218" y="1157"/>
                    </a:lnTo>
                    <a:lnTo>
                      <a:pt x="2284" y="1133"/>
                    </a:lnTo>
                    <a:lnTo>
                      <a:pt x="2273" y="1105"/>
                    </a:lnTo>
                    <a:lnTo>
                      <a:pt x="2259" y="1092"/>
                    </a:lnTo>
                    <a:lnTo>
                      <a:pt x="2332" y="1075"/>
                    </a:lnTo>
                    <a:lnTo>
                      <a:pt x="2390" y="1050"/>
                    </a:lnTo>
                    <a:lnTo>
                      <a:pt x="2391" y="1016"/>
                    </a:lnTo>
                    <a:lnTo>
                      <a:pt x="2338" y="990"/>
                    </a:lnTo>
                    <a:lnTo>
                      <a:pt x="2341" y="949"/>
                    </a:lnTo>
                    <a:lnTo>
                      <a:pt x="2384" y="933"/>
                    </a:lnTo>
                    <a:lnTo>
                      <a:pt x="2429" y="900"/>
                    </a:lnTo>
                    <a:lnTo>
                      <a:pt x="2464" y="902"/>
                    </a:lnTo>
                    <a:lnTo>
                      <a:pt x="2519" y="846"/>
                    </a:lnTo>
                    <a:lnTo>
                      <a:pt x="2556" y="886"/>
                    </a:lnTo>
                    <a:lnTo>
                      <a:pt x="2569" y="910"/>
                    </a:lnTo>
                    <a:lnTo>
                      <a:pt x="2652" y="896"/>
                    </a:lnTo>
                    <a:lnTo>
                      <a:pt x="2712" y="900"/>
                    </a:lnTo>
                    <a:lnTo>
                      <a:pt x="2760" y="845"/>
                    </a:lnTo>
                    <a:lnTo>
                      <a:pt x="2751" y="811"/>
                    </a:lnTo>
                    <a:lnTo>
                      <a:pt x="2668" y="746"/>
                    </a:lnTo>
                    <a:lnTo>
                      <a:pt x="2645" y="741"/>
                    </a:lnTo>
                    <a:lnTo>
                      <a:pt x="2640" y="789"/>
                    </a:lnTo>
                    <a:lnTo>
                      <a:pt x="2611" y="821"/>
                    </a:lnTo>
                    <a:lnTo>
                      <a:pt x="2580" y="809"/>
                    </a:lnTo>
                    <a:lnTo>
                      <a:pt x="2550" y="781"/>
                    </a:lnTo>
                    <a:lnTo>
                      <a:pt x="2473" y="758"/>
                    </a:lnTo>
                    <a:lnTo>
                      <a:pt x="2441" y="739"/>
                    </a:lnTo>
                    <a:lnTo>
                      <a:pt x="2466" y="695"/>
                    </a:lnTo>
                    <a:lnTo>
                      <a:pt x="2521" y="611"/>
                    </a:lnTo>
                    <a:lnTo>
                      <a:pt x="2519" y="575"/>
                    </a:lnTo>
                    <a:lnTo>
                      <a:pt x="2490" y="572"/>
                    </a:lnTo>
                    <a:lnTo>
                      <a:pt x="2455" y="616"/>
                    </a:lnTo>
                    <a:lnTo>
                      <a:pt x="2426" y="629"/>
                    </a:lnTo>
                    <a:lnTo>
                      <a:pt x="2359" y="709"/>
                    </a:lnTo>
                    <a:lnTo>
                      <a:pt x="2336" y="756"/>
                    </a:lnTo>
                    <a:lnTo>
                      <a:pt x="2316" y="779"/>
                    </a:lnTo>
                    <a:lnTo>
                      <a:pt x="2281" y="843"/>
                    </a:lnTo>
                    <a:lnTo>
                      <a:pt x="2213" y="907"/>
                    </a:lnTo>
                    <a:lnTo>
                      <a:pt x="2195" y="895"/>
                    </a:lnTo>
                    <a:lnTo>
                      <a:pt x="2118" y="856"/>
                    </a:lnTo>
                    <a:lnTo>
                      <a:pt x="2060" y="849"/>
                    </a:lnTo>
                    <a:lnTo>
                      <a:pt x="2009" y="859"/>
                    </a:lnTo>
                    <a:lnTo>
                      <a:pt x="1932" y="900"/>
                    </a:lnTo>
                    <a:lnTo>
                      <a:pt x="1897" y="896"/>
                    </a:lnTo>
                    <a:lnTo>
                      <a:pt x="1825" y="698"/>
                    </a:lnTo>
                    <a:lnTo>
                      <a:pt x="1705" y="683"/>
                    </a:lnTo>
                    <a:lnTo>
                      <a:pt x="1699" y="441"/>
                    </a:lnTo>
                    <a:lnTo>
                      <a:pt x="1639" y="460"/>
                    </a:lnTo>
                    <a:lnTo>
                      <a:pt x="1596" y="356"/>
                    </a:lnTo>
                    <a:lnTo>
                      <a:pt x="1509" y="290"/>
                    </a:lnTo>
                    <a:lnTo>
                      <a:pt x="1227" y="291"/>
                    </a:lnTo>
                    <a:lnTo>
                      <a:pt x="973" y="319"/>
                    </a:lnTo>
                    <a:lnTo>
                      <a:pt x="829" y="232"/>
                    </a:lnTo>
                    <a:lnTo>
                      <a:pt x="724" y="193"/>
                    </a:lnTo>
                    <a:lnTo>
                      <a:pt x="452" y="0"/>
                    </a:lnTo>
                    <a:lnTo>
                      <a:pt x="0" y="87"/>
                    </a:lnTo>
                    <a:lnTo>
                      <a:pt x="139" y="902"/>
                    </a:lnTo>
                    <a:lnTo>
                      <a:pt x="218" y="894"/>
                    </a:lnTo>
                    <a:lnTo>
                      <a:pt x="289" y="906"/>
                    </a:lnTo>
                    <a:lnTo>
                      <a:pt x="306" y="867"/>
                    </a:lnTo>
                    <a:lnTo>
                      <a:pt x="277" y="837"/>
                    </a:lnTo>
                    <a:lnTo>
                      <a:pt x="264" y="776"/>
                    </a:lnTo>
                    <a:lnTo>
                      <a:pt x="301" y="702"/>
                    </a:lnTo>
                    <a:lnTo>
                      <a:pt x="354" y="696"/>
                    </a:lnTo>
                    <a:lnTo>
                      <a:pt x="380" y="654"/>
                    </a:lnTo>
                    <a:lnTo>
                      <a:pt x="420" y="633"/>
                    </a:lnTo>
                    <a:lnTo>
                      <a:pt x="461" y="654"/>
                    </a:lnTo>
                    <a:lnTo>
                      <a:pt x="482" y="642"/>
                    </a:lnTo>
                    <a:lnTo>
                      <a:pt x="452" y="600"/>
                    </a:lnTo>
                    <a:lnTo>
                      <a:pt x="531" y="608"/>
                    </a:lnTo>
                    <a:lnTo>
                      <a:pt x="647" y="664"/>
                    </a:lnTo>
                    <a:lnTo>
                      <a:pt x="746" y="724"/>
                    </a:lnTo>
                    <a:lnTo>
                      <a:pt x="758" y="763"/>
                    </a:lnTo>
                    <a:lnTo>
                      <a:pt x="887" y="832"/>
                    </a:lnTo>
                    <a:lnTo>
                      <a:pt x="988" y="884"/>
                    </a:lnTo>
                    <a:lnTo>
                      <a:pt x="1015" y="867"/>
                    </a:lnTo>
                    <a:lnTo>
                      <a:pt x="1049" y="872"/>
                    </a:lnTo>
                    <a:lnTo>
                      <a:pt x="1121" y="924"/>
                    </a:lnTo>
                    <a:lnTo>
                      <a:pt x="1151" y="1025"/>
                    </a:lnTo>
                    <a:lnTo>
                      <a:pt x="1185" y="1050"/>
                    </a:lnTo>
                    <a:lnTo>
                      <a:pt x="1197" y="1094"/>
                    </a:lnTo>
                    <a:lnTo>
                      <a:pt x="1237" y="1166"/>
                    </a:lnTo>
                    <a:lnTo>
                      <a:pt x="1297" y="1193"/>
                    </a:lnTo>
                    <a:lnTo>
                      <a:pt x="1410" y="1265"/>
                    </a:lnTo>
                    <a:lnTo>
                      <a:pt x="1524" y="1349"/>
                    </a:lnTo>
                    <a:lnTo>
                      <a:pt x="1652" y="1406"/>
                    </a:lnTo>
                    <a:lnTo>
                      <a:pt x="1769" y="1485"/>
                    </a:lnTo>
                    <a:lnTo>
                      <a:pt x="1860" y="1499"/>
                    </a:lnTo>
                    <a:lnTo>
                      <a:pt x="1880" y="1522"/>
                    </a:lnTo>
                    <a:lnTo>
                      <a:pt x="1906" y="1517"/>
                    </a:lnTo>
                    <a:lnTo>
                      <a:pt x="1971" y="1561"/>
                    </a:lnTo>
                    <a:lnTo>
                      <a:pt x="1968" y="1606"/>
                    </a:lnTo>
                    <a:lnTo>
                      <a:pt x="1978" y="1682"/>
                    </a:lnTo>
                    <a:lnTo>
                      <a:pt x="2027" y="1670"/>
                    </a:lnTo>
                    <a:lnTo>
                      <a:pt x="2064" y="1686"/>
                    </a:lnTo>
                    <a:lnTo>
                      <a:pt x="2084" y="1718"/>
                    </a:lnTo>
                    <a:lnTo>
                      <a:pt x="2108" y="1719"/>
                    </a:lnTo>
                    <a:lnTo>
                      <a:pt x="2136" y="1692"/>
                    </a:lnTo>
                    <a:lnTo>
                      <a:pt x="2165" y="1696"/>
                    </a:lnTo>
                    <a:lnTo>
                      <a:pt x="2181" y="1714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1" name="îṡḷiḓê">
                <a:extLst>
                  <a:ext uri="{FF2B5EF4-FFF2-40B4-BE49-F238E27FC236}">
                    <a16:creationId xmlns:a16="http://schemas.microsoft.com/office/drawing/2014/main" id="{8404E9DE-FE3B-439C-81FB-40479D05A576}"/>
                  </a:ext>
                </a:extLst>
              </p:cNvPr>
              <p:cNvSpPr/>
              <p:nvPr/>
            </p:nvSpPr>
            <p:spPr bwMode="auto">
              <a:xfrm>
                <a:off x="1594761" y="3177500"/>
                <a:ext cx="400067" cy="250691"/>
              </a:xfrm>
              <a:custGeom>
                <a:avLst/>
                <a:gdLst>
                  <a:gd name="T0" fmla="*/ 2459 w 2466"/>
                  <a:gd name="T1" fmla="*/ 961 h 1548"/>
                  <a:gd name="T2" fmla="*/ 2348 w 2466"/>
                  <a:gd name="T3" fmla="*/ 899 h 1548"/>
                  <a:gd name="T4" fmla="*/ 2012 w 2466"/>
                  <a:gd name="T5" fmla="*/ 749 h 1548"/>
                  <a:gd name="T6" fmla="*/ 1725 w 2466"/>
                  <a:gd name="T7" fmla="*/ 566 h 1548"/>
                  <a:gd name="T8" fmla="*/ 1639 w 2466"/>
                  <a:gd name="T9" fmla="*/ 425 h 1548"/>
                  <a:gd name="T10" fmla="*/ 1503 w 2466"/>
                  <a:gd name="T11" fmla="*/ 267 h 1548"/>
                  <a:gd name="T12" fmla="*/ 1246 w 2466"/>
                  <a:gd name="T13" fmla="*/ 163 h 1548"/>
                  <a:gd name="T14" fmla="*/ 1019 w 2466"/>
                  <a:gd name="T15" fmla="*/ 8 h 1548"/>
                  <a:gd name="T16" fmla="*/ 949 w 2466"/>
                  <a:gd name="T17" fmla="*/ 54 h 1548"/>
                  <a:gd name="T18" fmla="*/ 842 w 2466"/>
                  <a:gd name="T19" fmla="*/ 96 h 1548"/>
                  <a:gd name="T20" fmla="*/ 765 w 2466"/>
                  <a:gd name="T21" fmla="*/ 237 h 1548"/>
                  <a:gd name="T22" fmla="*/ 706 w 2466"/>
                  <a:gd name="T23" fmla="*/ 294 h 1548"/>
                  <a:gd name="T24" fmla="*/ 421 w 2466"/>
                  <a:gd name="T25" fmla="*/ 191 h 1548"/>
                  <a:gd name="T26" fmla="*/ 106 w 2466"/>
                  <a:gd name="T27" fmla="*/ 133 h 1548"/>
                  <a:gd name="T28" fmla="*/ 27 w 2466"/>
                  <a:gd name="T29" fmla="*/ 269 h 1548"/>
                  <a:gd name="T30" fmla="*/ 76 w 2466"/>
                  <a:gd name="T31" fmla="*/ 346 h 1548"/>
                  <a:gd name="T32" fmla="*/ 85 w 2466"/>
                  <a:gd name="T33" fmla="*/ 490 h 1548"/>
                  <a:gd name="T34" fmla="*/ 121 w 2466"/>
                  <a:gd name="T35" fmla="*/ 628 h 1548"/>
                  <a:gd name="T36" fmla="*/ 158 w 2466"/>
                  <a:gd name="T37" fmla="*/ 640 h 1548"/>
                  <a:gd name="T38" fmla="*/ 241 w 2466"/>
                  <a:gd name="T39" fmla="*/ 622 h 1548"/>
                  <a:gd name="T40" fmla="*/ 257 w 2466"/>
                  <a:gd name="T41" fmla="*/ 704 h 1548"/>
                  <a:gd name="T42" fmla="*/ 290 w 2466"/>
                  <a:gd name="T43" fmla="*/ 739 h 1548"/>
                  <a:gd name="T44" fmla="*/ 227 w 2466"/>
                  <a:gd name="T45" fmla="*/ 721 h 1548"/>
                  <a:gd name="T46" fmla="*/ 216 w 2466"/>
                  <a:gd name="T47" fmla="*/ 807 h 1548"/>
                  <a:gd name="T48" fmla="*/ 247 w 2466"/>
                  <a:gd name="T49" fmla="*/ 773 h 1548"/>
                  <a:gd name="T50" fmla="*/ 337 w 2466"/>
                  <a:gd name="T51" fmla="*/ 832 h 1548"/>
                  <a:gd name="T52" fmla="*/ 351 w 2466"/>
                  <a:gd name="T53" fmla="*/ 943 h 1548"/>
                  <a:gd name="T54" fmla="*/ 397 w 2466"/>
                  <a:gd name="T55" fmla="*/ 1176 h 1548"/>
                  <a:gd name="T56" fmla="*/ 530 w 2466"/>
                  <a:gd name="T57" fmla="*/ 1105 h 1548"/>
                  <a:gd name="T58" fmla="*/ 653 w 2466"/>
                  <a:gd name="T59" fmla="*/ 1014 h 1548"/>
                  <a:gd name="T60" fmla="*/ 802 w 2466"/>
                  <a:gd name="T61" fmla="*/ 973 h 1548"/>
                  <a:gd name="T62" fmla="*/ 908 w 2466"/>
                  <a:gd name="T63" fmla="*/ 977 h 1548"/>
                  <a:gd name="T64" fmla="*/ 1122 w 2466"/>
                  <a:gd name="T65" fmla="*/ 1104 h 1548"/>
                  <a:gd name="T66" fmla="*/ 1245 w 2466"/>
                  <a:gd name="T67" fmla="*/ 1113 h 1548"/>
                  <a:gd name="T68" fmla="*/ 1307 w 2466"/>
                  <a:gd name="T69" fmla="*/ 1182 h 1548"/>
                  <a:gd name="T70" fmla="*/ 1477 w 2466"/>
                  <a:gd name="T71" fmla="*/ 1284 h 1548"/>
                  <a:gd name="T72" fmla="*/ 1622 w 2466"/>
                  <a:gd name="T73" fmla="*/ 1357 h 1548"/>
                  <a:gd name="T74" fmla="*/ 1623 w 2466"/>
                  <a:gd name="T75" fmla="*/ 1450 h 1548"/>
                  <a:gd name="T76" fmla="*/ 1692 w 2466"/>
                  <a:gd name="T77" fmla="*/ 1481 h 1548"/>
                  <a:gd name="T78" fmla="*/ 1770 w 2466"/>
                  <a:gd name="T79" fmla="*/ 1481 h 1548"/>
                  <a:gd name="T80" fmla="*/ 1848 w 2466"/>
                  <a:gd name="T81" fmla="*/ 1534 h 1548"/>
                  <a:gd name="T82" fmla="*/ 1929 w 2466"/>
                  <a:gd name="T83" fmla="*/ 1522 h 1548"/>
                  <a:gd name="T84" fmla="*/ 1980 w 2466"/>
                  <a:gd name="T85" fmla="*/ 1452 h 1548"/>
                  <a:gd name="T86" fmla="*/ 2091 w 2466"/>
                  <a:gd name="T87" fmla="*/ 1386 h 1548"/>
                  <a:gd name="T88" fmla="*/ 2151 w 2466"/>
                  <a:gd name="T89" fmla="*/ 1342 h 1548"/>
                  <a:gd name="T90" fmla="*/ 2202 w 2466"/>
                  <a:gd name="T91" fmla="*/ 1212 h 1548"/>
                  <a:gd name="T92" fmla="*/ 2189 w 2466"/>
                  <a:gd name="T93" fmla="*/ 1142 h 1548"/>
                  <a:gd name="T94" fmla="*/ 2270 w 2466"/>
                  <a:gd name="T95" fmla="*/ 1109 h 1548"/>
                  <a:gd name="T96" fmla="*/ 2375 w 2466"/>
                  <a:gd name="T97" fmla="*/ 1060 h 1548"/>
                  <a:gd name="T98" fmla="*/ 2459 w 2466"/>
                  <a:gd name="T99" fmla="*/ 1084 h 15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466" h="1548">
                    <a:moveTo>
                      <a:pt x="2466" y="1082"/>
                    </a:moveTo>
                    <a:lnTo>
                      <a:pt x="2456" y="1006"/>
                    </a:lnTo>
                    <a:lnTo>
                      <a:pt x="2459" y="961"/>
                    </a:lnTo>
                    <a:lnTo>
                      <a:pt x="2394" y="917"/>
                    </a:lnTo>
                    <a:lnTo>
                      <a:pt x="2368" y="922"/>
                    </a:lnTo>
                    <a:lnTo>
                      <a:pt x="2348" y="899"/>
                    </a:lnTo>
                    <a:lnTo>
                      <a:pt x="2257" y="885"/>
                    </a:lnTo>
                    <a:lnTo>
                      <a:pt x="2140" y="806"/>
                    </a:lnTo>
                    <a:lnTo>
                      <a:pt x="2012" y="749"/>
                    </a:lnTo>
                    <a:lnTo>
                      <a:pt x="1898" y="665"/>
                    </a:lnTo>
                    <a:lnTo>
                      <a:pt x="1785" y="593"/>
                    </a:lnTo>
                    <a:lnTo>
                      <a:pt x="1725" y="566"/>
                    </a:lnTo>
                    <a:lnTo>
                      <a:pt x="1685" y="494"/>
                    </a:lnTo>
                    <a:lnTo>
                      <a:pt x="1673" y="450"/>
                    </a:lnTo>
                    <a:lnTo>
                      <a:pt x="1639" y="425"/>
                    </a:lnTo>
                    <a:lnTo>
                      <a:pt x="1609" y="324"/>
                    </a:lnTo>
                    <a:lnTo>
                      <a:pt x="1537" y="272"/>
                    </a:lnTo>
                    <a:lnTo>
                      <a:pt x="1503" y="267"/>
                    </a:lnTo>
                    <a:lnTo>
                      <a:pt x="1476" y="284"/>
                    </a:lnTo>
                    <a:lnTo>
                      <a:pt x="1375" y="232"/>
                    </a:lnTo>
                    <a:lnTo>
                      <a:pt x="1246" y="163"/>
                    </a:lnTo>
                    <a:lnTo>
                      <a:pt x="1234" y="124"/>
                    </a:lnTo>
                    <a:lnTo>
                      <a:pt x="1135" y="64"/>
                    </a:lnTo>
                    <a:lnTo>
                      <a:pt x="1019" y="8"/>
                    </a:lnTo>
                    <a:lnTo>
                      <a:pt x="940" y="0"/>
                    </a:lnTo>
                    <a:lnTo>
                      <a:pt x="970" y="42"/>
                    </a:lnTo>
                    <a:lnTo>
                      <a:pt x="949" y="54"/>
                    </a:lnTo>
                    <a:lnTo>
                      <a:pt x="908" y="33"/>
                    </a:lnTo>
                    <a:lnTo>
                      <a:pt x="868" y="54"/>
                    </a:lnTo>
                    <a:lnTo>
                      <a:pt x="842" y="96"/>
                    </a:lnTo>
                    <a:lnTo>
                      <a:pt x="789" y="102"/>
                    </a:lnTo>
                    <a:lnTo>
                      <a:pt x="752" y="176"/>
                    </a:lnTo>
                    <a:lnTo>
                      <a:pt x="765" y="237"/>
                    </a:lnTo>
                    <a:lnTo>
                      <a:pt x="794" y="267"/>
                    </a:lnTo>
                    <a:lnTo>
                      <a:pt x="777" y="306"/>
                    </a:lnTo>
                    <a:lnTo>
                      <a:pt x="706" y="294"/>
                    </a:lnTo>
                    <a:lnTo>
                      <a:pt x="602" y="304"/>
                    </a:lnTo>
                    <a:lnTo>
                      <a:pt x="532" y="319"/>
                    </a:lnTo>
                    <a:lnTo>
                      <a:pt x="421" y="191"/>
                    </a:lnTo>
                    <a:lnTo>
                      <a:pt x="300" y="121"/>
                    </a:lnTo>
                    <a:lnTo>
                      <a:pt x="189" y="104"/>
                    </a:lnTo>
                    <a:lnTo>
                      <a:pt x="106" y="133"/>
                    </a:lnTo>
                    <a:lnTo>
                      <a:pt x="0" y="229"/>
                    </a:lnTo>
                    <a:lnTo>
                      <a:pt x="1" y="242"/>
                    </a:lnTo>
                    <a:lnTo>
                      <a:pt x="27" y="269"/>
                    </a:lnTo>
                    <a:lnTo>
                      <a:pt x="39" y="294"/>
                    </a:lnTo>
                    <a:lnTo>
                      <a:pt x="67" y="315"/>
                    </a:lnTo>
                    <a:lnTo>
                      <a:pt x="76" y="346"/>
                    </a:lnTo>
                    <a:lnTo>
                      <a:pt x="114" y="403"/>
                    </a:lnTo>
                    <a:lnTo>
                      <a:pt x="106" y="454"/>
                    </a:lnTo>
                    <a:lnTo>
                      <a:pt x="85" y="490"/>
                    </a:lnTo>
                    <a:lnTo>
                      <a:pt x="92" y="575"/>
                    </a:lnTo>
                    <a:lnTo>
                      <a:pt x="112" y="602"/>
                    </a:lnTo>
                    <a:lnTo>
                      <a:pt x="121" y="628"/>
                    </a:lnTo>
                    <a:lnTo>
                      <a:pt x="180" y="683"/>
                    </a:lnTo>
                    <a:lnTo>
                      <a:pt x="177" y="661"/>
                    </a:lnTo>
                    <a:lnTo>
                      <a:pt x="158" y="640"/>
                    </a:lnTo>
                    <a:lnTo>
                      <a:pt x="167" y="629"/>
                    </a:lnTo>
                    <a:lnTo>
                      <a:pt x="218" y="637"/>
                    </a:lnTo>
                    <a:lnTo>
                      <a:pt x="241" y="622"/>
                    </a:lnTo>
                    <a:lnTo>
                      <a:pt x="255" y="634"/>
                    </a:lnTo>
                    <a:lnTo>
                      <a:pt x="247" y="668"/>
                    </a:lnTo>
                    <a:lnTo>
                      <a:pt x="257" y="704"/>
                    </a:lnTo>
                    <a:lnTo>
                      <a:pt x="277" y="696"/>
                    </a:lnTo>
                    <a:lnTo>
                      <a:pt x="300" y="725"/>
                    </a:lnTo>
                    <a:lnTo>
                      <a:pt x="290" y="739"/>
                    </a:lnTo>
                    <a:lnTo>
                      <a:pt x="262" y="730"/>
                    </a:lnTo>
                    <a:lnTo>
                      <a:pt x="241" y="735"/>
                    </a:lnTo>
                    <a:lnTo>
                      <a:pt x="227" y="721"/>
                    </a:lnTo>
                    <a:lnTo>
                      <a:pt x="195" y="747"/>
                    </a:lnTo>
                    <a:lnTo>
                      <a:pt x="197" y="778"/>
                    </a:lnTo>
                    <a:lnTo>
                      <a:pt x="216" y="807"/>
                    </a:lnTo>
                    <a:lnTo>
                      <a:pt x="212" y="767"/>
                    </a:lnTo>
                    <a:lnTo>
                      <a:pt x="232" y="762"/>
                    </a:lnTo>
                    <a:lnTo>
                      <a:pt x="247" y="773"/>
                    </a:lnTo>
                    <a:lnTo>
                      <a:pt x="272" y="777"/>
                    </a:lnTo>
                    <a:lnTo>
                      <a:pt x="291" y="809"/>
                    </a:lnTo>
                    <a:lnTo>
                      <a:pt x="337" y="832"/>
                    </a:lnTo>
                    <a:lnTo>
                      <a:pt x="347" y="867"/>
                    </a:lnTo>
                    <a:lnTo>
                      <a:pt x="346" y="917"/>
                    </a:lnTo>
                    <a:lnTo>
                      <a:pt x="351" y="943"/>
                    </a:lnTo>
                    <a:lnTo>
                      <a:pt x="349" y="1031"/>
                    </a:lnTo>
                    <a:lnTo>
                      <a:pt x="365" y="1091"/>
                    </a:lnTo>
                    <a:lnTo>
                      <a:pt x="397" y="1176"/>
                    </a:lnTo>
                    <a:lnTo>
                      <a:pt x="432" y="1156"/>
                    </a:lnTo>
                    <a:lnTo>
                      <a:pt x="516" y="1151"/>
                    </a:lnTo>
                    <a:lnTo>
                      <a:pt x="530" y="1105"/>
                    </a:lnTo>
                    <a:lnTo>
                      <a:pt x="553" y="1077"/>
                    </a:lnTo>
                    <a:lnTo>
                      <a:pt x="582" y="1075"/>
                    </a:lnTo>
                    <a:lnTo>
                      <a:pt x="653" y="1014"/>
                    </a:lnTo>
                    <a:lnTo>
                      <a:pt x="725" y="1001"/>
                    </a:lnTo>
                    <a:lnTo>
                      <a:pt x="789" y="1014"/>
                    </a:lnTo>
                    <a:lnTo>
                      <a:pt x="802" y="973"/>
                    </a:lnTo>
                    <a:lnTo>
                      <a:pt x="836" y="965"/>
                    </a:lnTo>
                    <a:lnTo>
                      <a:pt x="869" y="978"/>
                    </a:lnTo>
                    <a:lnTo>
                      <a:pt x="908" y="977"/>
                    </a:lnTo>
                    <a:lnTo>
                      <a:pt x="970" y="1027"/>
                    </a:lnTo>
                    <a:lnTo>
                      <a:pt x="1022" y="1041"/>
                    </a:lnTo>
                    <a:lnTo>
                      <a:pt x="1122" y="1104"/>
                    </a:lnTo>
                    <a:lnTo>
                      <a:pt x="1150" y="1103"/>
                    </a:lnTo>
                    <a:lnTo>
                      <a:pt x="1177" y="1084"/>
                    </a:lnTo>
                    <a:lnTo>
                      <a:pt x="1245" y="1113"/>
                    </a:lnTo>
                    <a:lnTo>
                      <a:pt x="1281" y="1119"/>
                    </a:lnTo>
                    <a:lnTo>
                      <a:pt x="1292" y="1170"/>
                    </a:lnTo>
                    <a:lnTo>
                      <a:pt x="1307" y="1182"/>
                    </a:lnTo>
                    <a:lnTo>
                      <a:pt x="1343" y="1173"/>
                    </a:lnTo>
                    <a:lnTo>
                      <a:pt x="1407" y="1188"/>
                    </a:lnTo>
                    <a:lnTo>
                      <a:pt x="1477" y="1284"/>
                    </a:lnTo>
                    <a:lnTo>
                      <a:pt x="1552" y="1290"/>
                    </a:lnTo>
                    <a:lnTo>
                      <a:pt x="1595" y="1308"/>
                    </a:lnTo>
                    <a:lnTo>
                      <a:pt x="1622" y="1357"/>
                    </a:lnTo>
                    <a:lnTo>
                      <a:pt x="1609" y="1382"/>
                    </a:lnTo>
                    <a:lnTo>
                      <a:pt x="1625" y="1424"/>
                    </a:lnTo>
                    <a:lnTo>
                      <a:pt x="1623" y="1450"/>
                    </a:lnTo>
                    <a:lnTo>
                      <a:pt x="1637" y="1478"/>
                    </a:lnTo>
                    <a:lnTo>
                      <a:pt x="1653" y="1472"/>
                    </a:lnTo>
                    <a:lnTo>
                      <a:pt x="1692" y="1481"/>
                    </a:lnTo>
                    <a:lnTo>
                      <a:pt x="1719" y="1503"/>
                    </a:lnTo>
                    <a:lnTo>
                      <a:pt x="1748" y="1503"/>
                    </a:lnTo>
                    <a:lnTo>
                      <a:pt x="1770" y="1481"/>
                    </a:lnTo>
                    <a:lnTo>
                      <a:pt x="1799" y="1481"/>
                    </a:lnTo>
                    <a:lnTo>
                      <a:pt x="1837" y="1510"/>
                    </a:lnTo>
                    <a:lnTo>
                      <a:pt x="1848" y="1534"/>
                    </a:lnTo>
                    <a:lnTo>
                      <a:pt x="1862" y="1548"/>
                    </a:lnTo>
                    <a:lnTo>
                      <a:pt x="1879" y="1529"/>
                    </a:lnTo>
                    <a:lnTo>
                      <a:pt x="1929" y="1522"/>
                    </a:lnTo>
                    <a:lnTo>
                      <a:pt x="1953" y="1493"/>
                    </a:lnTo>
                    <a:lnTo>
                      <a:pt x="1959" y="1472"/>
                    </a:lnTo>
                    <a:lnTo>
                      <a:pt x="1980" y="1452"/>
                    </a:lnTo>
                    <a:lnTo>
                      <a:pt x="1972" y="1429"/>
                    </a:lnTo>
                    <a:lnTo>
                      <a:pt x="2025" y="1400"/>
                    </a:lnTo>
                    <a:lnTo>
                      <a:pt x="2091" y="1386"/>
                    </a:lnTo>
                    <a:lnTo>
                      <a:pt x="2097" y="1369"/>
                    </a:lnTo>
                    <a:lnTo>
                      <a:pt x="2124" y="1348"/>
                    </a:lnTo>
                    <a:lnTo>
                      <a:pt x="2151" y="1342"/>
                    </a:lnTo>
                    <a:lnTo>
                      <a:pt x="2162" y="1296"/>
                    </a:lnTo>
                    <a:lnTo>
                      <a:pt x="2163" y="1253"/>
                    </a:lnTo>
                    <a:lnTo>
                      <a:pt x="2202" y="1212"/>
                    </a:lnTo>
                    <a:lnTo>
                      <a:pt x="2202" y="1176"/>
                    </a:lnTo>
                    <a:lnTo>
                      <a:pt x="2187" y="1163"/>
                    </a:lnTo>
                    <a:lnTo>
                      <a:pt x="2189" y="1142"/>
                    </a:lnTo>
                    <a:lnTo>
                      <a:pt x="2206" y="1135"/>
                    </a:lnTo>
                    <a:lnTo>
                      <a:pt x="2225" y="1120"/>
                    </a:lnTo>
                    <a:lnTo>
                      <a:pt x="2270" y="1109"/>
                    </a:lnTo>
                    <a:lnTo>
                      <a:pt x="2283" y="1110"/>
                    </a:lnTo>
                    <a:lnTo>
                      <a:pt x="2335" y="1072"/>
                    </a:lnTo>
                    <a:lnTo>
                      <a:pt x="2375" y="1060"/>
                    </a:lnTo>
                    <a:lnTo>
                      <a:pt x="2410" y="1081"/>
                    </a:lnTo>
                    <a:lnTo>
                      <a:pt x="2447" y="1072"/>
                    </a:lnTo>
                    <a:lnTo>
                      <a:pt x="2459" y="1084"/>
                    </a:lnTo>
                    <a:lnTo>
                      <a:pt x="2466" y="108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2" name="iṣlïďê">
                <a:extLst>
                  <a:ext uri="{FF2B5EF4-FFF2-40B4-BE49-F238E27FC236}">
                    <a16:creationId xmlns:a16="http://schemas.microsoft.com/office/drawing/2014/main" id="{A01466DC-FA11-43D9-8F43-2DDC6A5D7998}"/>
                  </a:ext>
                </a:extLst>
              </p:cNvPr>
              <p:cNvSpPr/>
              <p:nvPr/>
            </p:nvSpPr>
            <p:spPr bwMode="auto">
              <a:xfrm>
                <a:off x="3480787" y="3902295"/>
                <a:ext cx="276669" cy="418251"/>
              </a:xfrm>
              <a:custGeom>
                <a:avLst/>
                <a:gdLst>
                  <a:gd name="T0" fmla="*/ 633 w 1704"/>
                  <a:gd name="T1" fmla="*/ 19 h 2571"/>
                  <a:gd name="T2" fmla="*/ 734 w 1704"/>
                  <a:gd name="T3" fmla="*/ 86 h 2571"/>
                  <a:gd name="T4" fmla="*/ 1027 w 1704"/>
                  <a:gd name="T5" fmla="*/ 1077 h 2571"/>
                  <a:gd name="T6" fmla="*/ 1135 w 1704"/>
                  <a:gd name="T7" fmla="*/ 1178 h 2571"/>
                  <a:gd name="T8" fmla="*/ 1182 w 1704"/>
                  <a:gd name="T9" fmla="*/ 1239 h 2571"/>
                  <a:gd name="T10" fmla="*/ 916 w 1704"/>
                  <a:gd name="T11" fmla="*/ 1039 h 2571"/>
                  <a:gd name="T12" fmla="*/ 710 w 1704"/>
                  <a:gd name="T13" fmla="*/ 1109 h 2571"/>
                  <a:gd name="T14" fmla="*/ 626 w 1704"/>
                  <a:gd name="T15" fmla="*/ 912 h 2571"/>
                  <a:gd name="T16" fmla="*/ 458 w 1704"/>
                  <a:gd name="T17" fmla="*/ 806 h 2571"/>
                  <a:gd name="T18" fmla="*/ 453 w 1704"/>
                  <a:gd name="T19" fmla="*/ 535 h 2571"/>
                  <a:gd name="T20" fmla="*/ 743 w 1704"/>
                  <a:gd name="T21" fmla="*/ 215 h 2571"/>
                  <a:gd name="T22" fmla="*/ 841 w 1704"/>
                  <a:gd name="T23" fmla="*/ 523 h 2571"/>
                  <a:gd name="T24" fmla="*/ 723 w 1704"/>
                  <a:gd name="T25" fmla="*/ 831 h 2571"/>
                  <a:gd name="T26" fmla="*/ 781 w 1704"/>
                  <a:gd name="T27" fmla="*/ 839 h 2571"/>
                  <a:gd name="T28" fmla="*/ 524 w 1704"/>
                  <a:gd name="T29" fmla="*/ 1098 h 2571"/>
                  <a:gd name="T30" fmla="*/ 650 w 1704"/>
                  <a:gd name="T31" fmla="*/ 1293 h 2571"/>
                  <a:gd name="T32" fmla="*/ 649 w 1704"/>
                  <a:gd name="T33" fmla="*/ 1119 h 2571"/>
                  <a:gd name="T34" fmla="*/ 1257 w 1704"/>
                  <a:gd name="T35" fmla="*/ 1071 h 2571"/>
                  <a:gd name="T36" fmla="*/ 802 w 1704"/>
                  <a:gd name="T37" fmla="*/ 1151 h 2571"/>
                  <a:gd name="T38" fmla="*/ 933 w 1704"/>
                  <a:gd name="T39" fmla="*/ 1319 h 2571"/>
                  <a:gd name="T40" fmla="*/ 1055 w 1704"/>
                  <a:gd name="T41" fmla="*/ 1224 h 2571"/>
                  <a:gd name="T42" fmla="*/ 1153 w 1704"/>
                  <a:gd name="T43" fmla="*/ 1411 h 2571"/>
                  <a:gd name="T44" fmla="*/ 1071 w 1704"/>
                  <a:gd name="T45" fmla="*/ 1359 h 2571"/>
                  <a:gd name="T46" fmla="*/ 875 w 1704"/>
                  <a:gd name="T47" fmla="*/ 1459 h 2571"/>
                  <a:gd name="T48" fmla="*/ 1038 w 1704"/>
                  <a:gd name="T49" fmla="*/ 1479 h 2571"/>
                  <a:gd name="T50" fmla="*/ 896 w 1704"/>
                  <a:gd name="T51" fmla="*/ 1660 h 2571"/>
                  <a:gd name="T52" fmla="*/ 1271 w 1704"/>
                  <a:gd name="T53" fmla="*/ 1630 h 2571"/>
                  <a:gd name="T54" fmla="*/ 1159 w 1704"/>
                  <a:gd name="T55" fmla="*/ 1673 h 2571"/>
                  <a:gd name="T56" fmla="*/ 1107 w 1704"/>
                  <a:gd name="T57" fmla="*/ 1598 h 2571"/>
                  <a:gd name="T58" fmla="*/ 1013 w 1704"/>
                  <a:gd name="T59" fmla="*/ 1879 h 2571"/>
                  <a:gd name="T60" fmla="*/ 1129 w 1704"/>
                  <a:gd name="T61" fmla="*/ 1921 h 2571"/>
                  <a:gd name="T62" fmla="*/ 1196 w 1704"/>
                  <a:gd name="T63" fmla="*/ 1802 h 2571"/>
                  <a:gd name="T64" fmla="*/ 1362 w 1704"/>
                  <a:gd name="T65" fmla="*/ 1935 h 2571"/>
                  <a:gd name="T66" fmla="*/ 1384 w 1704"/>
                  <a:gd name="T67" fmla="*/ 1519 h 2571"/>
                  <a:gd name="T68" fmla="*/ 1463 w 1704"/>
                  <a:gd name="T69" fmla="*/ 1371 h 2571"/>
                  <a:gd name="T70" fmla="*/ 1250 w 1704"/>
                  <a:gd name="T71" fmla="*/ 1316 h 2571"/>
                  <a:gd name="T72" fmla="*/ 1356 w 1704"/>
                  <a:gd name="T73" fmla="*/ 1524 h 2571"/>
                  <a:gd name="T74" fmla="*/ 1384 w 1704"/>
                  <a:gd name="T75" fmla="*/ 1757 h 2571"/>
                  <a:gd name="T76" fmla="*/ 1538 w 1704"/>
                  <a:gd name="T77" fmla="*/ 1604 h 2571"/>
                  <a:gd name="T78" fmla="*/ 1530 w 1704"/>
                  <a:gd name="T79" fmla="*/ 1768 h 2571"/>
                  <a:gd name="T80" fmla="*/ 1560 w 1704"/>
                  <a:gd name="T81" fmla="*/ 1818 h 2571"/>
                  <a:gd name="T82" fmla="*/ 1584 w 1704"/>
                  <a:gd name="T83" fmla="*/ 1742 h 2571"/>
                  <a:gd name="T84" fmla="*/ 1058 w 1704"/>
                  <a:gd name="T85" fmla="*/ 2082 h 2571"/>
                  <a:gd name="T86" fmla="*/ 1329 w 1704"/>
                  <a:gd name="T87" fmla="*/ 2019 h 2571"/>
                  <a:gd name="T88" fmla="*/ 1481 w 1704"/>
                  <a:gd name="T89" fmla="*/ 1914 h 2571"/>
                  <a:gd name="T90" fmla="*/ 1615 w 1704"/>
                  <a:gd name="T91" fmla="*/ 1996 h 2571"/>
                  <a:gd name="T92" fmla="*/ 1686 w 1704"/>
                  <a:gd name="T93" fmla="*/ 2321 h 2571"/>
                  <a:gd name="T94" fmla="*/ 1601 w 1704"/>
                  <a:gd name="T95" fmla="*/ 2322 h 2571"/>
                  <a:gd name="T96" fmla="*/ 1478 w 1704"/>
                  <a:gd name="T97" fmla="*/ 2558 h 2571"/>
                  <a:gd name="T98" fmla="*/ 1253 w 1704"/>
                  <a:gd name="T99" fmla="*/ 2400 h 2571"/>
                  <a:gd name="T100" fmla="*/ 1171 w 1704"/>
                  <a:gd name="T101" fmla="*/ 2182 h 2571"/>
                  <a:gd name="T102" fmla="*/ 1072 w 1704"/>
                  <a:gd name="T103" fmla="*/ 2247 h 2571"/>
                  <a:gd name="T104" fmla="*/ 864 w 1704"/>
                  <a:gd name="T105" fmla="*/ 2384 h 2571"/>
                  <a:gd name="T106" fmla="*/ 458 w 1704"/>
                  <a:gd name="T107" fmla="*/ 1380 h 2571"/>
                  <a:gd name="T108" fmla="*/ 487 w 1704"/>
                  <a:gd name="T109" fmla="*/ 1423 h 2571"/>
                  <a:gd name="T110" fmla="*/ 516 w 1704"/>
                  <a:gd name="T111" fmla="*/ 1674 h 2571"/>
                  <a:gd name="T112" fmla="*/ 249 w 1704"/>
                  <a:gd name="T113" fmla="*/ 1913 h 2571"/>
                  <a:gd name="T114" fmla="*/ 409 w 1704"/>
                  <a:gd name="T115" fmla="*/ 1600 h 2571"/>
                  <a:gd name="T116" fmla="*/ 301 w 1704"/>
                  <a:gd name="T117" fmla="*/ 1761 h 2571"/>
                  <a:gd name="T118" fmla="*/ 45 w 1704"/>
                  <a:gd name="T119" fmla="*/ 2087 h 2571"/>
                  <a:gd name="T120" fmla="*/ 20 w 1704"/>
                  <a:gd name="T121" fmla="*/ 2183 h 25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4" h="2571">
                    <a:moveTo>
                      <a:pt x="608" y="122"/>
                    </a:moveTo>
                    <a:lnTo>
                      <a:pt x="652" y="122"/>
                    </a:lnTo>
                    <a:lnTo>
                      <a:pt x="625" y="136"/>
                    </a:lnTo>
                    <a:lnTo>
                      <a:pt x="608" y="122"/>
                    </a:lnTo>
                    <a:lnTo>
                      <a:pt x="608" y="122"/>
                    </a:lnTo>
                    <a:close/>
                    <a:moveTo>
                      <a:pt x="587" y="48"/>
                    </a:moveTo>
                    <a:lnTo>
                      <a:pt x="611" y="69"/>
                    </a:lnTo>
                    <a:lnTo>
                      <a:pt x="578" y="75"/>
                    </a:lnTo>
                    <a:lnTo>
                      <a:pt x="587" y="48"/>
                    </a:lnTo>
                    <a:lnTo>
                      <a:pt x="587" y="48"/>
                    </a:lnTo>
                    <a:close/>
                    <a:moveTo>
                      <a:pt x="660" y="0"/>
                    </a:moveTo>
                    <a:lnTo>
                      <a:pt x="633" y="19"/>
                    </a:lnTo>
                    <a:lnTo>
                      <a:pt x="655" y="37"/>
                    </a:lnTo>
                    <a:lnTo>
                      <a:pt x="660" y="0"/>
                    </a:lnTo>
                    <a:lnTo>
                      <a:pt x="660" y="0"/>
                    </a:lnTo>
                    <a:close/>
                    <a:moveTo>
                      <a:pt x="734" y="86"/>
                    </a:moveTo>
                    <a:lnTo>
                      <a:pt x="712" y="111"/>
                    </a:lnTo>
                    <a:lnTo>
                      <a:pt x="732" y="128"/>
                    </a:lnTo>
                    <a:lnTo>
                      <a:pt x="746" y="103"/>
                    </a:lnTo>
                    <a:lnTo>
                      <a:pt x="746" y="103"/>
                    </a:lnTo>
                    <a:lnTo>
                      <a:pt x="739" y="94"/>
                    </a:lnTo>
                    <a:lnTo>
                      <a:pt x="735" y="89"/>
                    </a:lnTo>
                    <a:lnTo>
                      <a:pt x="734" y="86"/>
                    </a:lnTo>
                    <a:lnTo>
                      <a:pt x="734" y="86"/>
                    </a:lnTo>
                    <a:close/>
                    <a:moveTo>
                      <a:pt x="748" y="956"/>
                    </a:moveTo>
                    <a:lnTo>
                      <a:pt x="775" y="977"/>
                    </a:lnTo>
                    <a:lnTo>
                      <a:pt x="791" y="1011"/>
                    </a:lnTo>
                    <a:lnTo>
                      <a:pt x="829" y="1024"/>
                    </a:lnTo>
                    <a:lnTo>
                      <a:pt x="857" y="1015"/>
                    </a:lnTo>
                    <a:lnTo>
                      <a:pt x="864" y="988"/>
                    </a:lnTo>
                    <a:lnTo>
                      <a:pt x="911" y="951"/>
                    </a:lnTo>
                    <a:lnTo>
                      <a:pt x="943" y="951"/>
                    </a:lnTo>
                    <a:lnTo>
                      <a:pt x="995" y="983"/>
                    </a:lnTo>
                    <a:lnTo>
                      <a:pt x="1014" y="1023"/>
                    </a:lnTo>
                    <a:lnTo>
                      <a:pt x="1010" y="1059"/>
                    </a:lnTo>
                    <a:lnTo>
                      <a:pt x="1027" y="1077"/>
                    </a:lnTo>
                    <a:lnTo>
                      <a:pt x="1049" y="1061"/>
                    </a:lnTo>
                    <a:lnTo>
                      <a:pt x="1047" y="1028"/>
                    </a:lnTo>
                    <a:lnTo>
                      <a:pt x="1062" y="1016"/>
                    </a:lnTo>
                    <a:lnTo>
                      <a:pt x="1081" y="1049"/>
                    </a:lnTo>
                    <a:lnTo>
                      <a:pt x="1122" y="1050"/>
                    </a:lnTo>
                    <a:lnTo>
                      <a:pt x="1155" y="1072"/>
                    </a:lnTo>
                    <a:lnTo>
                      <a:pt x="1162" y="1084"/>
                    </a:lnTo>
                    <a:lnTo>
                      <a:pt x="1138" y="1088"/>
                    </a:lnTo>
                    <a:lnTo>
                      <a:pt x="1120" y="1078"/>
                    </a:lnTo>
                    <a:lnTo>
                      <a:pt x="1104" y="1089"/>
                    </a:lnTo>
                    <a:lnTo>
                      <a:pt x="1111" y="1119"/>
                    </a:lnTo>
                    <a:lnTo>
                      <a:pt x="1135" y="1178"/>
                    </a:lnTo>
                    <a:lnTo>
                      <a:pt x="1133" y="1202"/>
                    </a:lnTo>
                    <a:lnTo>
                      <a:pt x="1167" y="1202"/>
                    </a:lnTo>
                    <a:lnTo>
                      <a:pt x="1192" y="1214"/>
                    </a:lnTo>
                    <a:lnTo>
                      <a:pt x="1220" y="1213"/>
                    </a:lnTo>
                    <a:lnTo>
                      <a:pt x="1234" y="1232"/>
                    </a:lnTo>
                    <a:lnTo>
                      <a:pt x="1219" y="1246"/>
                    </a:lnTo>
                    <a:lnTo>
                      <a:pt x="1223" y="1267"/>
                    </a:lnTo>
                    <a:lnTo>
                      <a:pt x="1211" y="1316"/>
                    </a:lnTo>
                    <a:lnTo>
                      <a:pt x="1181" y="1307"/>
                    </a:lnTo>
                    <a:lnTo>
                      <a:pt x="1153" y="1272"/>
                    </a:lnTo>
                    <a:lnTo>
                      <a:pt x="1180" y="1256"/>
                    </a:lnTo>
                    <a:lnTo>
                      <a:pt x="1182" y="1239"/>
                    </a:lnTo>
                    <a:lnTo>
                      <a:pt x="1154" y="1233"/>
                    </a:lnTo>
                    <a:lnTo>
                      <a:pt x="1155" y="1245"/>
                    </a:lnTo>
                    <a:lnTo>
                      <a:pt x="1125" y="1253"/>
                    </a:lnTo>
                    <a:lnTo>
                      <a:pt x="1087" y="1209"/>
                    </a:lnTo>
                    <a:lnTo>
                      <a:pt x="1062" y="1201"/>
                    </a:lnTo>
                    <a:lnTo>
                      <a:pt x="1062" y="1164"/>
                    </a:lnTo>
                    <a:lnTo>
                      <a:pt x="1048" y="1131"/>
                    </a:lnTo>
                    <a:lnTo>
                      <a:pt x="999" y="1113"/>
                    </a:lnTo>
                    <a:lnTo>
                      <a:pt x="976" y="1073"/>
                    </a:lnTo>
                    <a:lnTo>
                      <a:pt x="954" y="1062"/>
                    </a:lnTo>
                    <a:lnTo>
                      <a:pt x="934" y="1043"/>
                    </a:lnTo>
                    <a:lnTo>
                      <a:pt x="916" y="1039"/>
                    </a:lnTo>
                    <a:lnTo>
                      <a:pt x="911" y="1056"/>
                    </a:lnTo>
                    <a:lnTo>
                      <a:pt x="947" y="1119"/>
                    </a:lnTo>
                    <a:lnTo>
                      <a:pt x="958" y="1176"/>
                    </a:lnTo>
                    <a:lnTo>
                      <a:pt x="945" y="1178"/>
                    </a:lnTo>
                    <a:lnTo>
                      <a:pt x="911" y="1122"/>
                    </a:lnTo>
                    <a:lnTo>
                      <a:pt x="873" y="1094"/>
                    </a:lnTo>
                    <a:lnTo>
                      <a:pt x="859" y="1068"/>
                    </a:lnTo>
                    <a:lnTo>
                      <a:pt x="789" y="1041"/>
                    </a:lnTo>
                    <a:lnTo>
                      <a:pt x="749" y="1044"/>
                    </a:lnTo>
                    <a:lnTo>
                      <a:pt x="735" y="1066"/>
                    </a:lnTo>
                    <a:lnTo>
                      <a:pt x="742" y="1090"/>
                    </a:lnTo>
                    <a:lnTo>
                      <a:pt x="710" y="1109"/>
                    </a:lnTo>
                    <a:lnTo>
                      <a:pt x="670" y="1069"/>
                    </a:lnTo>
                    <a:lnTo>
                      <a:pt x="648" y="1091"/>
                    </a:lnTo>
                    <a:lnTo>
                      <a:pt x="620" y="1097"/>
                    </a:lnTo>
                    <a:lnTo>
                      <a:pt x="636" y="1068"/>
                    </a:lnTo>
                    <a:lnTo>
                      <a:pt x="623" y="1039"/>
                    </a:lnTo>
                    <a:lnTo>
                      <a:pt x="602" y="1047"/>
                    </a:lnTo>
                    <a:lnTo>
                      <a:pt x="593" y="1081"/>
                    </a:lnTo>
                    <a:lnTo>
                      <a:pt x="570" y="1043"/>
                    </a:lnTo>
                    <a:lnTo>
                      <a:pt x="575" y="1002"/>
                    </a:lnTo>
                    <a:lnTo>
                      <a:pt x="570" y="982"/>
                    </a:lnTo>
                    <a:lnTo>
                      <a:pt x="589" y="960"/>
                    </a:lnTo>
                    <a:lnTo>
                      <a:pt x="626" y="912"/>
                    </a:lnTo>
                    <a:lnTo>
                      <a:pt x="596" y="889"/>
                    </a:lnTo>
                    <a:lnTo>
                      <a:pt x="559" y="886"/>
                    </a:lnTo>
                    <a:lnTo>
                      <a:pt x="558" y="907"/>
                    </a:lnTo>
                    <a:lnTo>
                      <a:pt x="577" y="926"/>
                    </a:lnTo>
                    <a:lnTo>
                      <a:pt x="557" y="952"/>
                    </a:lnTo>
                    <a:lnTo>
                      <a:pt x="534" y="951"/>
                    </a:lnTo>
                    <a:lnTo>
                      <a:pt x="502" y="908"/>
                    </a:lnTo>
                    <a:lnTo>
                      <a:pt x="501" y="874"/>
                    </a:lnTo>
                    <a:lnTo>
                      <a:pt x="487" y="869"/>
                    </a:lnTo>
                    <a:lnTo>
                      <a:pt x="475" y="878"/>
                    </a:lnTo>
                    <a:lnTo>
                      <a:pt x="459" y="868"/>
                    </a:lnTo>
                    <a:lnTo>
                      <a:pt x="458" y="806"/>
                    </a:lnTo>
                    <a:lnTo>
                      <a:pt x="433" y="759"/>
                    </a:lnTo>
                    <a:lnTo>
                      <a:pt x="420" y="710"/>
                    </a:lnTo>
                    <a:lnTo>
                      <a:pt x="433" y="686"/>
                    </a:lnTo>
                    <a:lnTo>
                      <a:pt x="427" y="674"/>
                    </a:lnTo>
                    <a:lnTo>
                      <a:pt x="407" y="673"/>
                    </a:lnTo>
                    <a:lnTo>
                      <a:pt x="398" y="636"/>
                    </a:lnTo>
                    <a:lnTo>
                      <a:pt x="403" y="593"/>
                    </a:lnTo>
                    <a:lnTo>
                      <a:pt x="427" y="622"/>
                    </a:lnTo>
                    <a:lnTo>
                      <a:pt x="456" y="627"/>
                    </a:lnTo>
                    <a:lnTo>
                      <a:pt x="481" y="614"/>
                    </a:lnTo>
                    <a:lnTo>
                      <a:pt x="481" y="591"/>
                    </a:lnTo>
                    <a:lnTo>
                      <a:pt x="453" y="535"/>
                    </a:lnTo>
                    <a:lnTo>
                      <a:pt x="470" y="494"/>
                    </a:lnTo>
                    <a:lnTo>
                      <a:pt x="489" y="408"/>
                    </a:lnTo>
                    <a:lnTo>
                      <a:pt x="488" y="339"/>
                    </a:lnTo>
                    <a:lnTo>
                      <a:pt x="478" y="296"/>
                    </a:lnTo>
                    <a:lnTo>
                      <a:pt x="513" y="227"/>
                    </a:lnTo>
                    <a:lnTo>
                      <a:pt x="519" y="189"/>
                    </a:lnTo>
                    <a:lnTo>
                      <a:pt x="568" y="172"/>
                    </a:lnTo>
                    <a:lnTo>
                      <a:pt x="633" y="184"/>
                    </a:lnTo>
                    <a:lnTo>
                      <a:pt x="662" y="216"/>
                    </a:lnTo>
                    <a:lnTo>
                      <a:pt x="687" y="233"/>
                    </a:lnTo>
                    <a:lnTo>
                      <a:pt x="695" y="215"/>
                    </a:lnTo>
                    <a:lnTo>
                      <a:pt x="743" y="215"/>
                    </a:lnTo>
                    <a:lnTo>
                      <a:pt x="767" y="196"/>
                    </a:lnTo>
                    <a:lnTo>
                      <a:pt x="769" y="179"/>
                    </a:lnTo>
                    <a:lnTo>
                      <a:pt x="785" y="173"/>
                    </a:lnTo>
                    <a:lnTo>
                      <a:pt x="808" y="203"/>
                    </a:lnTo>
                    <a:lnTo>
                      <a:pt x="805" y="227"/>
                    </a:lnTo>
                    <a:lnTo>
                      <a:pt x="785" y="251"/>
                    </a:lnTo>
                    <a:lnTo>
                      <a:pt x="778" y="318"/>
                    </a:lnTo>
                    <a:lnTo>
                      <a:pt x="809" y="370"/>
                    </a:lnTo>
                    <a:lnTo>
                      <a:pt x="828" y="378"/>
                    </a:lnTo>
                    <a:lnTo>
                      <a:pt x="840" y="421"/>
                    </a:lnTo>
                    <a:lnTo>
                      <a:pt x="857" y="442"/>
                    </a:lnTo>
                    <a:lnTo>
                      <a:pt x="841" y="523"/>
                    </a:lnTo>
                    <a:lnTo>
                      <a:pt x="820" y="572"/>
                    </a:lnTo>
                    <a:lnTo>
                      <a:pt x="829" y="612"/>
                    </a:lnTo>
                    <a:lnTo>
                      <a:pt x="802" y="658"/>
                    </a:lnTo>
                    <a:lnTo>
                      <a:pt x="799" y="641"/>
                    </a:lnTo>
                    <a:lnTo>
                      <a:pt x="810" y="616"/>
                    </a:lnTo>
                    <a:lnTo>
                      <a:pt x="789" y="628"/>
                    </a:lnTo>
                    <a:lnTo>
                      <a:pt x="736" y="679"/>
                    </a:lnTo>
                    <a:lnTo>
                      <a:pt x="724" y="710"/>
                    </a:lnTo>
                    <a:lnTo>
                      <a:pt x="728" y="748"/>
                    </a:lnTo>
                    <a:lnTo>
                      <a:pt x="710" y="774"/>
                    </a:lnTo>
                    <a:lnTo>
                      <a:pt x="704" y="815"/>
                    </a:lnTo>
                    <a:lnTo>
                      <a:pt x="723" y="831"/>
                    </a:lnTo>
                    <a:lnTo>
                      <a:pt x="740" y="875"/>
                    </a:lnTo>
                    <a:lnTo>
                      <a:pt x="762" y="900"/>
                    </a:lnTo>
                    <a:lnTo>
                      <a:pt x="748" y="919"/>
                    </a:lnTo>
                    <a:lnTo>
                      <a:pt x="748" y="956"/>
                    </a:lnTo>
                    <a:lnTo>
                      <a:pt x="748" y="956"/>
                    </a:lnTo>
                    <a:close/>
                    <a:moveTo>
                      <a:pt x="811" y="969"/>
                    </a:moveTo>
                    <a:lnTo>
                      <a:pt x="817" y="997"/>
                    </a:lnTo>
                    <a:lnTo>
                      <a:pt x="842" y="1011"/>
                    </a:lnTo>
                    <a:lnTo>
                      <a:pt x="836" y="985"/>
                    </a:lnTo>
                    <a:lnTo>
                      <a:pt x="811" y="969"/>
                    </a:lnTo>
                    <a:lnTo>
                      <a:pt x="811" y="969"/>
                    </a:lnTo>
                    <a:close/>
                    <a:moveTo>
                      <a:pt x="781" y="839"/>
                    </a:moveTo>
                    <a:lnTo>
                      <a:pt x="799" y="884"/>
                    </a:lnTo>
                    <a:lnTo>
                      <a:pt x="793" y="900"/>
                    </a:lnTo>
                    <a:lnTo>
                      <a:pt x="800" y="923"/>
                    </a:lnTo>
                    <a:lnTo>
                      <a:pt x="823" y="901"/>
                    </a:lnTo>
                    <a:lnTo>
                      <a:pt x="827" y="849"/>
                    </a:lnTo>
                    <a:lnTo>
                      <a:pt x="845" y="832"/>
                    </a:lnTo>
                    <a:lnTo>
                      <a:pt x="822" y="815"/>
                    </a:lnTo>
                    <a:lnTo>
                      <a:pt x="781" y="839"/>
                    </a:lnTo>
                    <a:lnTo>
                      <a:pt x="781" y="839"/>
                    </a:lnTo>
                    <a:close/>
                    <a:moveTo>
                      <a:pt x="479" y="1056"/>
                    </a:moveTo>
                    <a:lnTo>
                      <a:pt x="482" y="1080"/>
                    </a:lnTo>
                    <a:lnTo>
                      <a:pt x="524" y="1098"/>
                    </a:lnTo>
                    <a:lnTo>
                      <a:pt x="532" y="1089"/>
                    </a:lnTo>
                    <a:lnTo>
                      <a:pt x="502" y="1056"/>
                    </a:lnTo>
                    <a:lnTo>
                      <a:pt x="479" y="1056"/>
                    </a:lnTo>
                    <a:lnTo>
                      <a:pt x="479" y="1056"/>
                    </a:lnTo>
                    <a:close/>
                    <a:moveTo>
                      <a:pt x="538" y="1130"/>
                    </a:moveTo>
                    <a:lnTo>
                      <a:pt x="545" y="1146"/>
                    </a:lnTo>
                    <a:lnTo>
                      <a:pt x="568" y="1145"/>
                    </a:lnTo>
                    <a:lnTo>
                      <a:pt x="577" y="1186"/>
                    </a:lnTo>
                    <a:lnTo>
                      <a:pt x="600" y="1195"/>
                    </a:lnTo>
                    <a:lnTo>
                      <a:pt x="623" y="1224"/>
                    </a:lnTo>
                    <a:lnTo>
                      <a:pt x="623" y="1277"/>
                    </a:lnTo>
                    <a:lnTo>
                      <a:pt x="650" y="1293"/>
                    </a:lnTo>
                    <a:lnTo>
                      <a:pt x="651" y="1324"/>
                    </a:lnTo>
                    <a:lnTo>
                      <a:pt x="685" y="1364"/>
                    </a:lnTo>
                    <a:lnTo>
                      <a:pt x="712" y="1370"/>
                    </a:lnTo>
                    <a:lnTo>
                      <a:pt x="743" y="1344"/>
                    </a:lnTo>
                    <a:lnTo>
                      <a:pt x="743" y="1316"/>
                    </a:lnTo>
                    <a:lnTo>
                      <a:pt x="760" y="1306"/>
                    </a:lnTo>
                    <a:lnTo>
                      <a:pt x="760" y="1276"/>
                    </a:lnTo>
                    <a:lnTo>
                      <a:pt x="742" y="1250"/>
                    </a:lnTo>
                    <a:lnTo>
                      <a:pt x="754" y="1227"/>
                    </a:lnTo>
                    <a:lnTo>
                      <a:pt x="754" y="1196"/>
                    </a:lnTo>
                    <a:lnTo>
                      <a:pt x="719" y="1182"/>
                    </a:lnTo>
                    <a:lnTo>
                      <a:pt x="649" y="1119"/>
                    </a:lnTo>
                    <a:lnTo>
                      <a:pt x="607" y="1129"/>
                    </a:lnTo>
                    <a:lnTo>
                      <a:pt x="568" y="1115"/>
                    </a:lnTo>
                    <a:lnTo>
                      <a:pt x="538" y="1130"/>
                    </a:lnTo>
                    <a:lnTo>
                      <a:pt x="538" y="1130"/>
                    </a:lnTo>
                    <a:close/>
                    <a:moveTo>
                      <a:pt x="1217" y="1011"/>
                    </a:moveTo>
                    <a:lnTo>
                      <a:pt x="1199" y="1023"/>
                    </a:lnTo>
                    <a:lnTo>
                      <a:pt x="1207" y="1062"/>
                    </a:lnTo>
                    <a:lnTo>
                      <a:pt x="1196" y="1089"/>
                    </a:lnTo>
                    <a:lnTo>
                      <a:pt x="1184" y="1098"/>
                    </a:lnTo>
                    <a:lnTo>
                      <a:pt x="1199" y="1117"/>
                    </a:lnTo>
                    <a:lnTo>
                      <a:pt x="1245" y="1107"/>
                    </a:lnTo>
                    <a:lnTo>
                      <a:pt x="1257" y="1071"/>
                    </a:lnTo>
                    <a:lnTo>
                      <a:pt x="1241" y="1036"/>
                    </a:lnTo>
                    <a:lnTo>
                      <a:pt x="1217" y="1011"/>
                    </a:lnTo>
                    <a:lnTo>
                      <a:pt x="1217" y="1011"/>
                    </a:lnTo>
                    <a:close/>
                    <a:moveTo>
                      <a:pt x="802" y="1151"/>
                    </a:moveTo>
                    <a:lnTo>
                      <a:pt x="842" y="1178"/>
                    </a:lnTo>
                    <a:lnTo>
                      <a:pt x="849" y="1159"/>
                    </a:lnTo>
                    <a:lnTo>
                      <a:pt x="863" y="1141"/>
                    </a:lnTo>
                    <a:lnTo>
                      <a:pt x="846" y="1113"/>
                    </a:lnTo>
                    <a:lnTo>
                      <a:pt x="814" y="1101"/>
                    </a:lnTo>
                    <a:lnTo>
                      <a:pt x="797" y="1126"/>
                    </a:lnTo>
                    <a:lnTo>
                      <a:pt x="802" y="1151"/>
                    </a:lnTo>
                    <a:lnTo>
                      <a:pt x="802" y="1151"/>
                    </a:lnTo>
                    <a:close/>
                    <a:moveTo>
                      <a:pt x="868" y="1280"/>
                    </a:moveTo>
                    <a:lnTo>
                      <a:pt x="855" y="1313"/>
                    </a:lnTo>
                    <a:lnTo>
                      <a:pt x="834" y="1343"/>
                    </a:lnTo>
                    <a:lnTo>
                      <a:pt x="852" y="1387"/>
                    </a:lnTo>
                    <a:lnTo>
                      <a:pt x="873" y="1380"/>
                    </a:lnTo>
                    <a:lnTo>
                      <a:pt x="886" y="1338"/>
                    </a:lnTo>
                    <a:lnTo>
                      <a:pt x="874" y="1307"/>
                    </a:lnTo>
                    <a:lnTo>
                      <a:pt x="882" y="1269"/>
                    </a:lnTo>
                    <a:lnTo>
                      <a:pt x="868" y="1280"/>
                    </a:lnTo>
                    <a:lnTo>
                      <a:pt x="868" y="1280"/>
                    </a:lnTo>
                    <a:close/>
                    <a:moveTo>
                      <a:pt x="949" y="1309"/>
                    </a:moveTo>
                    <a:lnTo>
                      <a:pt x="933" y="1319"/>
                    </a:lnTo>
                    <a:lnTo>
                      <a:pt x="937" y="1340"/>
                    </a:lnTo>
                    <a:lnTo>
                      <a:pt x="970" y="1337"/>
                    </a:lnTo>
                    <a:lnTo>
                      <a:pt x="972" y="1320"/>
                    </a:lnTo>
                    <a:lnTo>
                      <a:pt x="949" y="1309"/>
                    </a:lnTo>
                    <a:lnTo>
                      <a:pt x="949" y="1309"/>
                    </a:lnTo>
                    <a:close/>
                    <a:moveTo>
                      <a:pt x="1055" y="1224"/>
                    </a:moveTo>
                    <a:lnTo>
                      <a:pt x="1021" y="1188"/>
                    </a:lnTo>
                    <a:lnTo>
                      <a:pt x="1007" y="1191"/>
                    </a:lnTo>
                    <a:lnTo>
                      <a:pt x="1007" y="1211"/>
                    </a:lnTo>
                    <a:lnTo>
                      <a:pt x="1051" y="1260"/>
                    </a:lnTo>
                    <a:lnTo>
                      <a:pt x="1060" y="1243"/>
                    </a:lnTo>
                    <a:lnTo>
                      <a:pt x="1055" y="1224"/>
                    </a:lnTo>
                    <a:lnTo>
                      <a:pt x="1055" y="1224"/>
                    </a:lnTo>
                    <a:close/>
                    <a:moveTo>
                      <a:pt x="1119" y="1288"/>
                    </a:moveTo>
                    <a:lnTo>
                      <a:pt x="1129" y="1306"/>
                    </a:lnTo>
                    <a:lnTo>
                      <a:pt x="1156" y="1332"/>
                    </a:lnTo>
                    <a:lnTo>
                      <a:pt x="1172" y="1332"/>
                    </a:lnTo>
                    <a:lnTo>
                      <a:pt x="1143" y="1297"/>
                    </a:lnTo>
                    <a:lnTo>
                      <a:pt x="1119" y="1288"/>
                    </a:lnTo>
                    <a:lnTo>
                      <a:pt x="1119" y="1288"/>
                    </a:lnTo>
                    <a:close/>
                    <a:moveTo>
                      <a:pt x="1063" y="1412"/>
                    </a:moveTo>
                    <a:lnTo>
                      <a:pt x="1091" y="1366"/>
                    </a:lnTo>
                    <a:lnTo>
                      <a:pt x="1116" y="1364"/>
                    </a:lnTo>
                    <a:lnTo>
                      <a:pt x="1153" y="1411"/>
                    </a:lnTo>
                    <a:lnTo>
                      <a:pt x="1195" y="1428"/>
                    </a:lnTo>
                    <a:lnTo>
                      <a:pt x="1222" y="1425"/>
                    </a:lnTo>
                    <a:lnTo>
                      <a:pt x="1222" y="1404"/>
                    </a:lnTo>
                    <a:lnTo>
                      <a:pt x="1201" y="1378"/>
                    </a:lnTo>
                    <a:lnTo>
                      <a:pt x="1149" y="1344"/>
                    </a:lnTo>
                    <a:lnTo>
                      <a:pt x="1126" y="1340"/>
                    </a:lnTo>
                    <a:lnTo>
                      <a:pt x="1097" y="1312"/>
                    </a:lnTo>
                    <a:lnTo>
                      <a:pt x="1084" y="1313"/>
                    </a:lnTo>
                    <a:lnTo>
                      <a:pt x="1087" y="1302"/>
                    </a:lnTo>
                    <a:lnTo>
                      <a:pt x="1063" y="1295"/>
                    </a:lnTo>
                    <a:lnTo>
                      <a:pt x="1065" y="1332"/>
                    </a:lnTo>
                    <a:lnTo>
                      <a:pt x="1071" y="1359"/>
                    </a:lnTo>
                    <a:lnTo>
                      <a:pt x="1057" y="1372"/>
                    </a:lnTo>
                    <a:lnTo>
                      <a:pt x="1055" y="1392"/>
                    </a:lnTo>
                    <a:lnTo>
                      <a:pt x="1063" y="1412"/>
                    </a:lnTo>
                    <a:lnTo>
                      <a:pt x="1063" y="1412"/>
                    </a:lnTo>
                    <a:close/>
                    <a:moveTo>
                      <a:pt x="896" y="1660"/>
                    </a:moveTo>
                    <a:lnTo>
                      <a:pt x="885" y="1675"/>
                    </a:lnTo>
                    <a:lnTo>
                      <a:pt x="869" y="1681"/>
                    </a:lnTo>
                    <a:lnTo>
                      <a:pt x="856" y="1623"/>
                    </a:lnTo>
                    <a:lnTo>
                      <a:pt x="868" y="1582"/>
                    </a:lnTo>
                    <a:lnTo>
                      <a:pt x="867" y="1524"/>
                    </a:lnTo>
                    <a:lnTo>
                      <a:pt x="875" y="1492"/>
                    </a:lnTo>
                    <a:lnTo>
                      <a:pt x="875" y="1459"/>
                    </a:lnTo>
                    <a:lnTo>
                      <a:pt x="858" y="1455"/>
                    </a:lnTo>
                    <a:lnTo>
                      <a:pt x="823" y="1442"/>
                    </a:lnTo>
                    <a:lnTo>
                      <a:pt x="829" y="1421"/>
                    </a:lnTo>
                    <a:lnTo>
                      <a:pt x="865" y="1412"/>
                    </a:lnTo>
                    <a:lnTo>
                      <a:pt x="898" y="1445"/>
                    </a:lnTo>
                    <a:lnTo>
                      <a:pt x="923" y="1455"/>
                    </a:lnTo>
                    <a:lnTo>
                      <a:pt x="917" y="1468"/>
                    </a:lnTo>
                    <a:lnTo>
                      <a:pt x="935" y="1470"/>
                    </a:lnTo>
                    <a:lnTo>
                      <a:pt x="971" y="1468"/>
                    </a:lnTo>
                    <a:lnTo>
                      <a:pt x="995" y="1474"/>
                    </a:lnTo>
                    <a:lnTo>
                      <a:pt x="1015" y="1506"/>
                    </a:lnTo>
                    <a:lnTo>
                      <a:pt x="1038" y="1479"/>
                    </a:lnTo>
                    <a:lnTo>
                      <a:pt x="1059" y="1465"/>
                    </a:lnTo>
                    <a:lnTo>
                      <a:pt x="1074" y="1490"/>
                    </a:lnTo>
                    <a:lnTo>
                      <a:pt x="1068" y="1519"/>
                    </a:lnTo>
                    <a:lnTo>
                      <a:pt x="1049" y="1533"/>
                    </a:lnTo>
                    <a:lnTo>
                      <a:pt x="1033" y="1570"/>
                    </a:lnTo>
                    <a:lnTo>
                      <a:pt x="992" y="1604"/>
                    </a:lnTo>
                    <a:lnTo>
                      <a:pt x="978" y="1627"/>
                    </a:lnTo>
                    <a:lnTo>
                      <a:pt x="960" y="1627"/>
                    </a:lnTo>
                    <a:lnTo>
                      <a:pt x="956" y="1638"/>
                    </a:lnTo>
                    <a:lnTo>
                      <a:pt x="934" y="1637"/>
                    </a:lnTo>
                    <a:lnTo>
                      <a:pt x="896" y="1660"/>
                    </a:lnTo>
                    <a:lnTo>
                      <a:pt x="896" y="1660"/>
                    </a:lnTo>
                    <a:close/>
                    <a:moveTo>
                      <a:pt x="982" y="1638"/>
                    </a:moveTo>
                    <a:lnTo>
                      <a:pt x="953" y="1647"/>
                    </a:lnTo>
                    <a:lnTo>
                      <a:pt x="942" y="1681"/>
                    </a:lnTo>
                    <a:lnTo>
                      <a:pt x="962" y="1698"/>
                    </a:lnTo>
                    <a:lnTo>
                      <a:pt x="992" y="1668"/>
                    </a:lnTo>
                    <a:lnTo>
                      <a:pt x="994" y="1646"/>
                    </a:lnTo>
                    <a:lnTo>
                      <a:pt x="982" y="1638"/>
                    </a:lnTo>
                    <a:lnTo>
                      <a:pt x="982" y="1638"/>
                    </a:lnTo>
                    <a:close/>
                    <a:moveTo>
                      <a:pt x="1271" y="1630"/>
                    </a:moveTo>
                    <a:lnTo>
                      <a:pt x="1269" y="1664"/>
                    </a:lnTo>
                    <a:lnTo>
                      <a:pt x="1258" y="1646"/>
                    </a:lnTo>
                    <a:lnTo>
                      <a:pt x="1271" y="1630"/>
                    </a:lnTo>
                    <a:lnTo>
                      <a:pt x="1271" y="1630"/>
                    </a:lnTo>
                    <a:close/>
                    <a:moveTo>
                      <a:pt x="1120" y="1858"/>
                    </a:moveTo>
                    <a:lnTo>
                      <a:pt x="1146" y="1828"/>
                    </a:lnTo>
                    <a:lnTo>
                      <a:pt x="1159" y="1755"/>
                    </a:lnTo>
                    <a:lnTo>
                      <a:pt x="1206" y="1703"/>
                    </a:lnTo>
                    <a:lnTo>
                      <a:pt x="1214" y="1670"/>
                    </a:lnTo>
                    <a:lnTo>
                      <a:pt x="1210" y="1638"/>
                    </a:lnTo>
                    <a:lnTo>
                      <a:pt x="1222" y="1617"/>
                    </a:lnTo>
                    <a:lnTo>
                      <a:pt x="1220" y="1553"/>
                    </a:lnTo>
                    <a:lnTo>
                      <a:pt x="1202" y="1560"/>
                    </a:lnTo>
                    <a:lnTo>
                      <a:pt x="1191" y="1621"/>
                    </a:lnTo>
                    <a:lnTo>
                      <a:pt x="1159" y="1673"/>
                    </a:lnTo>
                    <a:lnTo>
                      <a:pt x="1155" y="1712"/>
                    </a:lnTo>
                    <a:lnTo>
                      <a:pt x="1140" y="1761"/>
                    </a:lnTo>
                    <a:lnTo>
                      <a:pt x="1114" y="1794"/>
                    </a:lnTo>
                    <a:lnTo>
                      <a:pt x="1113" y="1829"/>
                    </a:lnTo>
                    <a:lnTo>
                      <a:pt x="1120" y="1858"/>
                    </a:lnTo>
                    <a:lnTo>
                      <a:pt x="1120" y="1858"/>
                    </a:lnTo>
                    <a:close/>
                    <a:moveTo>
                      <a:pt x="1085" y="1841"/>
                    </a:moveTo>
                    <a:lnTo>
                      <a:pt x="1080" y="1776"/>
                    </a:lnTo>
                    <a:lnTo>
                      <a:pt x="1101" y="1678"/>
                    </a:lnTo>
                    <a:lnTo>
                      <a:pt x="1132" y="1646"/>
                    </a:lnTo>
                    <a:lnTo>
                      <a:pt x="1133" y="1617"/>
                    </a:lnTo>
                    <a:lnTo>
                      <a:pt x="1107" y="1598"/>
                    </a:lnTo>
                    <a:lnTo>
                      <a:pt x="1091" y="1608"/>
                    </a:lnTo>
                    <a:lnTo>
                      <a:pt x="1069" y="1597"/>
                    </a:lnTo>
                    <a:lnTo>
                      <a:pt x="1042" y="1615"/>
                    </a:lnTo>
                    <a:lnTo>
                      <a:pt x="1042" y="1647"/>
                    </a:lnTo>
                    <a:lnTo>
                      <a:pt x="1022" y="1678"/>
                    </a:lnTo>
                    <a:lnTo>
                      <a:pt x="1028" y="1723"/>
                    </a:lnTo>
                    <a:lnTo>
                      <a:pt x="1009" y="1763"/>
                    </a:lnTo>
                    <a:lnTo>
                      <a:pt x="956" y="1777"/>
                    </a:lnTo>
                    <a:lnTo>
                      <a:pt x="940" y="1797"/>
                    </a:lnTo>
                    <a:lnTo>
                      <a:pt x="951" y="1851"/>
                    </a:lnTo>
                    <a:lnTo>
                      <a:pt x="974" y="1854"/>
                    </a:lnTo>
                    <a:lnTo>
                      <a:pt x="1013" y="1879"/>
                    </a:lnTo>
                    <a:lnTo>
                      <a:pt x="1048" y="1881"/>
                    </a:lnTo>
                    <a:lnTo>
                      <a:pt x="1049" y="1921"/>
                    </a:lnTo>
                    <a:lnTo>
                      <a:pt x="1075" y="1934"/>
                    </a:lnTo>
                    <a:lnTo>
                      <a:pt x="1106" y="1915"/>
                    </a:lnTo>
                    <a:lnTo>
                      <a:pt x="1107" y="1885"/>
                    </a:lnTo>
                    <a:lnTo>
                      <a:pt x="1085" y="1841"/>
                    </a:lnTo>
                    <a:lnTo>
                      <a:pt x="1085" y="1841"/>
                    </a:lnTo>
                    <a:close/>
                    <a:moveTo>
                      <a:pt x="1171" y="1897"/>
                    </a:moveTo>
                    <a:lnTo>
                      <a:pt x="1181" y="1906"/>
                    </a:lnTo>
                    <a:lnTo>
                      <a:pt x="1178" y="1926"/>
                    </a:lnTo>
                    <a:lnTo>
                      <a:pt x="1151" y="1937"/>
                    </a:lnTo>
                    <a:lnTo>
                      <a:pt x="1129" y="1921"/>
                    </a:lnTo>
                    <a:lnTo>
                      <a:pt x="1139" y="1901"/>
                    </a:lnTo>
                    <a:lnTo>
                      <a:pt x="1171" y="1897"/>
                    </a:lnTo>
                    <a:lnTo>
                      <a:pt x="1171" y="1897"/>
                    </a:lnTo>
                    <a:close/>
                    <a:moveTo>
                      <a:pt x="1275" y="1739"/>
                    </a:moveTo>
                    <a:lnTo>
                      <a:pt x="1296" y="1739"/>
                    </a:lnTo>
                    <a:lnTo>
                      <a:pt x="1314" y="1756"/>
                    </a:lnTo>
                    <a:lnTo>
                      <a:pt x="1318" y="1792"/>
                    </a:lnTo>
                    <a:lnTo>
                      <a:pt x="1304" y="1815"/>
                    </a:lnTo>
                    <a:lnTo>
                      <a:pt x="1253" y="1838"/>
                    </a:lnTo>
                    <a:lnTo>
                      <a:pt x="1211" y="1841"/>
                    </a:lnTo>
                    <a:lnTo>
                      <a:pt x="1214" y="1825"/>
                    </a:lnTo>
                    <a:lnTo>
                      <a:pt x="1196" y="1802"/>
                    </a:lnTo>
                    <a:lnTo>
                      <a:pt x="1217" y="1775"/>
                    </a:lnTo>
                    <a:lnTo>
                      <a:pt x="1275" y="1739"/>
                    </a:lnTo>
                    <a:lnTo>
                      <a:pt x="1275" y="1739"/>
                    </a:lnTo>
                    <a:close/>
                    <a:moveTo>
                      <a:pt x="1433" y="1744"/>
                    </a:moveTo>
                    <a:lnTo>
                      <a:pt x="1449" y="1775"/>
                    </a:lnTo>
                    <a:lnTo>
                      <a:pt x="1450" y="1801"/>
                    </a:lnTo>
                    <a:lnTo>
                      <a:pt x="1426" y="1774"/>
                    </a:lnTo>
                    <a:lnTo>
                      <a:pt x="1433" y="1744"/>
                    </a:lnTo>
                    <a:lnTo>
                      <a:pt x="1433" y="1744"/>
                    </a:lnTo>
                    <a:close/>
                    <a:moveTo>
                      <a:pt x="1336" y="1880"/>
                    </a:moveTo>
                    <a:lnTo>
                      <a:pt x="1366" y="1905"/>
                    </a:lnTo>
                    <a:lnTo>
                      <a:pt x="1362" y="1935"/>
                    </a:lnTo>
                    <a:lnTo>
                      <a:pt x="1337" y="1918"/>
                    </a:lnTo>
                    <a:lnTo>
                      <a:pt x="1330" y="1898"/>
                    </a:lnTo>
                    <a:lnTo>
                      <a:pt x="1336" y="1880"/>
                    </a:lnTo>
                    <a:lnTo>
                      <a:pt x="1336" y="1880"/>
                    </a:lnTo>
                    <a:close/>
                    <a:moveTo>
                      <a:pt x="1312" y="1471"/>
                    </a:moveTo>
                    <a:lnTo>
                      <a:pt x="1305" y="1504"/>
                    </a:lnTo>
                    <a:lnTo>
                      <a:pt x="1278" y="1507"/>
                    </a:lnTo>
                    <a:lnTo>
                      <a:pt x="1254" y="1490"/>
                    </a:lnTo>
                    <a:lnTo>
                      <a:pt x="1272" y="1476"/>
                    </a:lnTo>
                    <a:lnTo>
                      <a:pt x="1312" y="1471"/>
                    </a:lnTo>
                    <a:lnTo>
                      <a:pt x="1312" y="1471"/>
                    </a:lnTo>
                    <a:close/>
                    <a:moveTo>
                      <a:pt x="1384" y="1519"/>
                    </a:moveTo>
                    <a:lnTo>
                      <a:pt x="1412" y="1536"/>
                    </a:lnTo>
                    <a:lnTo>
                      <a:pt x="1422" y="1560"/>
                    </a:lnTo>
                    <a:lnTo>
                      <a:pt x="1473" y="1563"/>
                    </a:lnTo>
                    <a:lnTo>
                      <a:pt x="1483" y="1568"/>
                    </a:lnTo>
                    <a:lnTo>
                      <a:pt x="1490" y="1560"/>
                    </a:lnTo>
                    <a:lnTo>
                      <a:pt x="1509" y="1567"/>
                    </a:lnTo>
                    <a:lnTo>
                      <a:pt x="1492" y="1546"/>
                    </a:lnTo>
                    <a:lnTo>
                      <a:pt x="1482" y="1516"/>
                    </a:lnTo>
                    <a:lnTo>
                      <a:pt x="1463" y="1499"/>
                    </a:lnTo>
                    <a:lnTo>
                      <a:pt x="1466" y="1450"/>
                    </a:lnTo>
                    <a:lnTo>
                      <a:pt x="1459" y="1389"/>
                    </a:lnTo>
                    <a:lnTo>
                      <a:pt x="1463" y="1371"/>
                    </a:lnTo>
                    <a:lnTo>
                      <a:pt x="1449" y="1360"/>
                    </a:lnTo>
                    <a:lnTo>
                      <a:pt x="1420" y="1321"/>
                    </a:lnTo>
                    <a:lnTo>
                      <a:pt x="1403" y="1289"/>
                    </a:lnTo>
                    <a:lnTo>
                      <a:pt x="1382" y="1287"/>
                    </a:lnTo>
                    <a:lnTo>
                      <a:pt x="1371" y="1293"/>
                    </a:lnTo>
                    <a:lnTo>
                      <a:pt x="1356" y="1285"/>
                    </a:lnTo>
                    <a:lnTo>
                      <a:pt x="1337" y="1288"/>
                    </a:lnTo>
                    <a:lnTo>
                      <a:pt x="1326" y="1301"/>
                    </a:lnTo>
                    <a:lnTo>
                      <a:pt x="1292" y="1300"/>
                    </a:lnTo>
                    <a:lnTo>
                      <a:pt x="1264" y="1301"/>
                    </a:lnTo>
                    <a:lnTo>
                      <a:pt x="1250" y="1293"/>
                    </a:lnTo>
                    <a:lnTo>
                      <a:pt x="1250" y="1316"/>
                    </a:lnTo>
                    <a:lnTo>
                      <a:pt x="1275" y="1371"/>
                    </a:lnTo>
                    <a:lnTo>
                      <a:pt x="1320" y="1406"/>
                    </a:lnTo>
                    <a:lnTo>
                      <a:pt x="1359" y="1451"/>
                    </a:lnTo>
                    <a:lnTo>
                      <a:pt x="1375" y="1462"/>
                    </a:lnTo>
                    <a:lnTo>
                      <a:pt x="1371" y="1477"/>
                    </a:lnTo>
                    <a:lnTo>
                      <a:pt x="1355" y="1499"/>
                    </a:lnTo>
                    <a:lnTo>
                      <a:pt x="1349" y="1507"/>
                    </a:lnTo>
                    <a:lnTo>
                      <a:pt x="1366" y="1501"/>
                    </a:lnTo>
                    <a:lnTo>
                      <a:pt x="1372" y="1510"/>
                    </a:lnTo>
                    <a:lnTo>
                      <a:pt x="1384" y="1519"/>
                    </a:lnTo>
                    <a:lnTo>
                      <a:pt x="1384" y="1519"/>
                    </a:lnTo>
                    <a:close/>
                    <a:moveTo>
                      <a:pt x="1356" y="1524"/>
                    </a:moveTo>
                    <a:lnTo>
                      <a:pt x="1321" y="1536"/>
                    </a:lnTo>
                    <a:lnTo>
                      <a:pt x="1290" y="1523"/>
                    </a:lnTo>
                    <a:lnTo>
                      <a:pt x="1266" y="1523"/>
                    </a:lnTo>
                    <a:lnTo>
                      <a:pt x="1280" y="1556"/>
                    </a:lnTo>
                    <a:lnTo>
                      <a:pt x="1281" y="1591"/>
                    </a:lnTo>
                    <a:lnTo>
                      <a:pt x="1301" y="1611"/>
                    </a:lnTo>
                    <a:lnTo>
                      <a:pt x="1318" y="1594"/>
                    </a:lnTo>
                    <a:lnTo>
                      <a:pt x="1338" y="1612"/>
                    </a:lnTo>
                    <a:lnTo>
                      <a:pt x="1335" y="1657"/>
                    </a:lnTo>
                    <a:lnTo>
                      <a:pt x="1351" y="1688"/>
                    </a:lnTo>
                    <a:lnTo>
                      <a:pt x="1357" y="1738"/>
                    </a:lnTo>
                    <a:lnTo>
                      <a:pt x="1384" y="1757"/>
                    </a:lnTo>
                    <a:lnTo>
                      <a:pt x="1387" y="1710"/>
                    </a:lnTo>
                    <a:lnTo>
                      <a:pt x="1406" y="1734"/>
                    </a:lnTo>
                    <a:lnTo>
                      <a:pt x="1436" y="1726"/>
                    </a:lnTo>
                    <a:lnTo>
                      <a:pt x="1439" y="1701"/>
                    </a:lnTo>
                    <a:lnTo>
                      <a:pt x="1409" y="1649"/>
                    </a:lnTo>
                    <a:lnTo>
                      <a:pt x="1386" y="1633"/>
                    </a:lnTo>
                    <a:lnTo>
                      <a:pt x="1380" y="1581"/>
                    </a:lnTo>
                    <a:lnTo>
                      <a:pt x="1362" y="1538"/>
                    </a:lnTo>
                    <a:lnTo>
                      <a:pt x="1356" y="1524"/>
                    </a:lnTo>
                    <a:lnTo>
                      <a:pt x="1356" y="1524"/>
                    </a:lnTo>
                    <a:close/>
                    <a:moveTo>
                      <a:pt x="1523" y="1609"/>
                    </a:moveTo>
                    <a:lnTo>
                      <a:pt x="1538" y="1604"/>
                    </a:lnTo>
                    <a:lnTo>
                      <a:pt x="1529" y="1594"/>
                    </a:lnTo>
                    <a:lnTo>
                      <a:pt x="1516" y="1595"/>
                    </a:lnTo>
                    <a:lnTo>
                      <a:pt x="1523" y="1609"/>
                    </a:lnTo>
                    <a:lnTo>
                      <a:pt x="1523" y="1609"/>
                    </a:lnTo>
                    <a:close/>
                    <a:moveTo>
                      <a:pt x="1528" y="1641"/>
                    </a:moveTo>
                    <a:lnTo>
                      <a:pt x="1508" y="1628"/>
                    </a:lnTo>
                    <a:lnTo>
                      <a:pt x="1509" y="1647"/>
                    </a:lnTo>
                    <a:lnTo>
                      <a:pt x="1520" y="1655"/>
                    </a:lnTo>
                    <a:lnTo>
                      <a:pt x="1528" y="1641"/>
                    </a:lnTo>
                    <a:lnTo>
                      <a:pt x="1528" y="1641"/>
                    </a:lnTo>
                    <a:close/>
                    <a:moveTo>
                      <a:pt x="1522" y="1807"/>
                    </a:moveTo>
                    <a:lnTo>
                      <a:pt x="1530" y="1768"/>
                    </a:lnTo>
                    <a:lnTo>
                      <a:pt x="1508" y="1740"/>
                    </a:lnTo>
                    <a:lnTo>
                      <a:pt x="1507" y="1708"/>
                    </a:lnTo>
                    <a:lnTo>
                      <a:pt x="1519" y="1700"/>
                    </a:lnTo>
                    <a:lnTo>
                      <a:pt x="1511" y="1680"/>
                    </a:lnTo>
                    <a:lnTo>
                      <a:pt x="1493" y="1688"/>
                    </a:lnTo>
                    <a:lnTo>
                      <a:pt x="1487" y="1725"/>
                    </a:lnTo>
                    <a:lnTo>
                      <a:pt x="1507" y="1767"/>
                    </a:lnTo>
                    <a:lnTo>
                      <a:pt x="1501" y="1789"/>
                    </a:lnTo>
                    <a:lnTo>
                      <a:pt x="1509" y="1804"/>
                    </a:lnTo>
                    <a:lnTo>
                      <a:pt x="1522" y="1807"/>
                    </a:lnTo>
                    <a:lnTo>
                      <a:pt x="1522" y="1807"/>
                    </a:lnTo>
                    <a:close/>
                    <a:moveTo>
                      <a:pt x="1560" y="1818"/>
                    </a:moveTo>
                    <a:lnTo>
                      <a:pt x="1556" y="1837"/>
                    </a:lnTo>
                    <a:lnTo>
                      <a:pt x="1570" y="1854"/>
                    </a:lnTo>
                    <a:lnTo>
                      <a:pt x="1576" y="1832"/>
                    </a:lnTo>
                    <a:lnTo>
                      <a:pt x="1560" y="1818"/>
                    </a:lnTo>
                    <a:lnTo>
                      <a:pt x="1560" y="1818"/>
                    </a:lnTo>
                    <a:close/>
                    <a:moveTo>
                      <a:pt x="1584" y="1742"/>
                    </a:moveTo>
                    <a:lnTo>
                      <a:pt x="1578" y="1780"/>
                    </a:lnTo>
                    <a:lnTo>
                      <a:pt x="1571" y="1793"/>
                    </a:lnTo>
                    <a:lnTo>
                      <a:pt x="1589" y="1815"/>
                    </a:lnTo>
                    <a:lnTo>
                      <a:pt x="1612" y="1806"/>
                    </a:lnTo>
                    <a:lnTo>
                      <a:pt x="1600" y="1774"/>
                    </a:lnTo>
                    <a:lnTo>
                      <a:pt x="1584" y="1742"/>
                    </a:lnTo>
                    <a:lnTo>
                      <a:pt x="1584" y="1742"/>
                    </a:lnTo>
                    <a:close/>
                    <a:moveTo>
                      <a:pt x="917" y="2341"/>
                    </a:moveTo>
                    <a:lnTo>
                      <a:pt x="882" y="2303"/>
                    </a:lnTo>
                    <a:lnTo>
                      <a:pt x="904" y="2255"/>
                    </a:lnTo>
                    <a:lnTo>
                      <a:pt x="915" y="2205"/>
                    </a:lnTo>
                    <a:lnTo>
                      <a:pt x="903" y="2181"/>
                    </a:lnTo>
                    <a:lnTo>
                      <a:pt x="934" y="2144"/>
                    </a:lnTo>
                    <a:lnTo>
                      <a:pt x="968" y="2135"/>
                    </a:lnTo>
                    <a:lnTo>
                      <a:pt x="993" y="2111"/>
                    </a:lnTo>
                    <a:lnTo>
                      <a:pt x="1025" y="2121"/>
                    </a:lnTo>
                    <a:lnTo>
                      <a:pt x="1072" y="2111"/>
                    </a:lnTo>
                    <a:lnTo>
                      <a:pt x="1058" y="2082"/>
                    </a:lnTo>
                    <a:lnTo>
                      <a:pt x="1074" y="2051"/>
                    </a:lnTo>
                    <a:lnTo>
                      <a:pt x="1113" y="2035"/>
                    </a:lnTo>
                    <a:lnTo>
                      <a:pt x="1133" y="2005"/>
                    </a:lnTo>
                    <a:lnTo>
                      <a:pt x="1160" y="2002"/>
                    </a:lnTo>
                    <a:lnTo>
                      <a:pt x="1206" y="2041"/>
                    </a:lnTo>
                    <a:lnTo>
                      <a:pt x="1208" y="2097"/>
                    </a:lnTo>
                    <a:lnTo>
                      <a:pt x="1173" y="2151"/>
                    </a:lnTo>
                    <a:lnTo>
                      <a:pt x="1203" y="2121"/>
                    </a:lnTo>
                    <a:lnTo>
                      <a:pt x="1235" y="2113"/>
                    </a:lnTo>
                    <a:lnTo>
                      <a:pt x="1274" y="2092"/>
                    </a:lnTo>
                    <a:lnTo>
                      <a:pt x="1293" y="2035"/>
                    </a:lnTo>
                    <a:lnTo>
                      <a:pt x="1329" y="2019"/>
                    </a:lnTo>
                    <a:lnTo>
                      <a:pt x="1346" y="2057"/>
                    </a:lnTo>
                    <a:lnTo>
                      <a:pt x="1367" y="2048"/>
                    </a:lnTo>
                    <a:lnTo>
                      <a:pt x="1371" y="2020"/>
                    </a:lnTo>
                    <a:lnTo>
                      <a:pt x="1358" y="2011"/>
                    </a:lnTo>
                    <a:lnTo>
                      <a:pt x="1375" y="1944"/>
                    </a:lnTo>
                    <a:lnTo>
                      <a:pt x="1411" y="1959"/>
                    </a:lnTo>
                    <a:lnTo>
                      <a:pt x="1433" y="1975"/>
                    </a:lnTo>
                    <a:lnTo>
                      <a:pt x="1441" y="1959"/>
                    </a:lnTo>
                    <a:lnTo>
                      <a:pt x="1441" y="1914"/>
                    </a:lnTo>
                    <a:lnTo>
                      <a:pt x="1453" y="1912"/>
                    </a:lnTo>
                    <a:lnTo>
                      <a:pt x="1479" y="1941"/>
                    </a:lnTo>
                    <a:lnTo>
                      <a:pt x="1481" y="1914"/>
                    </a:lnTo>
                    <a:lnTo>
                      <a:pt x="1466" y="1848"/>
                    </a:lnTo>
                    <a:lnTo>
                      <a:pt x="1467" y="1810"/>
                    </a:lnTo>
                    <a:lnTo>
                      <a:pt x="1494" y="1816"/>
                    </a:lnTo>
                    <a:lnTo>
                      <a:pt x="1506" y="1814"/>
                    </a:lnTo>
                    <a:lnTo>
                      <a:pt x="1513" y="1841"/>
                    </a:lnTo>
                    <a:lnTo>
                      <a:pt x="1559" y="1880"/>
                    </a:lnTo>
                    <a:lnTo>
                      <a:pt x="1593" y="1913"/>
                    </a:lnTo>
                    <a:lnTo>
                      <a:pt x="1615" y="1894"/>
                    </a:lnTo>
                    <a:lnTo>
                      <a:pt x="1613" y="1920"/>
                    </a:lnTo>
                    <a:lnTo>
                      <a:pt x="1638" y="1957"/>
                    </a:lnTo>
                    <a:lnTo>
                      <a:pt x="1638" y="2000"/>
                    </a:lnTo>
                    <a:lnTo>
                      <a:pt x="1615" y="1996"/>
                    </a:lnTo>
                    <a:lnTo>
                      <a:pt x="1610" y="2014"/>
                    </a:lnTo>
                    <a:lnTo>
                      <a:pt x="1630" y="2039"/>
                    </a:lnTo>
                    <a:lnTo>
                      <a:pt x="1643" y="2041"/>
                    </a:lnTo>
                    <a:lnTo>
                      <a:pt x="1641" y="2061"/>
                    </a:lnTo>
                    <a:lnTo>
                      <a:pt x="1642" y="2102"/>
                    </a:lnTo>
                    <a:lnTo>
                      <a:pt x="1655" y="2082"/>
                    </a:lnTo>
                    <a:lnTo>
                      <a:pt x="1660" y="2122"/>
                    </a:lnTo>
                    <a:lnTo>
                      <a:pt x="1660" y="2160"/>
                    </a:lnTo>
                    <a:lnTo>
                      <a:pt x="1678" y="2189"/>
                    </a:lnTo>
                    <a:lnTo>
                      <a:pt x="1698" y="2221"/>
                    </a:lnTo>
                    <a:lnTo>
                      <a:pt x="1704" y="2276"/>
                    </a:lnTo>
                    <a:lnTo>
                      <a:pt x="1686" y="2321"/>
                    </a:lnTo>
                    <a:lnTo>
                      <a:pt x="1672" y="2320"/>
                    </a:lnTo>
                    <a:lnTo>
                      <a:pt x="1673" y="2341"/>
                    </a:lnTo>
                    <a:lnTo>
                      <a:pt x="1662" y="2319"/>
                    </a:lnTo>
                    <a:lnTo>
                      <a:pt x="1642" y="2322"/>
                    </a:lnTo>
                    <a:lnTo>
                      <a:pt x="1636" y="2343"/>
                    </a:lnTo>
                    <a:lnTo>
                      <a:pt x="1648" y="2392"/>
                    </a:lnTo>
                    <a:lnTo>
                      <a:pt x="1644" y="2430"/>
                    </a:lnTo>
                    <a:lnTo>
                      <a:pt x="1643" y="2455"/>
                    </a:lnTo>
                    <a:lnTo>
                      <a:pt x="1632" y="2431"/>
                    </a:lnTo>
                    <a:lnTo>
                      <a:pt x="1617" y="2379"/>
                    </a:lnTo>
                    <a:lnTo>
                      <a:pt x="1618" y="2348"/>
                    </a:lnTo>
                    <a:lnTo>
                      <a:pt x="1601" y="2322"/>
                    </a:lnTo>
                    <a:lnTo>
                      <a:pt x="1593" y="2289"/>
                    </a:lnTo>
                    <a:lnTo>
                      <a:pt x="1569" y="2255"/>
                    </a:lnTo>
                    <a:lnTo>
                      <a:pt x="1547" y="2268"/>
                    </a:lnTo>
                    <a:lnTo>
                      <a:pt x="1505" y="2341"/>
                    </a:lnTo>
                    <a:lnTo>
                      <a:pt x="1497" y="2369"/>
                    </a:lnTo>
                    <a:lnTo>
                      <a:pt x="1527" y="2391"/>
                    </a:lnTo>
                    <a:lnTo>
                      <a:pt x="1546" y="2437"/>
                    </a:lnTo>
                    <a:lnTo>
                      <a:pt x="1561" y="2458"/>
                    </a:lnTo>
                    <a:lnTo>
                      <a:pt x="1559" y="2493"/>
                    </a:lnTo>
                    <a:lnTo>
                      <a:pt x="1512" y="2554"/>
                    </a:lnTo>
                    <a:lnTo>
                      <a:pt x="1488" y="2571"/>
                    </a:lnTo>
                    <a:lnTo>
                      <a:pt x="1478" y="2558"/>
                    </a:lnTo>
                    <a:lnTo>
                      <a:pt x="1467" y="2526"/>
                    </a:lnTo>
                    <a:lnTo>
                      <a:pt x="1479" y="2505"/>
                    </a:lnTo>
                    <a:lnTo>
                      <a:pt x="1468" y="2492"/>
                    </a:lnTo>
                    <a:lnTo>
                      <a:pt x="1450" y="2504"/>
                    </a:lnTo>
                    <a:lnTo>
                      <a:pt x="1446" y="2523"/>
                    </a:lnTo>
                    <a:lnTo>
                      <a:pt x="1418" y="2539"/>
                    </a:lnTo>
                    <a:lnTo>
                      <a:pt x="1383" y="2525"/>
                    </a:lnTo>
                    <a:lnTo>
                      <a:pt x="1353" y="2497"/>
                    </a:lnTo>
                    <a:lnTo>
                      <a:pt x="1314" y="2497"/>
                    </a:lnTo>
                    <a:lnTo>
                      <a:pt x="1283" y="2460"/>
                    </a:lnTo>
                    <a:lnTo>
                      <a:pt x="1277" y="2431"/>
                    </a:lnTo>
                    <a:lnTo>
                      <a:pt x="1253" y="2400"/>
                    </a:lnTo>
                    <a:lnTo>
                      <a:pt x="1260" y="2378"/>
                    </a:lnTo>
                    <a:lnTo>
                      <a:pt x="1257" y="2351"/>
                    </a:lnTo>
                    <a:lnTo>
                      <a:pt x="1240" y="2333"/>
                    </a:lnTo>
                    <a:lnTo>
                      <a:pt x="1256" y="2312"/>
                    </a:lnTo>
                    <a:lnTo>
                      <a:pt x="1254" y="2295"/>
                    </a:lnTo>
                    <a:lnTo>
                      <a:pt x="1268" y="2288"/>
                    </a:lnTo>
                    <a:lnTo>
                      <a:pt x="1298" y="2299"/>
                    </a:lnTo>
                    <a:lnTo>
                      <a:pt x="1270" y="2272"/>
                    </a:lnTo>
                    <a:lnTo>
                      <a:pt x="1263" y="2243"/>
                    </a:lnTo>
                    <a:lnTo>
                      <a:pt x="1231" y="2217"/>
                    </a:lnTo>
                    <a:lnTo>
                      <a:pt x="1202" y="2210"/>
                    </a:lnTo>
                    <a:lnTo>
                      <a:pt x="1171" y="2182"/>
                    </a:lnTo>
                    <a:lnTo>
                      <a:pt x="1154" y="2182"/>
                    </a:lnTo>
                    <a:lnTo>
                      <a:pt x="1141" y="2196"/>
                    </a:lnTo>
                    <a:lnTo>
                      <a:pt x="1148" y="2211"/>
                    </a:lnTo>
                    <a:lnTo>
                      <a:pt x="1137" y="2227"/>
                    </a:lnTo>
                    <a:lnTo>
                      <a:pt x="1154" y="2254"/>
                    </a:lnTo>
                    <a:lnTo>
                      <a:pt x="1141" y="2252"/>
                    </a:lnTo>
                    <a:lnTo>
                      <a:pt x="1114" y="2231"/>
                    </a:lnTo>
                    <a:lnTo>
                      <a:pt x="1096" y="2233"/>
                    </a:lnTo>
                    <a:lnTo>
                      <a:pt x="1105" y="2212"/>
                    </a:lnTo>
                    <a:lnTo>
                      <a:pt x="1087" y="2206"/>
                    </a:lnTo>
                    <a:lnTo>
                      <a:pt x="1074" y="2217"/>
                    </a:lnTo>
                    <a:lnTo>
                      <a:pt x="1072" y="2247"/>
                    </a:lnTo>
                    <a:lnTo>
                      <a:pt x="1055" y="2237"/>
                    </a:lnTo>
                    <a:lnTo>
                      <a:pt x="1039" y="2245"/>
                    </a:lnTo>
                    <a:lnTo>
                      <a:pt x="1029" y="2236"/>
                    </a:lnTo>
                    <a:lnTo>
                      <a:pt x="1036" y="2200"/>
                    </a:lnTo>
                    <a:lnTo>
                      <a:pt x="1013" y="2179"/>
                    </a:lnTo>
                    <a:lnTo>
                      <a:pt x="995" y="2188"/>
                    </a:lnTo>
                    <a:lnTo>
                      <a:pt x="976" y="2230"/>
                    </a:lnTo>
                    <a:lnTo>
                      <a:pt x="957" y="2247"/>
                    </a:lnTo>
                    <a:lnTo>
                      <a:pt x="931" y="2318"/>
                    </a:lnTo>
                    <a:lnTo>
                      <a:pt x="917" y="2341"/>
                    </a:lnTo>
                    <a:lnTo>
                      <a:pt x="917" y="2341"/>
                    </a:lnTo>
                    <a:close/>
                    <a:moveTo>
                      <a:pt x="864" y="2384"/>
                    </a:moveTo>
                    <a:lnTo>
                      <a:pt x="865" y="2401"/>
                    </a:lnTo>
                    <a:lnTo>
                      <a:pt x="886" y="2431"/>
                    </a:lnTo>
                    <a:lnTo>
                      <a:pt x="905" y="2438"/>
                    </a:lnTo>
                    <a:lnTo>
                      <a:pt x="949" y="2399"/>
                    </a:lnTo>
                    <a:lnTo>
                      <a:pt x="952" y="2386"/>
                    </a:lnTo>
                    <a:lnTo>
                      <a:pt x="932" y="2380"/>
                    </a:lnTo>
                    <a:lnTo>
                      <a:pt x="912" y="2367"/>
                    </a:lnTo>
                    <a:lnTo>
                      <a:pt x="894" y="2382"/>
                    </a:lnTo>
                    <a:lnTo>
                      <a:pt x="864" y="2384"/>
                    </a:lnTo>
                    <a:lnTo>
                      <a:pt x="864" y="2384"/>
                    </a:lnTo>
                    <a:close/>
                    <a:moveTo>
                      <a:pt x="474" y="1397"/>
                    </a:moveTo>
                    <a:lnTo>
                      <a:pt x="458" y="1380"/>
                    </a:lnTo>
                    <a:lnTo>
                      <a:pt x="446" y="1354"/>
                    </a:lnTo>
                    <a:lnTo>
                      <a:pt x="457" y="1340"/>
                    </a:lnTo>
                    <a:lnTo>
                      <a:pt x="485" y="1344"/>
                    </a:lnTo>
                    <a:lnTo>
                      <a:pt x="505" y="1367"/>
                    </a:lnTo>
                    <a:lnTo>
                      <a:pt x="540" y="1375"/>
                    </a:lnTo>
                    <a:lnTo>
                      <a:pt x="547" y="1392"/>
                    </a:lnTo>
                    <a:lnTo>
                      <a:pt x="532" y="1410"/>
                    </a:lnTo>
                    <a:lnTo>
                      <a:pt x="510" y="1400"/>
                    </a:lnTo>
                    <a:lnTo>
                      <a:pt x="474" y="1397"/>
                    </a:lnTo>
                    <a:lnTo>
                      <a:pt x="474" y="1397"/>
                    </a:lnTo>
                    <a:close/>
                    <a:moveTo>
                      <a:pt x="452" y="1413"/>
                    </a:moveTo>
                    <a:lnTo>
                      <a:pt x="487" y="1423"/>
                    </a:lnTo>
                    <a:lnTo>
                      <a:pt x="499" y="1448"/>
                    </a:lnTo>
                    <a:lnTo>
                      <a:pt x="485" y="1457"/>
                    </a:lnTo>
                    <a:lnTo>
                      <a:pt x="474" y="1472"/>
                    </a:lnTo>
                    <a:lnTo>
                      <a:pt x="458" y="1472"/>
                    </a:lnTo>
                    <a:lnTo>
                      <a:pt x="449" y="1433"/>
                    </a:lnTo>
                    <a:lnTo>
                      <a:pt x="452" y="1413"/>
                    </a:lnTo>
                    <a:lnTo>
                      <a:pt x="452" y="1413"/>
                    </a:lnTo>
                    <a:close/>
                    <a:moveTo>
                      <a:pt x="474" y="1672"/>
                    </a:moveTo>
                    <a:lnTo>
                      <a:pt x="487" y="1661"/>
                    </a:lnTo>
                    <a:lnTo>
                      <a:pt x="492" y="1647"/>
                    </a:lnTo>
                    <a:lnTo>
                      <a:pt x="503" y="1663"/>
                    </a:lnTo>
                    <a:lnTo>
                      <a:pt x="516" y="1674"/>
                    </a:lnTo>
                    <a:lnTo>
                      <a:pt x="515" y="1693"/>
                    </a:lnTo>
                    <a:lnTo>
                      <a:pt x="489" y="1694"/>
                    </a:lnTo>
                    <a:lnTo>
                      <a:pt x="466" y="1692"/>
                    </a:lnTo>
                    <a:lnTo>
                      <a:pt x="474" y="1672"/>
                    </a:lnTo>
                    <a:lnTo>
                      <a:pt x="474" y="1672"/>
                    </a:lnTo>
                    <a:close/>
                    <a:moveTo>
                      <a:pt x="57" y="2052"/>
                    </a:moveTo>
                    <a:lnTo>
                      <a:pt x="90" y="2026"/>
                    </a:lnTo>
                    <a:lnTo>
                      <a:pt x="112" y="2022"/>
                    </a:lnTo>
                    <a:lnTo>
                      <a:pt x="135" y="1999"/>
                    </a:lnTo>
                    <a:lnTo>
                      <a:pt x="172" y="1985"/>
                    </a:lnTo>
                    <a:lnTo>
                      <a:pt x="210" y="1927"/>
                    </a:lnTo>
                    <a:lnTo>
                      <a:pt x="249" y="1913"/>
                    </a:lnTo>
                    <a:lnTo>
                      <a:pt x="276" y="1890"/>
                    </a:lnTo>
                    <a:lnTo>
                      <a:pt x="279" y="1872"/>
                    </a:lnTo>
                    <a:lnTo>
                      <a:pt x="302" y="1844"/>
                    </a:lnTo>
                    <a:lnTo>
                      <a:pt x="302" y="1793"/>
                    </a:lnTo>
                    <a:lnTo>
                      <a:pt x="322" y="1769"/>
                    </a:lnTo>
                    <a:lnTo>
                      <a:pt x="373" y="1765"/>
                    </a:lnTo>
                    <a:lnTo>
                      <a:pt x="385" y="1731"/>
                    </a:lnTo>
                    <a:lnTo>
                      <a:pt x="410" y="1706"/>
                    </a:lnTo>
                    <a:lnTo>
                      <a:pt x="438" y="1702"/>
                    </a:lnTo>
                    <a:lnTo>
                      <a:pt x="452" y="1673"/>
                    </a:lnTo>
                    <a:lnTo>
                      <a:pt x="434" y="1631"/>
                    </a:lnTo>
                    <a:lnTo>
                      <a:pt x="409" y="1600"/>
                    </a:lnTo>
                    <a:lnTo>
                      <a:pt x="412" y="1568"/>
                    </a:lnTo>
                    <a:lnTo>
                      <a:pt x="408" y="1519"/>
                    </a:lnTo>
                    <a:lnTo>
                      <a:pt x="393" y="1525"/>
                    </a:lnTo>
                    <a:lnTo>
                      <a:pt x="385" y="1578"/>
                    </a:lnTo>
                    <a:lnTo>
                      <a:pt x="391" y="1628"/>
                    </a:lnTo>
                    <a:lnTo>
                      <a:pt x="365" y="1611"/>
                    </a:lnTo>
                    <a:lnTo>
                      <a:pt x="385" y="1645"/>
                    </a:lnTo>
                    <a:lnTo>
                      <a:pt x="384" y="1670"/>
                    </a:lnTo>
                    <a:lnTo>
                      <a:pt x="357" y="1703"/>
                    </a:lnTo>
                    <a:lnTo>
                      <a:pt x="334" y="1700"/>
                    </a:lnTo>
                    <a:lnTo>
                      <a:pt x="303" y="1735"/>
                    </a:lnTo>
                    <a:lnTo>
                      <a:pt x="301" y="1761"/>
                    </a:lnTo>
                    <a:lnTo>
                      <a:pt x="266" y="1782"/>
                    </a:lnTo>
                    <a:lnTo>
                      <a:pt x="231" y="1854"/>
                    </a:lnTo>
                    <a:lnTo>
                      <a:pt x="182" y="1902"/>
                    </a:lnTo>
                    <a:lnTo>
                      <a:pt x="155" y="1906"/>
                    </a:lnTo>
                    <a:lnTo>
                      <a:pt x="131" y="1952"/>
                    </a:lnTo>
                    <a:lnTo>
                      <a:pt x="111" y="1959"/>
                    </a:lnTo>
                    <a:lnTo>
                      <a:pt x="62" y="2023"/>
                    </a:lnTo>
                    <a:lnTo>
                      <a:pt x="53" y="2041"/>
                    </a:lnTo>
                    <a:lnTo>
                      <a:pt x="57" y="2052"/>
                    </a:lnTo>
                    <a:lnTo>
                      <a:pt x="57" y="2052"/>
                    </a:lnTo>
                    <a:close/>
                    <a:moveTo>
                      <a:pt x="63" y="2071"/>
                    </a:moveTo>
                    <a:lnTo>
                      <a:pt x="45" y="2087"/>
                    </a:lnTo>
                    <a:lnTo>
                      <a:pt x="61" y="2085"/>
                    </a:lnTo>
                    <a:lnTo>
                      <a:pt x="63" y="2071"/>
                    </a:lnTo>
                    <a:lnTo>
                      <a:pt x="63" y="2071"/>
                    </a:lnTo>
                    <a:close/>
                    <a:moveTo>
                      <a:pt x="79" y="2076"/>
                    </a:moveTo>
                    <a:lnTo>
                      <a:pt x="69" y="2088"/>
                    </a:lnTo>
                    <a:lnTo>
                      <a:pt x="86" y="2097"/>
                    </a:lnTo>
                    <a:lnTo>
                      <a:pt x="79" y="2076"/>
                    </a:lnTo>
                    <a:lnTo>
                      <a:pt x="79" y="2076"/>
                    </a:lnTo>
                    <a:close/>
                    <a:moveTo>
                      <a:pt x="31" y="2116"/>
                    </a:moveTo>
                    <a:lnTo>
                      <a:pt x="1" y="2127"/>
                    </a:lnTo>
                    <a:lnTo>
                      <a:pt x="0" y="2151"/>
                    </a:lnTo>
                    <a:lnTo>
                      <a:pt x="20" y="2183"/>
                    </a:lnTo>
                    <a:lnTo>
                      <a:pt x="36" y="2183"/>
                    </a:lnTo>
                    <a:lnTo>
                      <a:pt x="37" y="2139"/>
                    </a:lnTo>
                    <a:lnTo>
                      <a:pt x="42" y="2125"/>
                    </a:lnTo>
                    <a:lnTo>
                      <a:pt x="31" y="211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3" name="îšḷïďé">
                <a:extLst>
                  <a:ext uri="{FF2B5EF4-FFF2-40B4-BE49-F238E27FC236}">
                    <a16:creationId xmlns:a16="http://schemas.microsoft.com/office/drawing/2014/main" id="{84A376D7-57A3-4EED-B455-DDF4C1A1631B}"/>
                  </a:ext>
                </a:extLst>
              </p:cNvPr>
              <p:cNvSpPr/>
              <p:nvPr/>
            </p:nvSpPr>
            <p:spPr bwMode="auto">
              <a:xfrm>
                <a:off x="2880689" y="4293268"/>
                <a:ext cx="1280731" cy="506577"/>
              </a:xfrm>
              <a:custGeom>
                <a:avLst/>
                <a:gdLst>
                  <a:gd name="T0" fmla="*/ 7571 w 7884"/>
                  <a:gd name="T1" fmla="*/ 2438 h 3121"/>
                  <a:gd name="T2" fmla="*/ 6834 w 7884"/>
                  <a:gd name="T3" fmla="*/ 1937 h 3121"/>
                  <a:gd name="T4" fmla="*/ 6466 w 7884"/>
                  <a:gd name="T5" fmla="*/ 1788 h 3121"/>
                  <a:gd name="T6" fmla="*/ 6326 w 7884"/>
                  <a:gd name="T7" fmla="*/ 1487 h 3121"/>
                  <a:gd name="T8" fmla="*/ 6779 w 7884"/>
                  <a:gd name="T9" fmla="*/ 1620 h 3121"/>
                  <a:gd name="T10" fmla="*/ 7715 w 7884"/>
                  <a:gd name="T11" fmla="*/ 1574 h 3121"/>
                  <a:gd name="T12" fmla="*/ 6188 w 7884"/>
                  <a:gd name="T13" fmla="*/ 1230 h 3121"/>
                  <a:gd name="T14" fmla="*/ 5422 w 7884"/>
                  <a:gd name="T15" fmla="*/ 364 h 3121"/>
                  <a:gd name="T16" fmla="*/ 5563 w 7884"/>
                  <a:gd name="T17" fmla="*/ 1069 h 3121"/>
                  <a:gd name="T18" fmla="*/ 5769 w 7884"/>
                  <a:gd name="T19" fmla="*/ 1121 h 3121"/>
                  <a:gd name="T20" fmla="*/ 5538 w 7884"/>
                  <a:gd name="T21" fmla="*/ 1260 h 3121"/>
                  <a:gd name="T22" fmla="*/ 5652 w 7884"/>
                  <a:gd name="T23" fmla="*/ 1816 h 3121"/>
                  <a:gd name="T24" fmla="*/ 6112 w 7884"/>
                  <a:gd name="T25" fmla="*/ 1762 h 3121"/>
                  <a:gd name="T26" fmla="*/ 4361 w 7884"/>
                  <a:gd name="T27" fmla="*/ 2436 h 3121"/>
                  <a:gd name="T28" fmla="*/ 5180 w 7884"/>
                  <a:gd name="T29" fmla="*/ 1497 h 3121"/>
                  <a:gd name="T30" fmla="*/ 4790 w 7884"/>
                  <a:gd name="T31" fmla="*/ 2119 h 3121"/>
                  <a:gd name="T32" fmla="*/ 4556 w 7884"/>
                  <a:gd name="T33" fmla="*/ 2073 h 3121"/>
                  <a:gd name="T34" fmla="*/ 4564 w 7884"/>
                  <a:gd name="T35" fmla="*/ 1248 h 3121"/>
                  <a:gd name="T36" fmla="*/ 5143 w 7884"/>
                  <a:gd name="T37" fmla="*/ 974 h 3121"/>
                  <a:gd name="T38" fmla="*/ 4249 w 7884"/>
                  <a:gd name="T39" fmla="*/ 1080 h 3121"/>
                  <a:gd name="T40" fmla="*/ 4137 w 7884"/>
                  <a:gd name="T41" fmla="*/ 2025 h 3121"/>
                  <a:gd name="T42" fmla="*/ 4507 w 7884"/>
                  <a:gd name="T43" fmla="*/ 1897 h 3121"/>
                  <a:gd name="T44" fmla="*/ 4655 w 7884"/>
                  <a:gd name="T45" fmla="*/ 1759 h 3121"/>
                  <a:gd name="T46" fmla="*/ 4595 w 7884"/>
                  <a:gd name="T47" fmla="*/ 1341 h 3121"/>
                  <a:gd name="T48" fmla="*/ 4149 w 7884"/>
                  <a:gd name="T49" fmla="*/ 342 h 3121"/>
                  <a:gd name="T50" fmla="*/ 3618 w 7884"/>
                  <a:gd name="T51" fmla="*/ 1786 h 3121"/>
                  <a:gd name="T52" fmla="*/ 2470 w 7884"/>
                  <a:gd name="T53" fmla="*/ 1376 h 3121"/>
                  <a:gd name="T54" fmla="*/ 3405 w 7884"/>
                  <a:gd name="T55" fmla="*/ 776 h 3121"/>
                  <a:gd name="T56" fmla="*/ 3869 w 7884"/>
                  <a:gd name="T57" fmla="*/ 825 h 3121"/>
                  <a:gd name="T58" fmla="*/ 3607 w 7884"/>
                  <a:gd name="T59" fmla="*/ 1503 h 3121"/>
                  <a:gd name="T60" fmla="*/ 3206 w 7884"/>
                  <a:gd name="T61" fmla="*/ 1806 h 3121"/>
                  <a:gd name="T62" fmla="*/ 2546 w 7884"/>
                  <a:gd name="T63" fmla="*/ 1526 h 3121"/>
                  <a:gd name="T64" fmla="*/ 6820 w 7884"/>
                  <a:gd name="T65" fmla="*/ 1335 h 3121"/>
                  <a:gd name="T66" fmla="*/ 6991 w 7884"/>
                  <a:gd name="T67" fmla="*/ 1286 h 3121"/>
                  <a:gd name="T68" fmla="*/ 6688 w 7884"/>
                  <a:gd name="T69" fmla="*/ 2389 h 3121"/>
                  <a:gd name="T70" fmla="*/ 6780 w 7884"/>
                  <a:gd name="T71" fmla="*/ 2244 h 3121"/>
                  <a:gd name="T72" fmla="*/ 6324 w 7884"/>
                  <a:gd name="T73" fmla="*/ 2397 h 3121"/>
                  <a:gd name="T74" fmla="*/ 6159 w 7884"/>
                  <a:gd name="T75" fmla="*/ 2547 h 3121"/>
                  <a:gd name="T76" fmla="*/ 5889 w 7884"/>
                  <a:gd name="T77" fmla="*/ 2554 h 3121"/>
                  <a:gd name="T78" fmla="*/ 5483 w 7884"/>
                  <a:gd name="T79" fmla="*/ 2623 h 3121"/>
                  <a:gd name="T80" fmla="*/ 4784 w 7884"/>
                  <a:gd name="T81" fmla="*/ 2984 h 3121"/>
                  <a:gd name="T82" fmla="*/ 4258 w 7884"/>
                  <a:gd name="T83" fmla="*/ 3002 h 3121"/>
                  <a:gd name="T84" fmla="*/ 5399 w 7884"/>
                  <a:gd name="T85" fmla="*/ 2519 h 3121"/>
                  <a:gd name="T86" fmla="*/ 4902 w 7884"/>
                  <a:gd name="T87" fmla="*/ 2691 h 3121"/>
                  <a:gd name="T88" fmla="*/ 4431 w 7884"/>
                  <a:gd name="T89" fmla="*/ 2656 h 3121"/>
                  <a:gd name="T90" fmla="*/ 4155 w 7884"/>
                  <a:gd name="T91" fmla="*/ 2705 h 3121"/>
                  <a:gd name="T92" fmla="*/ 4052 w 7884"/>
                  <a:gd name="T93" fmla="*/ 2655 h 3121"/>
                  <a:gd name="T94" fmla="*/ 3508 w 7884"/>
                  <a:gd name="T95" fmla="*/ 2738 h 3121"/>
                  <a:gd name="T96" fmla="*/ 7447 w 7884"/>
                  <a:gd name="T97" fmla="*/ 2615 h 3121"/>
                  <a:gd name="T98" fmla="*/ 3197 w 7884"/>
                  <a:gd name="T99" fmla="*/ 2405 h 3121"/>
                  <a:gd name="T100" fmla="*/ 2546 w 7884"/>
                  <a:gd name="T101" fmla="*/ 2400 h 3121"/>
                  <a:gd name="T102" fmla="*/ 3103 w 7884"/>
                  <a:gd name="T103" fmla="*/ 2671 h 3121"/>
                  <a:gd name="T104" fmla="*/ 1832 w 7884"/>
                  <a:gd name="T105" fmla="*/ 2392 h 3121"/>
                  <a:gd name="T106" fmla="*/ 1828 w 7884"/>
                  <a:gd name="T107" fmla="*/ 611 h 3121"/>
                  <a:gd name="T108" fmla="*/ 1776 w 7884"/>
                  <a:gd name="T109" fmla="*/ 1479 h 3121"/>
                  <a:gd name="T110" fmla="*/ 1611 w 7884"/>
                  <a:gd name="T111" fmla="*/ 1268 h 3121"/>
                  <a:gd name="T112" fmla="*/ 1081 w 7884"/>
                  <a:gd name="T113" fmla="*/ 828 h 3121"/>
                  <a:gd name="T114" fmla="*/ 561 w 7884"/>
                  <a:gd name="T115" fmla="*/ 1256 h 3121"/>
                  <a:gd name="T116" fmla="*/ 81 w 7884"/>
                  <a:gd name="T117" fmla="*/ 687 h 3121"/>
                  <a:gd name="T118" fmla="*/ 755 w 7884"/>
                  <a:gd name="T119" fmla="*/ 1148 h 3121"/>
                  <a:gd name="T120" fmla="*/ 1793 w 7884"/>
                  <a:gd name="T121" fmla="*/ 2187 h 3121"/>
                  <a:gd name="T122" fmla="*/ 1424 w 7884"/>
                  <a:gd name="T123" fmla="*/ 1246 h 3121"/>
                  <a:gd name="T124" fmla="*/ 793 w 7884"/>
                  <a:gd name="T125" fmla="*/ 586 h 3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7884" h="3121">
                    <a:moveTo>
                      <a:pt x="7884" y="1637"/>
                    </a:moveTo>
                    <a:lnTo>
                      <a:pt x="7862" y="2280"/>
                    </a:lnTo>
                    <a:lnTo>
                      <a:pt x="7853" y="2328"/>
                    </a:lnTo>
                    <a:lnTo>
                      <a:pt x="7852" y="2356"/>
                    </a:lnTo>
                    <a:lnTo>
                      <a:pt x="7859" y="2370"/>
                    </a:lnTo>
                    <a:lnTo>
                      <a:pt x="7846" y="2786"/>
                    </a:lnTo>
                    <a:lnTo>
                      <a:pt x="7835" y="2786"/>
                    </a:lnTo>
                    <a:lnTo>
                      <a:pt x="7793" y="2771"/>
                    </a:lnTo>
                    <a:lnTo>
                      <a:pt x="7746" y="2720"/>
                    </a:lnTo>
                    <a:lnTo>
                      <a:pt x="7735" y="2695"/>
                    </a:lnTo>
                    <a:lnTo>
                      <a:pt x="7736" y="2684"/>
                    </a:lnTo>
                    <a:lnTo>
                      <a:pt x="7701" y="2653"/>
                    </a:lnTo>
                    <a:lnTo>
                      <a:pt x="7685" y="2643"/>
                    </a:lnTo>
                    <a:lnTo>
                      <a:pt x="7679" y="2616"/>
                    </a:lnTo>
                    <a:lnTo>
                      <a:pt x="7695" y="2591"/>
                    </a:lnTo>
                    <a:lnTo>
                      <a:pt x="7694" y="2553"/>
                    </a:lnTo>
                    <a:lnTo>
                      <a:pt x="7685" y="2590"/>
                    </a:lnTo>
                    <a:lnTo>
                      <a:pt x="7663" y="2605"/>
                    </a:lnTo>
                    <a:lnTo>
                      <a:pt x="7611" y="2602"/>
                    </a:lnTo>
                    <a:lnTo>
                      <a:pt x="7583" y="2617"/>
                    </a:lnTo>
                    <a:lnTo>
                      <a:pt x="7559" y="2616"/>
                    </a:lnTo>
                    <a:lnTo>
                      <a:pt x="7544" y="2602"/>
                    </a:lnTo>
                    <a:lnTo>
                      <a:pt x="7504" y="2623"/>
                    </a:lnTo>
                    <a:lnTo>
                      <a:pt x="7483" y="2598"/>
                    </a:lnTo>
                    <a:lnTo>
                      <a:pt x="7498" y="2589"/>
                    </a:lnTo>
                    <a:lnTo>
                      <a:pt x="7509" y="2562"/>
                    </a:lnTo>
                    <a:lnTo>
                      <a:pt x="7509" y="2542"/>
                    </a:lnTo>
                    <a:lnTo>
                      <a:pt x="7517" y="2532"/>
                    </a:lnTo>
                    <a:lnTo>
                      <a:pt x="7523" y="2487"/>
                    </a:lnTo>
                    <a:lnTo>
                      <a:pt x="7501" y="2478"/>
                    </a:lnTo>
                    <a:lnTo>
                      <a:pt x="7482" y="2453"/>
                    </a:lnTo>
                    <a:lnTo>
                      <a:pt x="7500" y="2449"/>
                    </a:lnTo>
                    <a:lnTo>
                      <a:pt x="7516" y="2455"/>
                    </a:lnTo>
                    <a:lnTo>
                      <a:pt x="7550" y="2441"/>
                    </a:lnTo>
                    <a:lnTo>
                      <a:pt x="7571" y="2438"/>
                    </a:lnTo>
                    <a:lnTo>
                      <a:pt x="7547" y="2432"/>
                    </a:lnTo>
                    <a:lnTo>
                      <a:pt x="7510" y="2437"/>
                    </a:lnTo>
                    <a:lnTo>
                      <a:pt x="7479" y="2423"/>
                    </a:lnTo>
                    <a:lnTo>
                      <a:pt x="7450" y="2401"/>
                    </a:lnTo>
                    <a:lnTo>
                      <a:pt x="7459" y="2379"/>
                    </a:lnTo>
                    <a:lnTo>
                      <a:pt x="7475" y="2377"/>
                    </a:lnTo>
                    <a:lnTo>
                      <a:pt x="7501" y="2381"/>
                    </a:lnTo>
                    <a:lnTo>
                      <a:pt x="7487" y="2363"/>
                    </a:lnTo>
                    <a:lnTo>
                      <a:pt x="7443" y="2331"/>
                    </a:lnTo>
                    <a:lnTo>
                      <a:pt x="7413" y="2311"/>
                    </a:lnTo>
                    <a:lnTo>
                      <a:pt x="7404" y="2289"/>
                    </a:lnTo>
                    <a:lnTo>
                      <a:pt x="7412" y="2253"/>
                    </a:lnTo>
                    <a:lnTo>
                      <a:pt x="7374" y="2213"/>
                    </a:lnTo>
                    <a:lnTo>
                      <a:pt x="7374" y="2199"/>
                    </a:lnTo>
                    <a:lnTo>
                      <a:pt x="7409" y="2170"/>
                    </a:lnTo>
                    <a:lnTo>
                      <a:pt x="7377" y="2173"/>
                    </a:lnTo>
                    <a:lnTo>
                      <a:pt x="7357" y="2159"/>
                    </a:lnTo>
                    <a:lnTo>
                      <a:pt x="7365" y="2147"/>
                    </a:lnTo>
                    <a:lnTo>
                      <a:pt x="7350" y="2131"/>
                    </a:lnTo>
                    <a:lnTo>
                      <a:pt x="7375" y="2111"/>
                    </a:lnTo>
                    <a:lnTo>
                      <a:pt x="7336" y="2118"/>
                    </a:lnTo>
                    <a:lnTo>
                      <a:pt x="7325" y="2105"/>
                    </a:lnTo>
                    <a:lnTo>
                      <a:pt x="7306" y="2112"/>
                    </a:lnTo>
                    <a:lnTo>
                      <a:pt x="7293" y="2102"/>
                    </a:lnTo>
                    <a:lnTo>
                      <a:pt x="7322" y="2069"/>
                    </a:lnTo>
                    <a:lnTo>
                      <a:pt x="7297" y="2083"/>
                    </a:lnTo>
                    <a:lnTo>
                      <a:pt x="7266" y="2085"/>
                    </a:lnTo>
                    <a:lnTo>
                      <a:pt x="7220" y="2067"/>
                    </a:lnTo>
                    <a:lnTo>
                      <a:pt x="7208" y="2035"/>
                    </a:lnTo>
                    <a:lnTo>
                      <a:pt x="7161" y="2019"/>
                    </a:lnTo>
                    <a:lnTo>
                      <a:pt x="7132" y="2024"/>
                    </a:lnTo>
                    <a:lnTo>
                      <a:pt x="7030" y="1992"/>
                    </a:lnTo>
                    <a:lnTo>
                      <a:pt x="6926" y="1959"/>
                    </a:lnTo>
                    <a:lnTo>
                      <a:pt x="6875" y="1956"/>
                    </a:lnTo>
                    <a:lnTo>
                      <a:pt x="6834" y="1937"/>
                    </a:lnTo>
                    <a:lnTo>
                      <a:pt x="6825" y="1922"/>
                    </a:lnTo>
                    <a:lnTo>
                      <a:pt x="6821" y="1909"/>
                    </a:lnTo>
                    <a:lnTo>
                      <a:pt x="6784" y="1900"/>
                    </a:lnTo>
                    <a:lnTo>
                      <a:pt x="6786" y="1876"/>
                    </a:lnTo>
                    <a:lnTo>
                      <a:pt x="6811" y="1872"/>
                    </a:lnTo>
                    <a:lnTo>
                      <a:pt x="6825" y="1876"/>
                    </a:lnTo>
                    <a:lnTo>
                      <a:pt x="6823" y="1868"/>
                    </a:lnTo>
                    <a:lnTo>
                      <a:pt x="6798" y="1863"/>
                    </a:lnTo>
                    <a:lnTo>
                      <a:pt x="6769" y="1875"/>
                    </a:lnTo>
                    <a:lnTo>
                      <a:pt x="6745" y="1867"/>
                    </a:lnTo>
                    <a:lnTo>
                      <a:pt x="6735" y="1852"/>
                    </a:lnTo>
                    <a:lnTo>
                      <a:pt x="6725" y="1849"/>
                    </a:lnTo>
                    <a:lnTo>
                      <a:pt x="6710" y="1867"/>
                    </a:lnTo>
                    <a:lnTo>
                      <a:pt x="6704" y="1833"/>
                    </a:lnTo>
                    <a:lnTo>
                      <a:pt x="6690" y="1823"/>
                    </a:lnTo>
                    <a:lnTo>
                      <a:pt x="6677" y="1830"/>
                    </a:lnTo>
                    <a:lnTo>
                      <a:pt x="6668" y="1844"/>
                    </a:lnTo>
                    <a:lnTo>
                      <a:pt x="6649" y="1822"/>
                    </a:lnTo>
                    <a:lnTo>
                      <a:pt x="6638" y="1780"/>
                    </a:lnTo>
                    <a:lnTo>
                      <a:pt x="6624" y="1745"/>
                    </a:lnTo>
                    <a:lnTo>
                      <a:pt x="6644" y="1717"/>
                    </a:lnTo>
                    <a:lnTo>
                      <a:pt x="6644" y="1677"/>
                    </a:lnTo>
                    <a:lnTo>
                      <a:pt x="6627" y="1710"/>
                    </a:lnTo>
                    <a:lnTo>
                      <a:pt x="6614" y="1747"/>
                    </a:lnTo>
                    <a:lnTo>
                      <a:pt x="6608" y="1773"/>
                    </a:lnTo>
                    <a:lnTo>
                      <a:pt x="6594" y="1780"/>
                    </a:lnTo>
                    <a:lnTo>
                      <a:pt x="6568" y="1827"/>
                    </a:lnTo>
                    <a:lnTo>
                      <a:pt x="6571" y="1856"/>
                    </a:lnTo>
                    <a:lnTo>
                      <a:pt x="6537" y="1898"/>
                    </a:lnTo>
                    <a:lnTo>
                      <a:pt x="6503" y="1907"/>
                    </a:lnTo>
                    <a:lnTo>
                      <a:pt x="6472" y="1896"/>
                    </a:lnTo>
                    <a:lnTo>
                      <a:pt x="6446" y="1839"/>
                    </a:lnTo>
                    <a:lnTo>
                      <a:pt x="6447" y="1817"/>
                    </a:lnTo>
                    <a:lnTo>
                      <a:pt x="6462" y="1811"/>
                    </a:lnTo>
                    <a:lnTo>
                      <a:pt x="6466" y="1788"/>
                    </a:lnTo>
                    <a:lnTo>
                      <a:pt x="6460" y="1765"/>
                    </a:lnTo>
                    <a:lnTo>
                      <a:pt x="6440" y="1772"/>
                    </a:lnTo>
                    <a:lnTo>
                      <a:pt x="6428" y="1760"/>
                    </a:lnTo>
                    <a:lnTo>
                      <a:pt x="6410" y="1717"/>
                    </a:lnTo>
                    <a:lnTo>
                      <a:pt x="6379" y="1702"/>
                    </a:lnTo>
                    <a:lnTo>
                      <a:pt x="6340" y="1696"/>
                    </a:lnTo>
                    <a:lnTo>
                      <a:pt x="6328" y="1678"/>
                    </a:lnTo>
                    <a:lnTo>
                      <a:pt x="6348" y="1653"/>
                    </a:lnTo>
                    <a:lnTo>
                      <a:pt x="6390" y="1649"/>
                    </a:lnTo>
                    <a:lnTo>
                      <a:pt x="6403" y="1662"/>
                    </a:lnTo>
                    <a:lnTo>
                      <a:pt x="6439" y="1666"/>
                    </a:lnTo>
                    <a:lnTo>
                      <a:pt x="6465" y="1679"/>
                    </a:lnTo>
                    <a:lnTo>
                      <a:pt x="6497" y="1660"/>
                    </a:lnTo>
                    <a:lnTo>
                      <a:pt x="6509" y="1619"/>
                    </a:lnTo>
                    <a:lnTo>
                      <a:pt x="6534" y="1611"/>
                    </a:lnTo>
                    <a:lnTo>
                      <a:pt x="6588" y="1635"/>
                    </a:lnTo>
                    <a:lnTo>
                      <a:pt x="6608" y="1666"/>
                    </a:lnTo>
                    <a:lnTo>
                      <a:pt x="6624" y="1632"/>
                    </a:lnTo>
                    <a:lnTo>
                      <a:pt x="6642" y="1607"/>
                    </a:lnTo>
                    <a:lnTo>
                      <a:pt x="6659" y="1614"/>
                    </a:lnTo>
                    <a:lnTo>
                      <a:pt x="6664" y="1577"/>
                    </a:lnTo>
                    <a:lnTo>
                      <a:pt x="6655" y="1555"/>
                    </a:lnTo>
                    <a:lnTo>
                      <a:pt x="6568" y="1545"/>
                    </a:lnTo>
                    <a:lnTo>
                      <a:pt x="6581" y="1562"/>
                    </a:lnTo>
                    <a:lnTo>
                      <a:pt x="6559" y="1567"/>
                    </a:lnTo>
                    <a:lnTo>
                      <a:pt x="6542" y="1562"/>
                    </a:lnTo>
                    <a:lnTo>
                      <a:pt x="6489" y="1574"/>
                    </a:lnTo>
                    <a:lnTo>
                      <a:pt x="6468" y="1566"/>
                    </a:lnTo>
                    <a:lnTo>
                      <a:pt x="6448" y="1576"/>
                    </a:lnTo>
                    <a:lnTo>
                      <a:pt x="6428" y="1563"/>
                    </a:lnTo>
                    <a:lnTo>
                      <a:pt x="6397" y="1570"/>
                    </a:lnTo>
                    <a:lnTo>
                      <a:pt x="6365" y="1566"/>
                    </a:lnTo>
                    <a:lnTo>
                      <a:pt x="6329" y="1537"/>
                    </a:lnTo>
                    <a:lnTo>
                      <a:pt x="6319" y="1496"/>
                    </a:lnTo>
                    <a:lnTo>
                      <a:pt x="6326" y="1487"/>
                    </a:lnTo>
                    <a:lnTo>
                      <a:pt x="6307" y="1455"/>
                    </a:lnTo>
                    <a:lnTo>
                      <a:pt x="6260" y="1428"/>
                    </a:lnTo>
                    <a:lnTo>
                      <a:pt x="6242" y="1408"/>
                    </a:lnTo>
                    <a:lnTo>
                      <a:pt x="6231" y="1421"/>
                    </a:lnTo>
                    <a:lnTo>
                      <a:pt x="6205" y="1437"/>
                    </a:lnTo>
                    <a:lnTo>
                      <a:pt x="6165" y="1431"/>
                    </a:lnTo>
                    <a:lnTo>
                      <a:pt x="6171" y="1409"/>
                    </a:lnTo>
                    <a:lnTo>
                      <a:pt x="6212" y="1383"/>
                    </a:lnTo>
                    <a:lnTo>
                      <a:pt x="6215" y="1359"/>
                    </a:lnTo>
                    <a:lnTo>
                      <a:pt x="6203" y="1336"/>
                    </a:lnTo>
                    <a:lnTo>
                      <a:pt x="6229" y="1315"/>
                    </a:lnTo>
                    <a:lnTo>
                      <a:pt x="6276" y="1313"/>
                    </a:lnTo>
                    <a:lnTo>
                      <a:pt x="6299" y="1291"/>
                    </a:lnTo>
                    <a:lnTo>
                      <a:pt x="6326" y="1284"/>
                    </a:lnTo>
                    <a:lnTo>
                      <a:pt x="6371" y="1249"/>
                    </a:lnTo>
                    <a:lnTo>
                      <a:pt x="6384" y="1236"/>
                    </a:lnTo>
                    <a:lnTo>
                      <a:pt x="6439" y="1225"/>
                    </a:lnTo>
                    <a:lnTo>
                      <a:pt x="6526" y="1259"/>
                    </a:lnTo>
                    <a:lnTo>
                      <a:pt x="6581" y="1296"/>
                    </a:lnTo>
                    <a:lnTo>
                      <a:pt x="6636" y="1293"/>
                    </a:lnTo>
                    <a:lnTo>
                      <a:pt x="6693" y="1298"/>
                    </a:lnTo>
                    <a:lnTo>
                      <a:pt x="6706" y="1313"/>
                    </a:lnTo>
                    <a:lnTo>
                      <a:pt x="6695" y="1332"/>
                    </a:lnTo>
                    <a:lnTo>
                      <a:pt x="6695" y="1374"/>
                    </a:lnTo>
                    <a:lnTo>
                      <a:pt x="6725" y="1398"/>
                    </a:lnTo>
                    <a:lnTo>
                      <a:pt x="6736" y="1429"/>
                    </a:lnTo>
                    <a:lnTo>
                      <a:pt x="6714" y="1459"/>
                    </a:lnTo>
                    <a:lnTo>
                      <a:pt x="6696" y="1492"/>
                    </a:lnTo>
                    <a:lnTo>
                      <a:pt x="6708" y="1538"/>
                    </a:lnTo>
                    <a:lnTo>
                      <a:pt x="6711" y="1617"/>
                    </a:lnTo>
                    <a:lnTo>
                      <a:pt x="6733" y="1655"/>
                    </a:lnTo>
                    <a:lnTo>
                      <a:pt x="6752" y="1679"/>
                    </a:lnTo>
                    <a:lnTo>
                      <a:pt x="6767" y="1680"/>
                    </a:lnTo>
                    <a:lnTo>
                      <a:pt x="6763" y="1637"/>
                    </a:lnTo>
                    <a:lnTo>
                      <a:pt x="6779" y="1620"/>
                    </a:lnTo>
                    <a:lnTo>
                      <a:pt x="6799" y="1632"/>
                    </a:lnTo>
                    <a:lnTo>
                      <a:pt x="6798" y="1667"/>
                    </a:lnTo>
                    <a:lnTo>
                      <a:pt x="6808" y="1700"/>
                    </a:lnTo>
                    <a:lnTo>
                      <a:pt x="6819" y="1693"/>
                    </a:lnTo>
                    <a:lnTo>
                      <a:pt x="6830" y="1724"/>
                    </a:lnTo>
                    <a:lnTo>
                      <a:pt x="6868" y="1754"/>
                    </a:lnTo>
                    <a:lnTo>
                      <a:pt x="6888" y="1776"/>
                    </a:lnTo>
                    <a:lnTo>
                      <a:pt x="6917" y="1776"/>
                    </a:lnTo>
                    <a:lnTo>
                      <a:pt x="6950" y="1761"/>
                    </a:lnTo>
                    <a:lnTo>
                      <a:pt x="6959" y="1730"/>
                    </a:lnTo>
                    <a:lnTo>
                      <a:pt x="6977" y="1715"/>
                    </a:lnTo>
                    <a:lnTo>
                      <a:pt x="6997" y="1708"/>
                    </a:lnTo>
                    <a:lnTo>
                      <a:pt x="6997" y="1665"/>
                    </a:lnTo>
                    <a:lnTo>
                      <a:pt x="7018" y="1630"/>
                    </a:lnTo>
                    <a:lnTo>
                      <a:pt x="7051" y="1627"/>
                    </a:lnTo>
                    <a:lnTo>
                      <a:pt x="7084" y="1607"/>
                    </a:lnTo>
                    <a:lnTo>
                      <a:pt x="7088" y="1577"/>
                    </a:lnTo>
                    <a:lnTo>
                      <a:pt x="7101" y="1558"/>
                    </a:lnTo>
                    <a:lnTo>
                      <a:pt x="7116" y="1565"/>
                    </a:lnTo>
                    <a:lnTo>
                      <a:pt x="7137" y="1564"/>
                    </a:lnTo>
                    <a:lnTo>
                      <a:pt x="7169" y="1552"/>
                    </a:lnTo>
                    <a:lnTo>
                      <a:pt x="7218" y="1546"/>
                    </a:lnTo>
                    <a:lnTo>
                      <a:pt x="7224" y="1521"/>
                    </a:lnTo>
                    <a:lnTo>
                      <a:pt x="7209" y="1491"/>
                    </a:lnTo>
                    <a:lnTo>
                      <a:pt x="7215" y="1474"/>
                    </a:lnTo>
                    <a:lnTo>
                      <a:pt x="7300" y="1425"/>
                    </a:lnTo>
                    <a:lnTo>
                      <a:pt x="7340" y="1428"/>
                    </a:lnTo>
                    <a:lnTo>
                      <a:pt x="7368" y="1454"/>
                    </a:lnTo>
                    <a:lnTo>
                      <a:pt x="7419" y="1477"/>
                    </a:lnTo>
                    <a:lnTo>
                      <a:pt x="7481" y="1490"/>
                    </a:lnTo>
                    <a:lnTo>
                      <a:pt x="7513" y="1518"/>
                    </a:lnTo>
                    <a:lnTo>
                      <a:pt x="7548" y="1521"/>
                    </a:lnTo>
                    <a:lnTo>
                      <a:pt x="7591" y="1533"/>
                    </a:lnTo>
                    <a:lnTo>
                      <a:pt x="7690" y="1579"/>
                    </a:lnTo>
                    <a:lnTo>
                      <a:pt x="7715" y="1574"/>
                    </a:lnTo>
                    <a:lnTo>
                      <a:pt x="7738" y="1577"/>
                    </a:lnTo>
                    <a:lnTo>
                      <a:pt x="7781" y="1588"/>
                    </a:lnTo>
                    <a:lnTo>
                      <a:pt x="7812" y="1586"/>
                    </a:lnTo>
                    <a:lnTo>
                      <a:pt x="7837" y="1604"/>
                    </a:lnTo>
                    <a:lnTo>
                      <a:pt x="7832" y="1619"/>
                    </a:lnTo>
                    <a:lnTo>
                      <a:pt x="7833" y="1637"/>
                    </a:lnTo>
                    <a:lnTo>
                      <a:pt x="7855" y="1646"/>
                    </a:lnTo>
                    <a:lnTo>
                      <a:pt x="7884" y="1637"/>
                    </a:lnTo>
                    <a:lnTo>
                      <a:pt x="7884" y="1637"/>
                    </a:lnTo>
                    <a:lnTo>
                      <a:pt x="7884" y="1637"/>
                    </a:lnTo>
                    <a:close/>
                    <a:moveTo>
                      <a:pt x="5847" y="1161"/>
                    </a:moveTo>
                    <a:lnTo>
                      <a:pt x="5912" y="1194"/>
                    </a:lnTo>
                    <a:lnTo>
                      <a:pt x="5917" y="1212"/>
                    </a:lnTo>
                    <a:lnTo>
                      <a:pt x="5871" y="1186"/>
                    </a:lnTo>
                    <a:lnTo>
                      <a:pt x="5847" y="1161"/>
                    </a:lnTo>
                    <a:lnTo>
                      <a:pt x="5847" y="1161"/>
                    </a:lnTo>
                    <a:close/>
                    <a:moveTo>
                      <a:pt x="6188" y="1230"/>
                    </a:moveTo>
                    <a:lnTo>
                      <a:pt x="6210" y="1238"/>
                    </a:lnTo>
                    <a:lnTo>
                      <a:pt x="6239" y="1229"/>
                    </a:lnTo>
                    <a:lnTo>
                      <a:pt x="6232" y="1206"/>
                    </a:lnTo>
                    <a:lnTo>
                      <a:pt x="6190" y="1180"/>
                    </a:lnTo>
                    <a:lnTo>
                      <a:pt x="6133" y="1180"/>
                    </a:lnTo>
                    <a:lnTo>
                      <a:pt x="6107" y="1199"/>
                    </a:lnTo>
                    <a:lnTo>
                      <a:pt x="6073" y="1200"/>
                    </a:lnTo>
                    <a:lnTo>
                      <a:pt x="6063" y="1207"/>
                    </a:lnTo>
                    <a:lnTo>
                      <a:pt x="6074" y="1219"/>
                    </a:lnTo>
                    <a:lnTo>
                      <a:pt x="6050" y="1225"/>
                    </a:lnTo>
                    <a:lnTo>
                      <a:pt x="6100" y="1232"/>
                    </a:lnTo>
                    <a:lnTo>
                      <a:pt x="6132" y="1247"/>
                    </a:lnTo>
                    <a:lnTo>
                      <a:pt x="6159" y="1243"/>
                    </a:lnTo>
                    <a:lnTo>
                      <a:pt x="6159" y="1228"/>
                    </a:lnTo>
                    <a:lnTo>
                      <a:pt x="6132" y="1217"/>
                    </a:lnTo>
                    <a:lnTo>
                      <a:pt x="6127" y="1210"/>
                    </a:lnTo>
                    <a:lnTo>
                      <a:pt x="6139" y="1202"/>
                    </a:lnTo>
                    <a:lnTo>
                      <a:pt x="6188" y="1230"/>
                    </a:lnTo>
                    <a:lnTo>
                      <a:pt x="6188" y="1230"/>
                    </a:lnTo>
                    <a:close/>
                    <a:moveTo>
                      <a:pt x="6133" y="1333"/>
                    </a:moveTo>
                    <a:lnTo>
                      <a:pt x="6098" y="1320"/>
                    </a:lnTo>
                    <a:lnTo>
                      <a:pt x="6065" y="1327"/>
                    </a:lnTo>
                    <a:lnTo>
                      <a:pt x="6092" y="1340"/>
                    </a:lnTo>
                    <a:lnTo>
                      <a:pt x="6133" y="1333"/>
                    </a:lnTo>
                    <a:lnTo>
                      <a:pt x="6133" y="1333"/>
                    </a:lnTo>
                    <a:close/>
                    <a:moveTo>
                      <a:pt x="6157" y="1308"/>
                    </a:moveTo>
                    <a:lnTo>
                      <a:pt x="6144" y="1328"/>
                    </a:lnTo>
                    <a:lnTo>
                      <a:pt x="6130" y="1312"/>
                    </a:lnTo>
                    <a:lnTo>
                      <a:pt x="6157" y="1308"/>
                    </a:lnTo>
                    <a:lnTo>
                      <a:pt x="6157" y="1308"/>
                    </a:lnTo>
                    <a:close/>
                    <a:moveTo>
                      <a:pt x="6151" y="1333"/>
                    </a:moveTo>
                    <a:lnTo>
                      <a:pt x="6116" y="1359"/>
                    </a:lnTo>
                    <a:lnTo>
                      <a:pt x="6117" y="1405"/>
                    </a:lnTo>
                    <a:lnTo>
                      <a:pt x="6153" y="1413"/>
                    </a:lnTo>
                    <a:lnTo>
                      <a:pt x="6170" y="1401"/>
                    </a:lnTo>
                    <a:lnTo>
                      <a:pt x="6178" y="1343"/>
                    </a:lnTo>
                    <a:lnTo>
                      <a:pt x="6151" y="1333"/>
                    </a:lnTo>
                    <a:lnTo>
                      <a:pt x="6151" y="1333"/>
                    </a:lnTo>
                    <a:close/>
                    <a:moveTo>
                      <a:pt x="5197" y="498"/>
                    </a:moveTo>
                    <a:lnTo>
                      <a:pt x="5231" y="537"/>
                    </a:lnTo>
                    <a:lnTo>
                      <a:pt x="5243" y="573"/>
                    </a:lnTo>
                    <a:lnTo>
                      <a:pt x="5227" y="591"/>
                    </a:lnTo>
                    <a:lnTo>
                      <a:pt x="5197" y="563"/>
                    </a:lnTo>
                    <a:lnTo>
                      <a:pt x="5190" y="520"/>
                    </a:lnTo>
                    <a:lnTo>
                      <a:pt x="5197" y="498"/>
                    </a:lnTo>
                    <a:lnTo>
                      <a:pt x="5197" y="498"/>
                    </a:lnTo>
                    <a:close/>
                    <a:moveTo>
                      <a:pt x="5406" y="374"/>
                    </a:moveTo>
                    <a:lnTo>
                      <a:pt x="5418" y="416"/>
                    </a:lnTo>
                    <a:lnTo>
                      <a:pt x="5422" y="448"/>
                    </a:lnTo>
                    <a:lnTo>
                      <a:pt x="5439" y="441"/>
                    </a:lnTo>
                    <a:lnTo>
                      <a:pt x="5452" y="410"/>
                    </a:lnTo>
                    <a:lnTo>
                      <a:pt x="5444" y="378"/>
                    </a:lnTo>
                    <a:lnTo>
                      <a:pt x="5422" y="364"/>
                    </a:lnTo>
                    <a:lnTo>
                      <a:pt x="5406" y="374"/>
                    </a:lnTo>
                    <a:lnTo>
                      <a:pt x="5406" y="374"/>
                    </a:lnTo>
                    <a:close/>
                    <a:moveTo>
                      <a:pt x="5406" y="458"/>
                    </a:moveTo>
                    <a:lnTo>
                      <a:pt x="5425" y="462"/>
                    </a:lnTo>
                    <a:lnTo>
                      <a:pt x="5435" y="495"/>
                    </a:lnTo>
                    <a:lnTo>
                      <a:pt x="5422" y="495"/>
                    </a:lnTo>
                    <a:lnTo>
                      <a:pt x="5422" y="495"/>
                    </a:lnTo>
                    <a:lnTo>
                      <a:pt x="5406" y="458"/>
                    </a:lnTo>
                    <a:lnTo>
                      <a:pt x="5406" y="458"/>
                    </a:lnTo>
                    <a:close/>
                    <a:moveTo>
                      <a:pt x="5681" y="775"/>
                    </a:moveTo>
                    <a:lnTo>
                      <a:pt x="5691" y="829"/>
                    </a:lnTo>
                    <a:lnTo>
                      <a:pt x="5710" y="813"/>
                    </a:lnTo>
                    <a:lnTo>
                      <a:pt x="5735" y="814"/>
                    </a:lnTo>
                    <a:lnTo>
                      <a:pt x="5760" y="790"/>
                    </a:lnTo>
                    <a:lnTo>
                      <a:pt x="5750" y="764"/>
                    </a:lnTo>
                    <a:lnTo>
                      <a:pt x="5728" y="749"/>
                    </a:lnTo>
                    <a:lnTo>
                      <a:pt x="5706" y="766"/>
                    </a:lnTo>
                    <a:lnTo>
                      <a:pt x="5681" y="775"/>
                    </a:lnTo>
                    <a:lnTo>
                      <a:pt x="5681" y="775"/>
                    </a:lnTo>
                    <a:close/>
                    <a:moveTo>
                      <a:pt x="5649" y="1233"/>
                    </a:moveTo>
                    <a:lnTo>
                      <a:pt x="5662" y="1281"/>
                    </a:lnTo>
                    <a:lnTo>
                      <a:pt x="5706" y="1321"/>
                    </a:lnTo>
                    <a:lnTo>
                      <a:pt x="5716" y="1336"/>
                    </a:lnTo>
                    <a:lnTo>
                      <a:pt x="5702" y="1341"/>
                    </a:lnTo>
                    <a:lnTo>
                      <a:pt x="5700" y="1363"/>
                    </a:lnTo>
                    <a:lnTo>
                      <a:pt x="5693" y="1335"/>
                    </a:lnTo>
                    <a:lnTo>
                      <a:pt x="5663" y="1323"/>
                    </a:lnTo>
                    <a:lnTo>
                      <a:pt x="5636" y="1267"/>
                    </a:lnTo>
                    <a:lnTo>
                      <a:pt x="5600" y="1246"/>
                    </a:lnTo>
                    <a:lnTo>
                      <a:pt x="5578" y="1207"/>
                    </a:lnTo>
                    <a:lnTo>
                      <a:pt x="5591" y="1172"/>
                    </a:lnTo>
                    <a:lnTo>
                      <a:pt x="5585" y="1151"/>
                    </a:lnTo>
                    <a:lnTo>
                      <a:pt x="5590" y="1131"/>
                    </a:lnTo>
                    <a:lnTo>
                      <a:pt x="5557" y="1104"/>
                    </a:lnTo>
                    <a:lnTo>
                      <a:pt x="5563" y="1069"/>
                    </a:lnTo>
                    <a:lnTo>
                      <a:pt x="5577" y="1047"/>
                    </a:lnTo>
                    <a:lnTo>
                      <a:pt x="5557" y="1011"/>
                    </a:lnTo>
                    <a:lnTo>
                      <a:pt x="5540" y="989"/>
                    </a:lnTo>
                    <a:lnTo>
                      <a:pt x="5551" y="945"/>
                    </a:lnTo>
                    <a:lnTo>
                      <a:pt x="5572" y="930"/>
                    </a:lnTo>
                    <a:lnTo>
                      <a:pt x="5569" y="887"/>
                    </a:lnTo>
                    <a:lnTo>
                      <a:pt x="5579" y="838"/>
                    </a:lnTo>
                    <a:lnTo>
                      <a:pt x="5631" y="786"/>
                    </a:lnTo>
                    <a:lnTo>
                      <a:pt x="5649" y="782"/>
                    </a:lnTo>
                    <a:lnTo>
                      <a:pt x="5645" y="809"/>
                    </a:lnTo>
                    <a:lnTo>
                      <a:pt x="5619" y="839"/>
                    </a:lnTo>
                    <a:lnTo>
                      <a:pt x="5625" y="857"/>
                    </a:lnTo>
                    <a:lnTo>
                      <a:pt x="5655" y="869"/>
                    </a:lnTo>
                    <a:lnTo>
                      <a:pt x="5655" y="921"/>
                    </a:lnTo>
                    <a:lnTo>
                      <a:pt x="5640" y="964"/>
                    </a:lnTo>
                    <a:lnTo>
                      <a:pt x="5614" y="965"/>
                    </a:lnTo>
                    <a:lnTo>
                      <a:pt x="5589" y="990"/>
                    </a:lnTo>
                    <a:lnTo>
                      <a:pt x="5603" y="1018"/>
                    </a:lnTo>
                    <a:lnTo>
                      <a:pt x="5624" y="1014"/>
                    </a:lnTo>
                    <a:lnTo>
                      <a:pt x="5634" y="988"/>
                    </a:lnTo>
                    <a:lnTo>
                      <a:pt x="5664" y="974"/>
                    </a:lnTo>
                    <a:lnTo>
                      <a:pt x="5680" y="957"/>
                    </a:lnTo>
                    <a:lnTo>
                      <a:pt x="5662" y="956"/>
                    </a:lnTo>
                    <a:lnTo>
                      <a:pt x="5665" y="932"/>
                    </a:lnTo>
                    <a:lnTo>
                      <a:pt x="5718" y="906"/>
                    </a:lnTo>
                    <a:lnTo>
                      <a:pt x="5772" y="887"/>
                    </a:lnTo>
                    <a:lnTo>
                      <a:pt x="5792" y="907"/>
                    </a:lnTo>
                    <a:lnTo>
                      <a:pt x="5794" y="932"/>
                    </a:lnTo>
                    <a:lnTo>
                      <a:pt x="5768" y="993"/>
                    </a:lnTo>
                    <a:lnTo>
                      <a:pt x="5706" y="1013"/>
                    </a:lnTo>
                    <a:lnTo>
                      <a:pt x="5684" y="1039"/>
                    </a:lnTo>
                    <a:lnTo>
                      <a:pt x="5698" y="1063"/>
                    </a:lnTo>
                    <a:lnTo>
                      <a:pt x="5720" y="1065"/>
                    </a:lnTo>
                    <a:lnTo>
                      <a:pt x="5763" y="1097"/>
                    </a:lnTo>
                    <a:lnTo>
                      <a:pt x="5769" y="1121"/>
                    </a:lnTo>
                    <a:lnTo>
                      <a:pt x="5785" y="1135"/>
                    </a:lnTo>
                    <a:lnTo>
                      <a:pt x="5751" y="1137"/>
                    </a:lnTo>
                    <a:lnTo>
                      <a:pt x="5729" y="1118"/>
                    </a:lnTo>
                    <a:lnTo>
                      <a:pt x="5684" y="1117"/>
                    </a:lnTo>
                    <a:lnTo>
                      <a:pt x="5645" y="1105"/>
                    </a:lnTo>
                    <a:lnTo>
                      <a:pt x="5620" y="1113"/>
                    </a:lnTo>
                    <a:lnTo>
                      <a:pt x="5620" y="1178"/>
                    </a:lnTo>
                    <a:lnTo>
                      <a:pt x="5649" y="1233"/>
                    </a:lnTo>
                    <a:lnTo>
                      <a:pt x="5649" y="1233"/>
                    </a:lnTo>
                    <a:close/>
                    <a:moveTo>
                      <a:pt x="5511" y="1309"/>
                    </a:moveTo>
                    <a:lnTo>
                      <a:pt x="5523" y="1335"/>
                    </a:lnTo>
                    <a:lnTo>
                      <a:pt x="5488" y="1325"/>
                    </a:lnTo>
                    <a:lnTo>
                      <a:pt x="5501" y="1302"/>
                    </a:lnTo>
                    <a:lnTo>
                      <a:pt x="5511" y="1309"/>
                    </a:lnTo>
                    <a:lnTo>
                      <a:pt x="5511" y="1309"/>
                    </a:lnTo>
                    <a:close/>
                    <a:moveTo>
                      <a:pt x="5510" y="1242"/>
                    </a:moveTo>
                    <a:lnTo>
                      <a:pt x="5490" y="1241"/>
                    </a:lnTo>
                    <a:lnTo>
                      <a:pt x="5480" y="1274"/>
                    </a:lnTo>
                    <a:lnTo>
                      <a:pt x="5501" y="1282"/>
                    </a:lnTo>
                    <a:lnTo>
                      <a:pt x="5510" y="1259"/>
                    </a:lnTo>
                    <a:lnTo>
                      <a:pt x="5510" y="1242"/>
                    </a:lnTo>
                    <a:lnTo>
                      <a:pt x="5510" y="1242"/>
                    </a:lnTo>
                    <a:close/>
                    <a:moveTo>
                      <a:pt x="5538" y="1260"/>
                    </a:moveTo>
                    <a:lnTo>
                      <a:pt x="5527" y="1270"/>
                    </a:lnTo>
                    <a:lnTo>
                      <a:pt x="5530" y="1291"/>
                    </a:lnTo>
                    <a:lnTo>
                      <a:pt x="5549" y="1319"/>
                    </a:lnTo>
                    <a:lnTo>
                      <a:pt x="5578" y="1319"/>
                    </a:lnTo>
                    <a:lnTo>
                      <a:pt x="5596" y="1336"/>
                    </a:lnTo>
                    <a:lnTo>
                      <a:pt x="5612" y="1320"/>
                    </a:lnTo>
                    <a:lnTo>
                      <a:pt x="5602" y="1305"/>
                    </a:lnTo>
                    <a:lnTo>
                      <a:pt x="5579" y="1295"/>
                    </a:lnTo>
                    <a:lnTo>
                      <a:pt x="5581" y="1269"/>
                    </a:lnTo>
                    <a:lnTo>
                      <a:pt x="5561" y="1256"/>
                    </a:lnTo>
                    <a:lnTo>
                      <a:pt x="5538" y="1260"/>
                    </a:lnTo>
                    <a:lnTo>
                      <a:pt x="5538" y="1260"/>
                    </a:lnTo>
                    <a:close/>
                    <a:moveTo>
                      <a:pt x="5533" y="1459"/>
                    </a:moveTo>
                    <a:lnTo>
                      <a:pt x="5580" y="1423"/>
                    </a:lnTo>
                    <a:lnTo>
                      <a:pt x="5622" y="1426"/>
                    </a:lnTo>
                    <a:lnTo>
                      <a:pt x="5664" y="1468"/>
                    </a:lnTo>
                    <a:lnTo>
                      <a:pt x="5654" y="1488"/>
                    </a:lnTo>
                    <a:lnTo>
                      <a:pt x="5632" y="1488"/>
                    </a:lnTo>
                    <a:lnTo>
                      <a:pt x="5604" y="1488"/>
                    </a:lnTo>
                    <a:lnTo>
                      <a:pt x="5581" y="1492"/>
                    </a:lnTo>
                    <a:lnTo>
                      <a:pt x="5552" y="1480"/>
                    </a:lnTo>
                    <a:lnTo>
                      <a:pt x="5533" y="1459"/>
                    </a:lnTo>
                    <a:lnTo>
                      <a:pt x="5533" y="1459"/>
                    </a:lnTo>
                    <a:close/>
                    <a:moveTo>
                      <a:pt x="6026" y="1475"/>
                    </a:moveTo>
                    <a:lnTo>
                      <a:pt x="5963" y="1490"/>
                    </a:lnTo>
                    <a:lnTo>
                      <a:pt x="5941" y="1505"/>
                    </a:lnTo>
                    <a:lnTo>
                      <a:pt x="5956" y="1519"/>
                    </a:lnTo>
                    <a:lnTo>
                      <a:pt x="6010" y="1538"/>
                    </a:lnTo>
                    <a:lnTo>
                      <a:pt x="6057" y="1523"/>
                    </a:lnTo>
                    <a:lnTo>
                      <a:pt x="6043" y="1516"/>
                    </a:lnTo>
                    <a:lnTo>
                      <a:pt x="6041" y="1489"/>
                    </a:lnTo>
                    <a:lnTo>
                      <a:pt x="6026" y="1475"/>
                    </a:lnTo>
                    <a:lnTo>
                      <a:pt x="6026" y="1475"/>
                    </a:lnTo>
                    <a:close/>
                    <a:moveTo>
                      <a:pt x="5732" y="1809"/>
                    </a:moveTo>
                    <a:lnTo>
                      <a:pt x="5750" y="1806"/>
                    </a:lnTo>
                    <a:lnTo>
                      <a:pt x="5752" y="1819"/>
                    </a:lnTo>
                    <a:lnTo>
                      <a:pt x="5739" y="1822"/>
                    </a:lnTo>
                    <a:lnTo>
                      <a:pt x="5732" y="1809"/>
                    </a:lnTo>
                    <a:lnTo>
                      <a:pt x="5732" y="1809"/>
                    </a:lnTo>
                    <a:close/>
                    <a:moveTo>
                      <a:pt x="5699" y="1812"/>
                    </a:moveTo>
                    <a:lnTo>
                      <a:pt x="5716" y="1812"/>
                    </a:lnTo>
                    <a:lnTo>
                      <a:pt x="5720" y="1827"/>
                    </a:lnTo>
                    <a:lnTo>
                      <a:pt x="5703" y="1827"/>
                    </a:lnTo>
                    <a:lnTo>
                      <a:pt x="5699" y="1812"/>
                    </a:lnTo>
                    <a:lnTo>
                      <a:pt x="5699" y="1812"/>
                    </a:lnTo>
                    <a:close/>
                    <a:moveTo>
                      <a:pt x="5612" y="1828"/>
                    </a:moveTo>
                    <a:lnTo>
                      <a:pt x="5652" y="1816"/>
                    </a:lnTo>
                    <a:lnTo>
                      <a:pt x="5668" y="1804"/>
                    </a:lnTo>
                    <a:lnTo>
                      <a:pt x="5687" y="1813"/>
                    </a:lnTo>
                    <a:lnTo>
                      <a:pt x="5666" y="1849"/>
                    </a:lnTo>
                    <a:lnTo>
                      <a:pt x="5660" y="1834"/>
                    </a:lnTo>
                    <a:lnTo>
                      <a:pt x="5634" y="1849"/>
                    </a:lnTo>
                    <a:lnTo>
                      <a:pt x="5612" y="1828"/>
                    </a:lnTo>
                    <a:lnTo>
                      <a:pt x="5612" y="1828"/>
                    </a:lnTo>
                    <a:close/>
                    <a:moveTo>
                      <a:pt x="5599" y="1725"/>
                    </a:moveTo>
                    <a:lnTo>
                      <a:pt x="5580" y="1742"/>
                    </a:lnTo>
                    <a:lnTo>
                      <a:pt x="5598" y="1745"/>
                    </a:lnTo>
                    <a:lnTo>
                      <a:pt x="5599" y="1725"/>
                    </a:lnTo>
                    <a:lnTo>
                      <a:pt x="5599" y="1725"/>
                    </a:lnTo>
                    <a:close/>
                    <a:moveTo>
                      <a:pt x="5635" y="1690"/>
                    </a:moveTo>
                    <a:lnTo>
                      <a:pt x="5607" y="1691"/>
                    </a:lnTo>
                    <a:lnTo>
                      <a:pt x="5613" y="1706"/>
                    </a:lnTo>
                    <a:lnTo>
                      <a:pt x="5630" y="1705"/>
                    </a:lnTo>
                    <a:lnTo>
                      <a:pt x="5635" y="1690"/>
                    </a:lnTo>
                    <a:lnTo>
                      <a:pt x="5635" y="1690"/>
                    </a:lnTo>
                    <a:close/>
                    <a:moveTo>
                      <a:pt x="5645" y="1785"/>
                    </a:moveTo>
                    <a:lnTo>
                      <a:pt x="5675" y="1736"/>
                    </a:lnTo>
                    <a:lnTo>
                      <a:pt x="5701" y="1765"/>
                    </a:lnTo>
                    <a:lnTo>
                      <a:pt x="5716" y="1786"/>
                    </a:lnTo>
                    <a:lnTo>
                      <a:pt x="5747" y="1784"/>
                    </a:lnTo>
                    <a:lnTo>
                      <a:pt x="5779" y="1752"/>
                    </a:lnTo>
                    <a:lnTo>
                      <a:pt x="5800" y="1752"/>
                    </a:lnTo>
                    <a:lnTo>
                      <a:pt x="5818" y="1784"/>
                    </a:lnTo>
                    <a:lnTo>
                      <a:pt x="5892" y="1793"/>
                    </a:lnTo>
                    <a:lnTo>
                      <a:pt x="5909" y="1771"/>
                    </a:lnTo>
                    <a:lnTo>
                      <a:pt x="5943" y="1771"/>
                    </a:lnTo>
                    <a:lnTo>
                      <a:pt x="6010" y="1811"/>
                    </a:lnTo>
                    <a:lnTo>
                      <a:pt x="6041" y="1817"/>
                    </a:lnTo>
                    <a:lnTo>
                      <a:pt x="6078" y="1857"/>
                    </a:lnTo>
                    <a:lnTo>
                      <a:pt x="6114" y="1857"/>
                    </a:lnTo>
                    <a:lnTo>
                      <a:pt x="6128" y="1826"/>
                    </a:lnTo>
                    <a:lnTo>
                      <a:pt x="6112" y="1762"/>
                    </a:lnTo>
                    <a:lnTo>
                      <a:pt x="6027" y="1714"/>
                    </a:lnTo>
                    <a:lnTo>
                      <a:pt x="5957" y="1700"/>
                    </a:lnTo>
                    <a:lnTo>
                      <a:pt x="5922" y="1672"/>
                    </a:lnTo>
                    <a:lnTo>
                      <a:pt x="5885" y="1668"/>
                    </a:lnTo>
                    <a:lnTo>
                      <a:pt x="5854" y="1696"/>
                    </a:lnTo>
                    <a:lnTo>
                      <a:pt x="5818" y="1692"/>
                    </a:lnTo>
                    <a:lnTo>
                      <a:pt x="5794" y="1681"/>
                    </a:lnTo>
                    <a:lnTo>
                      <a:pt x="5743" y="1686"/>
                    </a:lnTo>
                    <a:lnTo>
                      <a:pt x="5673" y="1685"/>
                    </a:lnTo>
                    <a:lnTo>
                      <a:pt x="5658" y="1704"/>
                    </a:lnTo>
                    <a:lnTo>
                      <a:pt x="5656" y="1724"/>
                    </a:lnTo>
                    <a:lnTo>
                      <a:pt x="5627" y="1734"/>
                    </a:lnTo>
                    <a:lnTo>
                      <a:pt x="5616" y="1764"/>
                    </a:lnTo>
                    <a:lnTo>
                      <a:pt x="5625" y="1785"/>
                    </a:lnTo>
                    <a:lnTo>
                      <a:pt x="5645" y="1785"/>
                    </a:lnTo>
                    <a:lnTo>
                      <a:pt x="5645" y="1785"/>
                    </a:lnTo>
                    <a:close/>
                    <a:moveTo>
                      <a:pt x="5306" y="1731"/>
                    </a:moveTo>
                    <a:lnTo>
                      <a:pt x="5338" y="1745"/>
                    </a:lnTo>
                    <a:lnTo>
                      <a:pt x="5366" y="1722"/>
                    </a:lnTo>
                    <a:lnTo>
                      <a:pt x="5431" y="1725"/>
                    </a:lnTo>
                    <a:lnTo>
                      <a:pt x="5479" y="1745"/>
                    </a:lnTo>
                    <a:lnTo>
                      <a:pt x="5482" y="1765"/>
                    </a:lnTo>
                    <a:lnTo>
                      <a:pt x="5511" y="1799"/>
                    </a:lnTo>
                    <a:lnTo>
                      <a:pt x="5509" y="1825"/>
                    </a:lnTo>
                    <a:lnTo>
                      <a:pt x="5480" y="1823"/>
                    </a:lnTo>
                    <a:lnTo>
                      <a:pt x="5446" y="1854"/>
                    </a:lnTo>
                    <a:lnTo>
                      <a:pt x="5406" y="1851"/>
                    </a:lnTo>
                    <a:lnTo>
                      <a:pt x="5366" y="1854"/>
                    </a:lnTo>
                    <a:lnTo>
                      <a:pt x="5351" y="1841"/>
                    </a:lnTo>
                    <a:lnTo>
                      <a:pt x="5300" y="1832"/>
                    </a:lnTo>
                    <a:lnTo>
                      <a:pt x="5274" y="1795"/>
                    </a:lnTo>
                    <a:lnTo>
                      <a:pt x="5279" y="1751"/>
                    </a:lnTo>
                    <a:lnTo>
                      <a:pt x="5306" y="1731"/>
                    </a:lnTo>
                    <a:lnTo>
                      <a:pt x="5306" y="1731"/>
                    </a:lnTo>
                    <a:close/>
                    <a:moveTo>
                      <a:pt x="4361" y="2436"/>
                    </a:moveTo>
                    <a:lnTo>
                      <a:pt x="4337" y="2424"/>
                    </a:lnTo>
                    <a:lnTo>
                      <a:pt x="4324" y="2436"/>
                    </a:lnTo>
                    <a:lnTo>
                      <a:pt x="4344" y="2452"/>
                    </a:lnTo>
                    <a:lnTo>
                      <a:pt x="4361" y="2436"/>
                    </a:lnTo>
                    <a:lnTo>
                      <a:pt x="4361" y="2436"/>
                    </a:lnTo>
                    <a:close/>
                    <a:moveTo>
                      <a:pt x="4325" y="2199"/>
                    </a:moveTo>
                    <a:lnTo>
                      <a:pt x="4353" y="2253"/>
                    </a:lnTo>
                    <a:lnTo>
                      <a:pt x="4339" y="2279"/>
                    </a:lnTo>
                    <a:lnTo>
                      <a:pt x="4326" y="2315"/>
                    </a:lnTo>
                    <a:lnTo>
                      <a:pt x="4319" y="2289"/>
                    </a:lnTo>
                    <a:lnTo>
                      <a:pt x="4304" y="2265"/>
                    </a:lnTo>
                    <a:lnTo>
                      <a:pt x="4316" y="2244"/>
                    </a:lnTo>
                    <a:lnTo>
                      <a:pt x="4318" y="2216"/>
                    </a:lnTo>
                    <a:lnTo>
                      <a:pt x="4325" y="2199"/>
                    </a:lnTo>
                    <a:lnTo>
                      <a:pt x="4325" y="2199"/>
                    </a:lnTo>
                    <a:close/>
                    <a:moveTo>
                      <a:pt x="5275" y="1539"/>
                    </a:moveTo>
                    <a:lnTo>
                      <a:pt x="5275" y="1565"/>
                    </a:lnTo>
                    <a:lnTo>
                      <a:pt x="5298" y="1604"/>
                    </a:lnTo>
                    <a:lnTo>
                      <a:pt x="5297" y="1620"/>
                    </a:lnTo>
                    <a:lnTo>
                      <a:pt x="5284" y="1614"/>
                    </a:lnTo>
                    <a:lnTo>
                      <a:pt x="5269" y="1574"/>
                    </a:lnTo>
                    <a:lnTo>
                      <a:pt x="5262" y="1545"/>
                    </a:lnTo>
                    <a:lnTo>
                      <a:pt x="5275" y="1539"/>
                    </a:lnTo>
                    <a:lnTo>
                      <a:pt x="5275" y="1539"/>
                    </a:lnTo>
                    <a:close/>
                    <a:moveTo>
                      <a:pt x="5180" y="1497"/>
                    </a:moveTo>
                    <a:lnTo>
                      <a:pt x="5199" y="1488"/>
                    </a:lnTo>
                    <a:lnTo>
                      <a:pt x="5225" y="1499"/>
                    </a:lnTo>
                    <a:lnTo>
                      <a:pt x="5249" y="1487"/>
                    </a:lnTo>
                    <a:lnTo>
                      <a:pt x="5313" y="1495"/>
                    </a:lnTo>
                    <a:lnTo>
                      <a:pt x="5348" y="1502"/>
                    </a:lnTo>
                    <a:lnTo>
                      <a:pt x="5308" y="1512"/>
                    </a:lnTo>
                    <a:lnTo>
                      <a:pt x="5232" y="1529"/>
                    </a:lnTo>
                    <a:lnTo>
                      <a:pt x="5195" y="1519"/>
                    </a:lnTo>
                    <a:lnTo>
                      <a:pt x="5194" y="1506"/>
                    </a:lnTo>
                    <a:lnTo>
                      <a:pt x="5180" y="1497"/>
                    </a:lnTo>
                    <a:lnTo>
                      <a:pt x="5180" y="1497"/>
                    </a:lnTo>
                    <a:close/>
                    <a:moveTo>
                      <a:pt x="5011" y="1501"/>
                    </a:moveTo>
                    <a:lnTo>
                      <a:pt x="5033" y="1478"/>
                    </a:lnTo>
                    <a:lnTo>
                      <a:pt x="5050" y="1482"/>
                    </a:lnTo>
                    <a:lnTo>
                      <a:pt x="5071" y="1474"/>
                    </a:lnTo>
                    <a:lnTo>
                      <a:pt x="5105" y="1482"/>
                    </a:lnTo>
                    <a:lnTo>
                      <a:pt x="5127" y="1494"/>
                    </a:lnTo>
                    <a:lnTo>
                      <a:pt x="5148" y="1478"/>
                    </a:lnTo>
                    <a:lnTo>
                      <a:pt x="5171" y="1486"/>
                    </a:lnTo>
                    <a:lnTo>
                      <a:pt x="5171" y="1515"/>
                    </a:lnTo>
                    <a:lnTo>
                      <a:pt x="5145" y="1512"/>
                    </a:lnTo>
                    <a:lnTo>
                      <a:pt x="5114" y="1526"/>
                    </a:lnTo>
                    <a:lnTo>
                      <a:pt x="5090" y="1520"/>
                    </a:lnTo>
                    <a:lnTo>
                      <a:pt x="5053" y="1542"/>
                    </a:lnTo>
                    <a:lnTo>
                      <a:pt x="5021" y="1536"/>
                    </a:lnTo>
                    <a:lnTo>
                      <a:pt x="5008" y="1517"/>
                    </a:lnTo>
                    <a:lnTo>
                      <a:pt x="5011" y="1501"/>
                    </a:lnTo>
                    <a:lnTo>
                      <a:pt x="5011" y="1501"/>
                    </a:lnTo>
                    <a:close/>
                    <a:moveTo>
                      <a:pt x="4709" y="2132"/>
                    </a:moveTo>
                    <a:lnTo>
                      <a:pt x="4738" y="2082"/>
                    </a:lnTo>
                    <a:lnTo>
                      <a:pt x="4755" y="2029"/>
                    </a:lnTo>
                    <a:lnTo>
                      <a:pt x="4758" y="1975"/>
                    </a:lnTo>
                    <a:lnTo>
                      <a:pt x="4771" y="1962"/>
                    </a:lnTo>
                    <a:lnTo>
                      <a:pt x="4796" y="1966"/>
                    </a:lnTo>
                    <a:lnTo>
                      <a:pt x="4797" y="1988"/>
                    </a:lnTo>
                    <a:lnTo>
                      <a:pt x="4807" y="2011"/>
                    </a:lnTo>
                    <a:lnTo>
                      <a:pt x="4806" y="2027"/>
                    </a:lnTo>
                    <a:lnTo>
                      <a:pt x="4797" y="2014"/>
                    </a:lnTo>
                    <a:lnTo>
                      <a:pt x="4792" y="2029"/>
                    </a:lnTo>
                    <a:lnTo>
                      <a:pt x="4771" y="2044"/>
                    </a:lnTo>
                    <a:lnTo>
                      <a:pt x="4761" y="2058"/>
                    </a:lnTo>
                    <a:lnTo>
                      <a:pt x="4768" y="2083"/>
                    </a:lnTo>
                    <a:lnTo>
                      <a:pt x="4796" y="2090"/>
                    </a:lnTo>
                    <a:lnTo>
                      <a:pt x="4801" y="2105"/>
                    </a:lnTo>
                    <a:lnTo>
                      <a:pt x="4790" y="2119"/>
                    </a:lnTo>
                    <a:lnTo>
                      <a:pt x="4769" y="2126"/>
                    </a:lnTo>
                    <a:lnTo>
                      <a:pt x="4750" y="2158"/>
                    </a:lnTo>
                    <a:lnTo>
                      <a:pt x="4728" y="2170"/>
                    </a:lnTo>
                    <a:lnTo>
                      <a:pt x="4705" y="2157"/>
                    </a:lnTo>
                    <a:lnTo>
                      <a:pt x="4709" y="2132"/>
                    </a:lnTo>
                    <a:lnTo>
                      <a:pt x="4709" y="2132"/>
                    </a:lnTo>
                    <a:close/>
                    <a:moveTo>
                      <a:pt x="4631" y="2098"/>
                    </a:moveTo>
                    <a:lnTo>
                      <a:pt x="4631" y="2098"/>
                    </a:lnTo>
                    <a:lnTo>
                      <a:pt x="4631" y="2100"/>
                    </a:lnTo>
                    <a:lnTo>
                      <a:pt x="4632" y="2104"/>
                    </a:lnTo>
                    <a:lnTo>
                      <a:pt x="4632" y="2112"/>
                    </a:lnTo>
                    <a:lnTo>
                      <a:pt x="4646" y="2122"/>
                    </a:lnTo>
                    <a:lnTo>
                      <a:pt x="4676" y="2119"/>
                    </a:lnTo>
                    <a:lnTo>
                      <a:pt x="4680" y="2106"/>
                    </a:lnTo>
                    <a:lnTo>
                      <a:pt x="4693" y="2102"/>
                    </a:lnTo>
                    <a:lnTo>
                      <a:pt x="4697" y="2073"/>
                    </a:lnTo>
                    <a:lnTo>
                      <a:pt x="4719" y="2052"/>
                    </a:lnTo>
                    <a:lnTo>
                      <a:pt x="4719" y="2033"/>
                    </a:lnTo>
                    <a:lnTo>
                      <a:pt x="4703" y="2004"/>
                    </a:lnTo>
                    <a:lnTo>
                      <a:pt x="4675" y="2019"/>
                    </a:lnTo>
                    <a:lnTo>
                      <a:pt x="4652" y="2042"/>
                    </a:lnTo>
                    <a:lnTo>
                      <a:pt x="4661" y="2063"/>
                    </a:lnTo>
                    <a:lnTo>
                      <a:pt x="4631" y="2098"/>
                    </a:lnTo>
                    <a:lnTo>
                      <a:pt x="4631" y="2098"/>
                    </a:lnTo>
                    <a:close/>
                    <a:moveTo>
                      <a:pt x="4556" y="2073"/>
                    </a:moveTo>
                    <a:lnTo>
                      <a:pt x="4554" y="2095"/>
                    </a:lnTo>
                    <a:lnTo>
                      <a:pt x="4545" y="2105"/>
                    </a:lnTo>
                    <a:lnTo>
                      <a:pt x="4557" y="2142"/>
                    </a:lnTo>
                    <a:lnTo>
                      <a:pt x="4572" y="2148"/>
                    </a:lnTo>
                    <a:lnTo>
                      <a:pt x="4597" y="2131"/>
                    </a:lnTo>
                    <a:lnTo>
                      <a:pt x="4589" y="2097"/>
                    </a:lnTo>
                    <a:lnTo>
                      <a:pt x="4569" y="2067"/>
                    </a:lnTo>
                    <a:lnTo>
                      <a:pt x="4569" y="2067"/>
                    </a:lnTo>
                    <a:lnTo>
                      <a:pt x="4556" y="2073"/>
                    </a:lnTo>
                    <a:lnTo>
                      <a:pt x="4556" y="2073"/>
                    </a:lnTo>
                    <a:close/>
                    <a:moveTo>
                      <a:pt x="4806" y="1512"/>
                    </a:moveTo>
                    <a:lnTo>
                      <a:pt x="4780" y="1523"/>
                    </a:lnTo>
                    <a:lnTo>
                      <a:pt x="4799" y="1531"/>
                    </a:lnTo>
                    <a:lnTo>
                      <a:pt x="4799" y="1531"/>
                    </a:lnTo>
                    <a:lnTo>
                      <a:pt x="4803" y="1522"/>
                    </a:lnTo>
                    <a:lnTo>
                      <a:pt x="4806" y="1512"/>
                    </a:lnTo>
                    <a:lnTo>
                      <a:pt x="4806" y="1512"/>
                    </a:lnTo>
                    <a:close/>
                    <a:moveTo>
                      <a:pt x="4842" y="1490"/>
                    </a:moveTo>
                    <a:lnTo>
                      <a:pt x="4828" y="1505"/>
                    </a:lnTo>
                    <a:lnTo>
                      <a:pt x="4852" y="1508"/>
                    </a:lnTo>
                    <a:lnTo>
                      <a:pt x="4842" y="1490"/>
                    </a:lnTo>
                    <a:lnTo>
                      <a:pt x="4842" y="1490"/>
                    </a:lnTo>
                    <a:close/>
                    <a:moveTo>
                      <a:pt x="4886" y="1456"/>
                    </a:moveTo>
                    <a:lnTo>
                      <a:pt x="4867" y="1471"/>
                    </a:lnTo>
                    <a:lnTo>
                      <a:pt x="4892" y="1480"/>
                    </a:lnTo>
                    <a:lnTo>
                      <a:pt x="4886" y="1456"/>
                    </a:lnTo>
                    <a:lnTo>
                      <a:pt x="4886" y="1456"/>
                    </a:lnTo>
                    <a:close/>
                    <a:moveTo>
                      <a:pt x="4743" y="1416"/>
                    </a:moveTo>
                    <a:lnTo>
                      <a:pt x="4781" y="1394"/>
                    </a:lnTo>
                    <a:lnTo>
                      <a:pt x="4829" y="1397"/>
                    </a:lnTo>
                    <a:lnTo>
                      <a:pt x="4832" y="1412"/>
                    </a:lnTo>
                    <a:lnTo>
                      <a:pt x="4821" y="1432"/>
                    </a:lnTo>
                    <a:lnTo>
                      <a:pt x="4847" y="1426"/>
                    </a:lnTo>
                    <a:lnTo>
                      <a:pt x="4859" y="1404"/>
                    </a:lnTo>
                    <a:lnTo>
                      <a:pt x="4884" y="1422"/>
                    </a:lnTo>
                    <a:lnTo>
                      <a:pt x="4878" y="1449"/>
                    </a:lnTo>
                    <a:lnTo>
                      <a:pt x="4847" y="1456"/>
                    </a:lnTo>
                    <a:lnTo>
                      <a:pt x="4837" y="1444"/>
                    </a:lnTo>
                    <a:lnTo>
                      <a:pt x="4821" y="1468"/>
                    </a:lnTo>
                    <a:lnTo>
                      <a:pt x="4793" y="1446"/>
                    </a:lnTo>
                    <a:lnTo>
                      <a:pt x="4770" y="1466"/>
                    </a:lnTo>
                    <a:lnTo>
                      <a:pt x="4744" y="1447"/>
                    </a:lnTo>
                    <a:lnTo>
                      <a:pt x="4743" y="1416"/>
                    </a:lnTo>
                    <a:lnTo>
                      <a:pt x="4743" y="1416"/>
                    </a:lnTo>
                    <a:close/>
                    <a:moveTo>
                      <a:pt x="4564" y="1248"/>
                    </a:moveTo>
                    <a:lnTo>
                      <a:pt x="4590" y="1259"/>
                    </a:lnTo>
                    <a:lnTo>
                      <a:pt x="4591" y="1239"/>
                    </a:lnTo>
                    <a:lnTo>
                      <a:pt x="4591" y="1239"/>
                    </a:lnTo>
                    <a:lnTo>
                      <a:pt x="4578" y="1244"/>
                    </a:lnTo>
                    <a:lnTo>
                      <a:pt x="4564" y="1248"/>
                    </a:lnTo>
                    <a:lnTo>
                      <a:pt x="4564" y="1248"/>
                    </a:lnTo>
                    <a:close/>
                    <a:moveTo>
                      <a:pt x="4539" y="1256"/>
                    </a:moveTo>
                    <a:lnTo>
                      <a:pt x="4554" y="1256"/>
                    </a:lnTo>
                    <a:lnTo>
                      <a:pt x="4578" y="1269"/>
                    </a:lnTo>
                    <a:lnTo>
                      <a:pt x="4554" y="1275"/>
                    </a:lnTo>
                    <a:lnTo>
                      <a:pt x="4539" y="1256"/>
                    </a:lnTo>
                    <a:lnTo>
                      <a:pt x="4539" y="1256"/>
                    </a:lnTo>
                    <a:close/>
                    <a:moveTo>
                      <a:pt x="4324" y="1106"/>
                    </a:moveTo>
                    <a:lnTo>
                      <a:pt x="4363" y="1092"/>
                    </a:lnTo>
                    <a:lnTo>
                      <a:pt x="4410" y="1115"/>
                    </a:lnTo>
                    <a:lnTo>
                      <a:pt x="4466" y="1116"/>
                    </a:lnTo>
                    <a:lnTo>
                      <a:pt x="4528" y="1085"/>
                    </a:lnTo>
                    <a:lnTo>
                      <a:pt x="4569" y="1090"/>
                    </a:lnTo>
                    <a:lnTo>
                      <a:pt x="4583" y="1110"/>
                    </a:lnTo>
                    <a:lnTo>
                      <a:pt x="4619" y="1110"/>
                    </a:lnTo>
                    <a:lnTo>
                      <a:pt x="4640" y="1100"/>
                    </a:lnTo>
                    <a:lnTo>
                      <a:pt x="4713" y="1107"/>
                    </a:lnTo>
                    <a:lnTo>
                      <a:pt x="4751" y="1105"/>
                    </a:lnTo>
                    <a:lnTo>
                      <a:pt x="4758" y="1095"/>
                    </a:lnTo>
                    <a:lnTo>
                      <a:pt x="4799" y="1097"/>
                    </a:lnTo>
                    <a:lnTo>
                      <a:pt x="4826" y="1111"/>
                    </a:lnTo>
                    <a:lnTo>
                      <a:pt x="4835" y="1128"/>
                    </a:lnTo>
                    <a:lnTo>
                      <a:pt x="4869" y="1139"/>
                    </a:lnTo>
                    <a:lnTo>
                      <a:pt x="4998" y="1110"/>
                    </a:lnTo>
                    <a:lnTo>
                      <a:pt x="5053" y="1073"/>
                    </a:lnTo>
                    <a:lnTo>
                      <a:pt x="5068" y="1044"/>
                    </a:lnTo>
                    <a:lnTo>
                      <a:pt x="5090" y="1042"/>
                    </a:lnTo>
                    <a:lnTo>
                      <a:pt x="5108" y="1019"/>
                    </a:lnTo>
                    <a:lnTo>
                      <a:pt x="5132" y="1003"/>
                    </a:lnTo>
                    <a:lnTo>
                      <a:pt x="5143" y="974"/>
                    </a:lnTo>
                    <a:lnTo>
                      <a:pt x="5157" y="950"/>
                    </a:lnTo>
                    <a:lnTo>
                      <a:pt x="5174" y="937"/>
                    </a:lnTo>
                    <a:lnTo>
                      <a:pt x="5157" y="920"/>
                    </a:lnTo>
                    <a:lnTo>
                      <a:pt x="5153" y="900"/>
                    </a:lnTo>
                    <a:lnTo>
                      <a:pt x="5106" y="889"/>
                    </a:lnTo>
                    <a:lnTo>
                      <a:pt x="5072" y="900"/>
                    </a:lnTo>
                    <a:lnTo>
                      <a:pt x="5066" y="933"/>
                    </a:lnTo>
                    <a:lnTo>
                      <a:pt x="5040" y="953"/>
                    </a:lnTo>
                    <a:lnTo>
                      <a:pt x="5038" y="970"/>
                    </a:lnTo>
                    <a:lnTo>
                      <a:pt x="5002" y="996"/>
                    </a:lnTo>
                    <a:lnTo>
                      <a:pt x="4975" y="1000"/>
                    </a:lnTo>
                    <a:lnTo>
                      <a:pt x="4958" y="1026"/>
                    </a:lnTo>
                    <a:lnTo>
                      <a:pt x="4917" y="1036"/>
                    </a:lnTo>
                    <a:lnTo>
                      <a:pt x="4836" y="1019"/>
                    </a:lnTo>
                    <a:lnTo>
                      <a:pt x="4767" y="1013"/>
                    </a:lnTo>
                    <a:lnTo>
                      <a:pt x="4755" y="1032"/>
                    </a:lnTo>
                    <a:lnTo>
                      <a:pt x="4738" y="1035"/>
                    </a:lnTo>
                    <a:lnTo>
                      <a:pt x="4705" y="1005"/>
                    </a:lnTo>
                    <a:lnTo>
                      <a:pt x="4680" y="1002"/>
                    </a:lnTo>
                    <a:lnTo>
                      <a:pt x="4650" y="1003"/>
                    </a:lnTo>
                    <a:lnTo>
                      <a:pt x="4617" y="996"/>
                    </a:lnTo>
                    <a:lnTo>
                      <a:pt x="4573" y="989"/>
                    </a:lnTo>
                    <a:lnTo>
                      <a:pt x="4550" y="1003"/>
                    </a:lnTo>
                    <a:lnTo>
                      <a:pt x="4523" y="989"/>
                    </a:lnTo>
                    <a:lnTo>
                      <a:pt x="4491" y="957"/>
                    </a:lnTo>
                    <a:lnTo>
                      <a:pt x="4440" y="947"/>
                    </a:lnTo>
                    <a:lnTo>
                      <a:pt x="4409" y="949"/>
                    </a:lnTo>
                    <a:lnTo>
                      <a:pt x="4409" y="986"/>
                    </a:lnTo>
                    <a:lnTo>
                      <a:pt x="4384" y="1002"/>
                    </a:lnTo>
                    <a:lnTo>
                      <a:pt x="4368" y="1035"/>
                    </a:lnTo>
                    <a:lnTo>
                      <a:pt x="4347" y="1054"/>
                    </a:lnTo>
                    <a:lnTo>
                      <a:pt x="4301" y="1039"/>
                    </a:lnTo>
                    <a:lnTo>
                      <a:pt x="4261" y="1049"/>
                    </a:lnTo>
                    <a:lnTo>
                      <a:pt x="4245" y="1068"/>
                    </a:lnTo>
                    <a:lnTo>
                      <a:pt x="4249" y="1080"/>
                    </a:lnTo>
                    <a:lnTo>
                      <a:pt x="4206" y="1121"/>
                    </a:lnTo>
                    <a:lnTo>
                      <a:pt x="4206" y="1171"/>
                    </a:lnTo>
                    <a:lnTo>
                      <a:pt x="4214" y="1198"/>
                    </a:lnTo>
                    <a:lnTo>
                      <a:pt x="4212" y="1255"/>
                    </a:lnTo>
                    <a:lnTo>
                      <a:pt x="4203" y="1274"/>
                    </a:lnTo>
                    <a:lnTo>
                      <a:pt x="4220" y="1316"/>
                    </a:lnTo>
                    <a:lnTo>
                      <a:pt x="4225" y="1347"/>
                    </a:lnTo>
                    <a:lnTo>
                      <a:pt x="4212" y="1330"/>
                    </a:lnTo>
                    <a:lnTo>
                      <a:pt x="4202" y="1304"/>
                    </a:lnTo>
                    <a:lnTo>
                      <a:pt x="4180" y="1310"/>
                    </a:lnTo>
                    <a:lnTo>
                      <a:pt x="4158" y="1338"/>
                    </a:lnTo>
                    <a:lnTo>
                      <a:pt x="4131" y="1353"/>
                    </a:lnTo>
                    <a:lnTo>
                      <a:pt x="4125" y="1385"/>
                    </a:lnTo>
                    <a:lnTo>
                      <a:pt x="4130" y="1426"/>
                    </a:lnTo>
                    <a:lnTo>
                      <a:pt x="4117" y="1451"/>
                    </a:lnTo>
                    <a:lnTo>
                      <a:pt x="4126" y="1523"/>
                    </a:lnTo>
                    <a:lnTo>
                      <a:pt x="4117" y="1539"/>
                    </a:lnTo>
                    <a:lnTo>
                      <a:pt x="4112" y="1567"/>
                    </a:lnTo>
                    <a:lnTo>
                      <a:pt x="4090" y="1577"/>
                    </a:lnTo>
                    <a:lnTo>
                      <a:pt x="4091" y="1620"/>
                    </a:lnTo>
                    <a:lnTo>
                      <a:pt x="4052" y="1651"/>
                    </a:lnTo>
                    <a:lnTo>
                      <a:pt x="4039" y="1696"/>
                    </a:lnTo>
                    <a:lnTo>
                      <a:pt x="4046" y="1709"/>
                    </a:lnTo>
                    <a:lnTo>
                      <a:pt x="4030" y="1729"/>
                    </a:lnTo>
                    <a:lnTo>
                      <a:pt x="4051" y="1788"/>
                    </a:lnTo>
                    <a:lnTo>
                      <a:pt x="4069" y="1815"/>
                    </a:lnTo>
                    <a:lnTo>
                      <a:pt x="4082" y="1808"/>
                    </a:lnTo>
                    <a:lnTo>
                      <a:pt x="4107" y="1808"/>
                    </a:lnTo>
                    <a:lnTo>
                      <a:pt x="4126" y="1795"/>
                    </a:lnTo>
                    <a:lnTo>
                      <a:pt x="4143" y="1803"/>
                    </a:lnTo>
                    <a:lnTo>
                      <a:pt x="4154" y="1846"/>
                    </a:lnTo>
                    <a:lnTo>
                      <a:pt x="4183" y="1925"/>
                    </a:lnTo>
                    <a:lnTo>
                      <a:pt x="4171" y="1945"/>
                    </a:lnTo>
                    <a:lnTo>
                      <a:pt x="4162" y="1989"/>
                    </a:lnTo>
                    <a:lnTo>
                      <a:pt x="4137" y="2025"/>
                    </a:lnTo>
                    <a:lnTo>
                      <a:pt x="4133" y="2099"/>
                    </a:lnTo>
                    <a:lnTo>
                      <a:pt x="4138" y="2156"/>
                    </a:lnTo>
                    <a:lnTo>
                      <a:pt x="4157" y="2156"/>
                    </a:lnTo>
                    <a:lnTo>
                      <a:pt x="4180" y="2172"/>
                    </a:lnTo>
                    <a:lnTo>
                      <a:pt x="4215" y="2170"/>
                    </a:lnTo>
                    <a:lnTo>
                      <a:pt x="4232" y="2151"/>
                    </a:lnTo>
                    <a:lnTo>
                      <a:pt x="4263" y="2159"/>
                    </a:lnTo>
                    <a:lnTo>
                      <a:pt x="4292" y="2154"/>
                    </a:lnTo>
                    <a:lnTo>
                      <a:pt x="4313" y="2170"/>
                    </a:lnTo>
                    <a:lnTo>
                      <a:pt x="4319" y="2143"/>
                    </a:lnTo>
                    <a:lnTo>
                      <a:pt x="4316" y="2108"/>
                    </a:lnTo>
                    <a:lnTo>
                      <a:pt x="4292" y="2093"/>
                    </a:lnTo>
                    <a:lnTo>
                      <a:pt x="4287" y="2048"/>
                    </a:lnTo>
                    <a:lnTo>
                      <a:pt x="4306" y="2018"/>
                    </a:lnTo>
                    <a:lnTo>
                      <a:pt x="4313" y="1961"/>
                    </a:lnTo>
                    <a:lnTo>
                      <a:pt x="4307" y="1908"/>
                    </a:lnTo>
                    <a:lnTo>
                      <a:pt x="4293" y="1893"/>
                    </a:lnTo>
                    <a:lnTo>
                      <a:pt x="4326" y="1844"/>
                    </a:lnTo>
                    <a:lnTo>
                      <a:pt x="4337" y="1799"/>
                    </a:lnTo>
                    <a:lnTo>
                      <a:pt x="4328" y="1746"/>
                    </a:lnTo>
                    <a:lnTo>
                      <a:pt x="4306" y="1727"/>
                    </a:lnTo>
                    <a:lnTo>
                      <a:pt x="4306" y="1710"/>
                    </a:lnTo>
                    <a:lnTo>
                      <a:pt x="4343" y="1687"/>
                    </a:lnTo>
                    <a:lnTo>
                      <a:pt x="4357" y="1663"/>
                    </a:lnTo>
                    <a:lnTo>
                      <a:pt x="4392" y="1656"/>
                    </a:lnTo>
                    <a:lnTo>
                      <a:pt x="4427" y="1668"/>
                    </a:lnTo>
                    <a:lnTo>
                      <a:pt x="4423" y="1686"/>
                    </a:lnTo>
                    <a:lnTo>
                      <a:pt x="4439" y="1714"/>
                    </a:lnTo>
                    <a:lnTo>
                      <a:pt x="4439" y="1748"/>
                    </a:lnTo>
                    <a:lnTo>
                      <a:pt x="4411" y="1779"/>
                    </a:lnTo>
                    <a:lnTo>
                      <a:pt x="4404" y="1810"/>
                    </a:lnTo>
                    <a:lnTo>
                      <a:pt x="4423" y="1845"/>
                    </a:lnTo>
                    <a:lnTo>
                      <a:pt x="4446" y="1848"/>
                    </a:lnTo>
                    <a:lnTo>
                      <a:pt x="4467" y="1875"/>
                    </a:lnTo>
                    <a:lnTo>
                      <a:pt x="4507" y="1897"/>
                    </a:lnTo>
                    <a:lnTo>
                      <a:pt x="4513" y="1930"/>
                    </a:lnTo>
                    <a:lnTo>
                      <a:pt x="4499" y="1927"/>
                    </a:lnTo>
                    <a:lnTo>
                      <a:pt x="4491" y="1990"/>
                    </a:lnTo>
                    <a:lnTo>
                      <a:pt x="4503" y="2025"/>
                    </a:lnTo>
                    <a:lnTo>
                      <a:pt x="4528" y="2033"/>
                    </a:lnTo>
                    <a:lnTo>
                      <a:pt x="4546" y="2027"/>
                    </a:lnTo>
                    <a:lnTo>
                      <a:pt x="4584" y="2043"/>
                    </a:lnTo>
                    <a:lnTo>
                      <a:pt x="4613" y="2038"/>
                    </a:lnTo>
                    <a:lnTo>
                      <a:pt x="4610" y="2026"/>
                    </a:lnTo>
                    <a:lnTo>
                      <a:pt x="4601" y="2001"/>
                    </a:lnTo>
                    <a:lnTo>
                      <a:pt x="4630" y="1974"/>
                    </a:lnTo>
                    <a:lnTo>
                      <a:pt x="4659" y="1966"/>
                    </a:lnTo>
                    <a:lnTo>
                      <a:pt x="4700" y="1944"/>
                    </a:lnTo>
                    <a:lnTo>
                      <a:pt x="4751" y="1947"/>
                    </a:lnTo>
                    <a:lnTo>
                      <a:pt x="4769" y="1927"/>
                    </a:lnTo>
                    <a:lnTo>
                      <a:pt x="4782" y="1934"/>
                    </a:lnTo>
                    <a:lnTo>
                      <a:pt x="4807" y="1934"/>
                    </a:lnTo>
                    <a:lnTo>
                      <a:pt x="4822" y="1910"/>
                    </a:lnTo>
                    <a:lnTo>
                      <a:pt x="4817" y="1895"/>
                    </a:lnTo>
                    <a:lnTo>
                      <a:pt x="4773" y="1891"/>
                    </a:lnTo>
                    <a:lnTo>
                      <a:pt x="4759" y="1897"/>
                    </a:lnTo>
                    <a:lnTo>
                      <a:pt x="4744" y="1893"/>
                    </a:lnTo>
                    <a:lnTo>
                      <a:pt x="4713" y="1896"/>
                    </a:lnTo>
                    <a:lnTo>
                      <a:pt x="4710" y="1872"/>
                    </a:lnTo>
                    <a:lnTo>
                      <a:pt x="4694" y="1870"/>
                    </a:lnTo>
                    <a:lnTo>
                      <a:pt x="4695" y="1853"/>
                    </a:lnTo>
                    <a:lnTo>
                      <a:pt x="4681" y="1850"/>
                    </a:lnTo>
                    <a:lnTo>
                      <a:pt x="4665" y="1858"/>
                    </a:lnTo>
                    <a:lnTo>
                      <a:pt x="4664" y="1840"/>
                    </a:lnTo>
                    <a:lnTo>
                      <a:pt x="4634" y="1832"/>
                    </a:lnTo>
                    <a:lnTo>
                      <a:pt x="4625" y="1810"/>
                    </a:lnTo>
                    <a:lnTo>
                      <a:pt x="4645" y="1790"/>
                    </a:lnTo>
                    <a:lnTo>
                      <a:pt x="4652" y="1774"/>
                    </a:lnTo>
                    <a:lnTo>
                      <a:pt x="4664" y="1779"/>
                    </a:lnTo>
                    <a:lnTo>
                      <a:pt x="4655" y="1759"/>
                    </a:lnTo>
                    <a:lnTo>
                      <a:pt x="4669" y="1756"/>
                    </a:lnTo>
                    <a:lnTo>
                      <a:pt x="4677" y="1739"/>
                    </a:lnTo>
                    <a:lnTo>
                      <a:pt x="4661" y="1723"/>
                    </a:lnTo>
                    <a:lnTo>
                      <a:pt x="4638" y="1715"/>
                    </a:lnTo>
                    <a:lnTo>
                      <a:pt x="4647" y="1699"/>
                    </a:lnTo>
                    <a:lnTo>
                      <a:pt x="4644" y="1680"/>
                    </a:lnTo>
                    <a:lnTo>
                      <a:pt x="4614" y="1661"/>
                    </a:lnTo>
                    <a:lnTo>
                      <a:pt x="4594" y="1660"/>
                    </a:lnTo>
                    <a:lnTo>
                      <a:pt x="4585" y="1628"/>
                    </a:lnTo>
                    <a:lnTo>
                      <a:pt x="4539" y="1575"/>
                    </a:lnTo>
                    <a:lnTo>
                      <a:pt x="4510" y="1555"/>
                    </a:lnTo>
                    <a:lnTo>
                      <a:pt x="4493" y="1524"/>
                    </a:lnTo>
                    <a:lnTo>
                      <a:pt x="4497" y="1511"/>
                    </a:lnTo>
                    <a:lnTo>
                      <a:pt x="4510" y="1512"/>
                    </a:lnTo>
                    <a:lnTo>
                      <a:pt x="4517" y="1529"/>
                    </a:lnTo>
                    <a:lnTo>
                      <a:pt x="4548" y="1530"/>
                    </a:lnTo>
                    <a:lnTo>
                      <a:pt x="4576" y="1509"/>
                    </a:lnTo>
                    <a:lnTo>
                      <a:pt x="4583" y="1488"/>
                    </a:lnTo>
                    <a:lnTo>
                      <a:pt x="4652" y="1464"/>
                    </a:lnTo>
                    <a:lnTo>
                      <a:pt x="4701" y="1426"/>
                    </a:lnTo>
                    <a:lnTo>
                      <a:pt x="4725" y="1385"/>
                    </a:lnTo>
                    <a:lnTo>
                      <a:pt x="4756" y="1370"/>
                    </a:lnTo>
                    <a:lnTo>
                      <a:pt x="4757" y="1346"/>
                    </a:lnTo>
                    <a:lnTo>
                      <a:pt x="4794" y="1338"/>
                    </a:lnTo>
                    <a:lnTo>
                      <a:pt x="4828" y="1355"/>
                    </a:lnTo>
                    <a:lnTo>
                      <a:pt x="4848" y="1358"/>
                    </a:lnTo>
                    <a:lnTo>
                      <a:pt x="4878" y="1316"/>
                    </a:lnTo>
                    <a:lnTo>
                      <a:pt x="4878" y="1289"/>
                    </a:lnTo>
                    <a:lnTo>
                      <a:pt x="4842" y="1274"/>
                    </a:lnTo>
                    <a:lnTo>
                      <a:pt x="4765" y="1283"/>
                    </a:lnTo>
                    <a:lnTo>
                      <a:pt x="4732" y="1306"/>
                    </a:lnTo>
                    <a:lnTo>
                      <a:pt x="4682" y="1306"/>
                    </a:lnTo>
                    <a:lnTo>
                      <a:pt x="4657" y="1313"/>
                    </a:lnTo>
                    <a:lnTo>
                      <a:pt x="4627" y="1344"/>
                    </a:lnTo>
                    <a:lnTo>
                      <a:pt x="4595" y="1341"/>
                    </a:lnTo>
                    <a:lnTo>
                      <a:pt x="4571" y="1347"/>
                    </a:lnTo>
                    <a:lnTo>
                      <a:pt x="4539" y="1328"/>
                    </a:lnTo>
                    <a:lnTo>
                      <a:pt x="4508" y="1320"/>
                    </a:lnTo>
                    <a:lnTo>
                      <a:pt x="4474" y="1363"/>
                    </a:lnTo>
                    <a:lnTo>
                      <a:pt x="4452" y="1419"/>
                    </a:lnTo>
                    <a:lnTo>
                      <a:pt x="4418" y="1437"/>
                    </a:lnTo>
                    <a:lnTo>
                      <a:pt x="4382" y="1432"/>
                    </a:lnTo>
                    <a:lnTo>
                      <a:pt x="4373" y="1415"/>
                    </a:lnTo>
                    <a:lnTo>
                      <a:pt x="4329" y="1366"/>
                    </a:lnTo>
                    <a:lnTo>
                      <a:pt x="4285" y="1328"/>
                    </a:lnTo>
                    <a:lnTo>
                      <a:pt x="4261" y="1267"/>
                    </a:lnTo>
                    <a:lnTo>
                      <a:pt x="4267" y="1200"/>
                    </a:lnTo>
                    <a:lnTo>
                      <a:pt x="4293" y="1137"/>
                    </a:lnTo>
                    <a:lnTo>
                      <a:pt x="4324" y="1106"/>
                    </a:lnTo>
                    <a:lnTo>
                      <a:pt x="4324" y="1106"/>
                    </a:lnTo>
                    <a:close/>
                    <a:moveTo>
                      <a:pt x="4357" y="0"/>
                    </a:moveTo>
                    <a:lnTo>
                      <a:pt x="4335" y="25"/>
                    </a:lnTo>
                    <a:lnTo>
                      <a:pt x="4356" y="32"/>
                    </a:lnTo>
                    <a:lnTo>
                      <a:pt x="4365" y="15"/>
                    </a:lnTo>
                    <a:lnTo>
                      <a:pt x="4357" y="0"/>
                    </a:lnTo>
                    <a:lnTo>
                      <a:pt x="4357" y="0"/>
                    </a:lnTo>
                    <a:close/>
                    <a:moveTo>
                      <a:pt x="4400" y="113"/>
                    </a:moveTo>
                    <a:lnTo>
                      <a:pt x="4430" y="114"/>
                    </a:lnTo>
                    <a:lnTo>
                      <a:pt x="4443" y="104"/>
                    </a:lnTo>
                    <a:lnTo>
                      <a:pt x="4459" y="113"/>
                    </a:lnTo>
                    <a:lnTo>
                      <a:pt x="4483" y="100"/>
                    </a:lnTo>
                    <a:lnTo>
                      <a:pt x="4482" y="86"/>
                    </a:lnTo>
                    <a:lnTo>
                      <a:pt x="4443" y="79"/>
                    </a:lnTo>
                    <a:lnTo>
                      <a:pt x="4403" y="86"/>
                    </a:lnTo>
                    <a:lnTo>
                      <a:pt x="4390" y="102"/>
                    </a:lnTo>
                    <a:lnTo>
                      <a:pt x="4400" y="113"/>
                    </a:lnTo>
                    <a:lnTo>
                      <a:pt x="4400" y="113"/>
                    </a:lnTo>
                    <a:close/>
                    <a:moveTo>
                      <a:pt x="4141" y="290"/>
                    </a:moveTo>
                    <a:lnTo>
                      <a:pt x="4134" y="311"/>
                    </a:lnTo>
                    <a:lnTo>
                      <a:pt x="4149" y="342"/>
                    </a:lnTo>
                    <a:lnTo>
                      <a:pt x="4149" y="314"/>
                    </a:lnTo>
                    <a:lnTo>
                      <a:pt x="4141" y="290"/>
                    </a:lnTo>
                    <a:lnTo>
                      <a:pt x="4141" y="290"/>
                    </a:lnTo>
                    <a:close/>
                    <a:moveTo>
                      <a:pt x="4201" y="254"/>
                    </a:moveTo>
                    <a:lnTo>
                      <a:pt x="4257" y="206"/>
                    </a:lnTo>
                    <a:lnTo>
                      <a:pt x="4284" y="202"/>
                    </a:lnTo>
                    <a:lnTo>
                      <a:pt x="4287" y="228"/>
                    </a:lnTo>
                    <a:lnTo>
                      <a:pt x="4247" y="257"/>
                    </a:lnTo>
                    <a:lnTo>
                      <a:pt x="4210" y="264"/>
                    </a:lnTo>
                    <a:lnTo>
                      <a:pt x="4201" y="254"/>
                    </a:lnTo>
                    <a:lnTo>
                      <a:pt x="4201" y="254"/>
                    </a:lnTo>
                    <a:close/>
                    <a:moveTo>
                      <a:pt x="3848" y="441"/>
                    </a:moveTo>
                    <a:lnTo>
                      <a:pt x="3859" y="457"/>
                    </a:lnTo>
                    <a:lnTo>
                      <a:pt x="3841" y="450"/>
                    </a:lnTo>
                    <a:lnTo>
                      <a:pt x="3848" y="441"/>
                    </a:lnTo>
                    <a:lnTo>
                      <a:pt x="3848" y="441"/>
                    </a:lnTo>
                    <a:close/>
                    <a:moveTo>
                      <a:pt x="3849" y="421"/>
                    </a:moveTo>
                    <a:lnTo>
                      <a:pt x="3848" y="428"/>
                    </a:lnTo>
                    <a:lnTo>
                      <a:pt x="3859" y="445"/>
                    </a:lnTo>
                    <a:lnTo>
                      <a:pt x="3886" y="446"/>
                    </a:lnTo>
                    <a:lnTo>
                      <a:pt x="3885" y="435"/>
                    </a:lnTo>
                    <a:lnTo>
                      <a:pt x="3849" y="421"/>
                    </a:lnTo>
                    <a:lnTo>
                      <a:pt x="3849" y="421"/>
                    </a:lnTo>
                    <a:close/>
                    <a:moveTo>
                      <a:pt x="3869" y="517"/>
                    </a:moveTo>
                    <a:lnTo>
                      <a:pt x="3834" y="525"/>
                    </a:lnTo>
                    <a:lnTo>
                      <a:pt x="3860" y="532"/>
                    </a:lnTo>
                    <a:lnTo>
                      <a:pt x="3869" y="517"/>
                    </a:lnTo>
                    <a:lnTo>
                      <a:pt x="3869" y="517"/>
                    </a:lnTo>
                    <a:close/>
                    <a:moveTo>
                      <a:pt x="3832" y="552"/>
                    </a:moveTo>
                    <a:lnTo>
                      <a:pt x="3848" y="561"/>
                    </a:lnTo>
                    <a:lnTo>
                      <a:pt x="3848" y="592"/>
                    </a:lnTo>
                    <a:lnTo>
                      <a:pt x="3837" y="588"/>
                    </a:lnTo>
                    <a:lnTo>
                      <a:pt x="3832" y="552"/>
                    </a:lnTo>
                    <a:lnTo>
                      <a:pt x="3832" y="552"/>
                    </a:lnTo>
                    <a:close/>
                    <a:moveTo>
                      <a:pt x="3618" y="1786"/>
                    </a:moveTo>
                    <a:lnTo>
                      <a:pt x="3626" y="1796"/>
                    </a:lnTo>
                    <a:lnTo>
                      <a:pt x="3623" y="1841"/>
                    </a:lnTo>
                    <a:lnTo>
                      <a:pt x="3614" y="1843"/>
                    </a:lnTo>
                    <a:lnTo>
                      <a:pt x="3612" y="1801"/>
                    </a:lnTo>
                    <a:lnTo>
                      <a:pt x="3618" y="1786"/>
                    </a:lnTo>
                    <a:lnTo>
                      <a:pt x="3618" y="1786"/>
                    </a:lnTo>
                    <a:close/>
                    <a:moveTo>
                      <a:pt x="3604" y="1788"/>
                    </a:moveTo>
                    <a:lnTo>
                      <a:pt x="3605" y="1848"/>
                    </a:lnTo>
                    <a:lnTo>
                      <a:pt x="3597" y="1883"/>
                    </a:lnTo>
                    <a:lnTo>
                      <a:pt x="3570" y="1900"/>
                    </a:lnTo>
                    <a:lnTo>
                      <a:pt x="3556" y="1884"/>
                    </a:lnTo>
                    <a:lnTo>
                      <a:pt x="3562" y="1835"/>
                    </a:lnTo>
                    <a:lnTo>
                      <a:pt x="3579" y="1785"/>
                    </a:lnTo>
                    <a:lnTo>
                      <a:pt x="3594" y="1775"/>
                    </a:lnTo>
                    <a:lnTo>
                      <a:pt x="3604" y="1788"/>
                    </a:lnTo>
                    <a:lnTo>
                      <a:pt x="3604" y="1788"/>
                    </a:lnTo>
                    <a:close/>
                    <a:moveTo>
                      <a:pt x="2419" y="1248"/>
                    </a:moveTo>
                    <a:lnTo>
                      <a:pt x="2460" y="1260"/>
                    </a:lnTo>
                    <a:lnTo>
                      <a:pt x="2466" y="1269"/>
                    </a:lnTo>
                    <a:lnTo>
                      <a:pt x="2449" y="1279"/>
                    </a:lnTo>
                    <a:lnTo>
                      <a:pt x="2418" y="1268"/>
                    </a:lnTo>
                    <a:lnTo>
                      <a:pt x="2412" y="1252"/>
                    </a:lnTo>
                    <a:lnTo>
                      <a:pt x="2419" y="1248"/>
                    </a:lnTo>
                    <a:lnTo>
                      <a:pt x="2419" y="1248"/>
                    </a:lnTo>
                    <a:close/>
                    <a:moveTo>
                      <a:pt x="2435" y="1322"/>
                    </a:moveTo>
                    <a:lnTo>
                      <a:pt x="2478" y="1330"/>
                    </a:lnTo>
                    <a:lnTo>
                      <a:pt x="2498" y="1347"/>
                    </a:lnTo>
                    <a:lnTo>
                      <a:pt x="2511" y="1352"/>
                    </a:lnTo>
                    <a:lnTo>
                      <a:pt x="2512" y="1364"/>
                    </a:lnTo>
                    <a:lnTo>
                      <a:pt x="2472" y="1363"/>
                    </a:lnTo>
                    <a:lnTo>
                      <a:pt x="2456" y="1363"/>
                    </a:lnTo>
                    <a:lnTo>
                      <a:pt x="2431" y="1335"/>
                    </a:lnTo>
                    <a:lnTo>
                      <a:pt x="2435" y="1322"/>
                    </a:lnTo>
                    <a:lnTo>
                      <a:pt x="2435" y="1322"/>
                    </a:lnTo>
                    <a:close/>
                    <a:moveTo>
                      <a:pt x="2470" y="1376"/>
                    </a:moveTo>
                    <a:lnTo>
                      <a:pt x="2512" y="1378"/>
                    </a:lnTo>
                    <a:lnTo>
                      <a:pt x="2537" y="1396"/>
                    </a:lnTo>
                    <a:lnTo>
                      <a:pt x="2504" y="1430"/>
                    </a:lnTo>
                    <a:lnTo>
                      <a:pt x="2483" y="1436"/>
                    </a:lnTo>
                    <a:lnTo>
                      <a:pt x="2468" y="1418"/>
                    </a:lnTo>
                    <a:lnTo>
                      <a:pt x="2473" y="1396"/>
                    </a:lnTo>
                    <a:lnTo>
                      <a:pt x="2473" y="1396"/>
                    </a:lnTo>
                    <a:lnTo>
                      <a:pt x="2470" y="1376"/>
                    </a:lnTo>
                    <a:lnTo>
                      <a:pt x="2470" y="1376"/>
                    </a:lnTo>
                    <a:close/>
                    <a:moveTo>
                      <a:pt x="2388" y="967"/>
                    </a:moveTo>
                    <a:lnTo>
                      <a:pt x="2416" y="920"/>
                    </a:lnTo>
                    <a:lnTo>
                      <a:pt x="2456" y="865"/>
                    </a:lnTo>
                    <a:lnTo>
                      <a:pt x="2473" y="840"/>
                    </a:lnTo>
                    <a:lnTo>
                      <a:pt x="2500" y="831"/>
                    </a:lnTo>
                    <a:lnTo>
                      <a:pt x="2535" y="894"/>
                    </a:lnTo>
                    <a:lnTo>
                      <a:pt x="2589" y="933"/>
                    </a:lnTo>
                    <a:lnTo>
                      <a:pt x="2596" y="947"/>
                    </a:lnTo>
                    <a:lnTo>
                      <a:pt x="2635" y="984"/>
                    </a:lnTo>
                    <a:lnTo>
                      <a:pt x="2649" y="1012"/>
                    </a:lnTo>
                    <a:lnTo>
                      <a:pt x="2674" y="1015"/>
                    </a:lnTo>
                    <a:lnTo>
                      <a:pt x="2723" y="1001"/>
                    </a:lnTo>
                    <a:lnTo>
                      <a:pt x="2729" y="981"/>
                    </a:lnTo>
                    <a:lnTo>
                      <a:pt x="2771" y="985"/>
                    </a:lnTo>
                    <a:lnTo>
                      <a:pt x="2796" y="972"/>
                    </a:lnTo>
                    <a:lnTo>
                      <a:pt x="2890" y="977"/>
                    </a:lnTo>
                    <a:lnTo>
                      <a:pt x="2985" y="939"/>
                    </a:lnTo>
                    <a:lnTo>
                      <a:pt x="3010" y="917"/>
                    </a:lnTo>
                    <a:lnTo>
                      <a:pt x="3093" y="914"/>
                    </a:lnTo>
                    <a:lnTo>
                      <a:pt x="3136" y="935"/>
                    </a:lnTo>
                    <a:lnTo>
                      <a:pt x="3150" y="956"/>
                    </a:lnTo>
                    <a:lnTo>
                      <a:pt x="3191" y="955"/>
                    </a:lnTo>
                    <a:lnTo>
                      <a:pt x="3261" y="917"/>
                    </a:lnTo>
                    <a:lnTo>
                      <a:pt x="3342" y="904"/>
                    </a:lnTo>
                    <a:lnTo>
                      <a:pt x="3338" y="879"/>
                    </a:lnTo>
                    <a:lnTo>
                      <a:pt x="3405" y="776"/>
                    </a:lnTo>
                    <a:lnTo>
                      <a:pt x="3432" y="703"/>
                    </a:lnTo>
                    <a:lnTo>
                      <a:pt x="3484" y="626"/>
                    </a:lnTo>
                    <a:lnTo>
                      <a:pt x="3520" y="493"/>
                    </a:lnTo>
                    <a:lnTo>
                      <a:pt x="3520" y="467"/>
                    </a:lnTo>
                    <a:lnTo>
                      <a:pt x="3538" y="438"/>
                    </a:lnTo>
                    <a:lnTo>
                      <a:pt x="3536" y="416"/>
                    </a:lnTo>
                    <a:lnTo>
                      <a:pt x="3572" y="373"/>
                    </a:lnTo>
                    <a:lnTo>
                      <a:pt x="3600" y="385"/>
                    </a:lnTo>
                    <a:lnTo>
                      <a:pt x="3654" y="380"/>
                    </a:lnTo>
                    <a:lnTo>
                      <a:pt x="3729" y="381"/>
                    </a:lnTo>
                    <a:lnTo>
                      <a:pt x="3748" y="394"/>
                    </a:lnTo>
                    <a:lnTo>
                      <a:pt x="3796" y="393"/>
                    </a:lnTo>
                    <a:lnTo>
                      <a:pt x="3833" y="405"/>
                    </a:lnTo>
                    <a:lnTo>
                      <a:pt x="3831" y="414"/>
                    </a:lnTo>
                    <a:lnTo>
                      <a:pt x="3813" y="418"/>
                    </a:lnTo>
                    <a:lnTo>
                      <a:pt x="3816" y="434"/>
                    </a:lnTo>
                    <a:lnTo>
                      <a:pt x="3805" y="451"/>
                    </a:lnTo>
                    <a:lnTo>
                      <a:pt x="3841" y="464"/>
                    </a:lnTo>
                    <a:lnTo>
                      <a:pt x="3874" y="504"/>
                    </a:lnTo>
                    <a:lnTo>
                      <a:pt x="3836" y="514"/>
                    </a:lnTo>
                    <a:lnTo>
                      <a:pt x="3798" y="508"/>
                    </a:lnTo>
                    <a:lnTo>
                      <a:pt x="3782" y="518"/>
                    </a:lnTo>
                    <a:lnTo>
                      <a:pt x="3809" y="550"/>
                    </a:lnTo>
                    <a:lnTo>
                      <a:pt x="3824" y="558"/>
                    </a:lnTo>
                    <a:lnTo>
                      <a:pt x="3828" y="576"/>
                    </a:lnTo>
                    <a:lnTo>
                      <a:pt x="3812" y="581"/>
                    </a:lnTo>
                    <a:lnTo>
                      <a:pt x="3800" y="606"/>
                    </a:lnTo>
                    <a:lnTo>
                      <a:pt x="3829" y="631"/>
                    </a:lnTo>
                    <a:lnTo>
                      <a:pt x="3840" y="667"/>
                    </a:lnTo>
                    <a:lnTo>
                      <a:pt x="3897" y="727"/>
                    </a:lnTo>
                    <a:lnTo>
                      <a:pt x="3922" y="749"/>
                    </a:lnTo>
                    <a:lnTo>
                      <a:pt x="3905" y="782"/>
                    </a:lnTo>
                    <a:lnTo>
                      <a:pt x="3861" y="791"/>
                    </a:lnTo>
                    <a:lnTo>
                      <a:pt x="3854" y="813"/>
                    </a:lnTo>
                    <a:lnTo>
                      <a:pt x="3869" y="825"/>
                    </a:lnTo>
                    <a:lnTo>
                      <a:pt x="3876" y="854"/>
                    </a:lnTo>
                    <a:lnTo>
                      <a:pt x="3903" y="869"/>
                    </a:lnTo>
                    <a:lnTo>
                      <a:pt x="3976" y="937"/>
                    </a:lnTo>
                    <a:lnTo>
                      <a:pt x="3999" y="937"/>
                    </a:lnTo>
                    <a:lnTo>
                      <a:pt x="4028" y="969"/>
                    </a:lnTo>
                    <a:lnTo>
                      <a:pt x="4038" y="990"/>
                    </a:lnTo>
                    <a:lnTo>
                      <a:pt x="4065" y="996"/>
                    </a:lnTo>
                    <a:lnTo>
                      <a:pt x="4057" y="1027"/>
                    </a:lnTo>
                    <a:lnTo>
                      <a:pt x="4035" y="1036"/>
                    </a:lnTo>
                    <a:lnTo>
                      <a:pt x="4014" y="1027"/>
                    </a:lnTo>
                    <a:lnTo>
                      <a:pt x="3988" y="1045"/>
                    </a:lnTo>
                    <a:lnTo>
                      <a:pt x="3948" y="1041"/>
                    </a:lnTo>
                    <a:lnTo>
                      <a:pt x="3892" y="987"/>
                    </a:lnTo>
                    <a:lnTo>
                      <a:pt x="3904" y="1032"/>
                    </a:lnTo>
                    <a:lnTo>
                      <a:pt x="3894" y="1049"/>
                    </a:lnTo>
                    <a:lnTo>
                      <a:pt x="3878" y="1029"/>
                    </a:lnTo>
                    <a:lnTo>
                      <a:pt x="3842" y="1064"/>
                    </a:lnTo>
                    <a:lnTo>
                      <a:pt x="3842" y="1088"/>
                    </a:lnTo>
                    <a:lnTo>
                      <a:pt x="3826" y="1107"/>
                    </a:lnTo>
                    <a:lnTo>
                      <a:pt x="3820" y="1173"/>
                    </a:lnTo>
                    <a:lnTo>
                      <a:pt x="3805" y="1196"/>
                    </a:lnTo>
                    <a:lnTo>
                      <a:pt x="3793" y="1255"/>
                    </a:lnTo>
                    <a:lnTo>
                      <a:pt x="3748" y="1291"/>
                    </a:lnTo>
                    <a:lnTo>
                      <a:pt x="3764" y="1335"/>
                    </a:lnTo>
                    <a:lnTo>
                      <a:pt x="3743" y="1366"/>
                    </a:lnTo>
                    <a:lnTo>
                      <a:pt x="3714" y="1397"/>
                    </a:lnTo>
                    <a:lnTo>
                      <a:pt x="3699" y="1365"/>
                    </a:lnTo>
                    <a:lnTo>
                      <a:pt x="3682" y="1357"/>
                    </a:lnTo>
                    <a:lnTo>
                      <a:pt x="3691" y="1379"/>
                    </a:lnTo>
                    <a:lnTo>
                      <a:pt x="3689" y="1415"/>
                    </a:lnTo>
                    <a:lnTo>
                      <a:pt x="3660" y="1449"/>
                    </a:lnTo>
                    <a:lnTo>
                      <a:pt x="3654" y="1479"/>
                    </a:lnTo>
                    <a:lnTo>
                      <a:pt x="3626" y="1491"/>
                    </a:lnTo>
                    <a:lnTo>
                      <a:pt x="3601" y="1487"/>
                    </a:lnTo>
                    <a:lnTo>
                      <a:pt x="3607" y="1503"/>
                    </a:lnTo>
                    <a:lnTo>
                      <a:pt x="3593" y="1522"/>
                    </a:lnTo>
                    <a:lnTo>
                      <a:pt x="3635" y="1520"/>
                    </a:lnTo>
                    <a:lnTo>
                      <a:pt x="3642" y="1526"/>
                    </a:lnTo>
                    <a:lnTo>
                      <a:pt x="3637" y="1557"/>
                    </a:lnTo>
                    <a:lnTo>
                      <a:pt x="3617" y="1572"/>
                    </a:lnTo>
                    <a:lnTo>
                      <a:pt x="3627" y="1579"/>
                    </a:lnTo>
                    <a:lnTo>
                      <a:pt x="3648" y="1577"/>
                    </a:lnTo>
                    <a:lnTo>
                      <a:pt x="3652" y="1600"/>
                    </a:lnTo>
                    <a:lnTo>
                      <a:pt x="3642" y="1627"/>
                    </a:lnTo>
                    <a:lnTo>
                      <a:pt x="3614" y="1619"/>
                    </a:lnTo>
                    <a:lnTo>
                      <a:pt x="3609" y="1612"/>
                    </a:lnTo>
                    <a:lnTo>
                      <a:pt x="3608" y="1626"/>
                    </a:lnTo>
                    <a:lnTo>
                      <a:pt x="3623" y="1640"/>
                    </a:lnTo>
                    <a:lnTo>
                      <a:pt x="3634" y="1651"/>
                    </a:lnTo>
                    <a:lnTo>
                      <a:pt x="3608" y="1705"/>
                    </a:lnTo>
                    <a:lnTo>
                      <a:pt x="3589" y="1705"/>
                    </a:lnTo>
                    <a:lnTo>
                      <a:pt x="3582" y="1692"/>
                    </a:lnTo>
                    <a:lnTo>
                      <a:pt x="3572" y="1735"/>
                    </a:lnTo>
                    <a:lnTo>
                      <a:pt x="3572" y="1759"/>
                    </a:lnTo>
                    <a:lnTo>
                      <a:pt x="3536" y="1823"/>
                    </a:lnTo>
                    <a:lnTo>
                      <a:pt x="3478" y="1863"/>
                    </a:lnTo>
                    <a:lnTo>
                      <a:pt x="3429" y="1872"/>
                    </a:lnTo>
                    <a:lnTo>
                      <a:pt x="3359" y="1906"/>
                    </a:lnTo>
                    <a:lnTo>
                      <a:pt x="3325" y="1910"/>
                    </a:lnTo>
                    <a:lnTo>
                      <a:pt x="3316" y="1863"/>
                    </a:lnTo>
                    <a:lnTo>
                      <a:pt x="3322" y="1838"/>
                    </a:lnTo>
                    <a:lnTo>
                      <a:pt x="3305" y="1811"/>
                    </a:lnTo>
                    <a:lnTo>
                      <a:pt x="3299" y="1799"/>
                    </a:lnTo>
                    <a:lnTo>
                      <a:pt x="3282" y="1807"/>
                    </a:lnTo>
                    <a:lnTo>
                      <a:pt x="3264" y="1782"/>
                    </a:lnTo>
                    <a:lnTo>
                      <a:pt x="3248" y="1790"/>
                    </a:lnTo>
                    <a:lnTo>
                      <a:pt x="3220" y="1783"/>
                    </a:lnTo>
                    <a:lnTo>
                      <a:pt x="3206" y="1756"/>
                    </a:lnTo>
                    <a:lnTo>
                      <a:pt x="3194" y="1783"/>
                    </a:lnTo>
                    <a:lnTo>
                      <a:pt x="3206" y="1806"/>
                    </a:lnTo>
                    <a:lnTo>
                      <a:pt x="3174" y="1797"/>
                    </a:lnTo>
                    <a:lnTo>
                      <a:pt x="3161" y="1779"/>
                    </a:lnTo>
                    <a:lnTo>
                      <a:pt x="3161" y="1752"/>
                    </a:lnTo>
                    <a:lnTo>
                      <a:pt x="3141" y="1736"/>
                    </a:lnTo>
                    <a:lnTo>
                      <a:pt x="3122" y="1748"/>
                    </a:lnTo>
                    <a:lnTo>
                      <a:pt x="3091" y="1730"/>
                    </a:lnTo>
                    <a:lnTo>
                      <a:pt x="3072" y="1733"/>
                    </a:lnTo>
                    <a:lnTo>
                      <a:pt x="3047" y="1761"/>
                    </a:lnTo>
                    <a:lnTo>
                      <a:pt x="3005" y="1767"/>
                    </a:lnTo>
                    <a:lnTo>
                      <a:pt x="2998" y="1784"/>
                    </a:lnTo>
                    <a:lnTo>
                      <a:pt x="2973" y="1787"/>
                    </a:lnTo>
                    <a:lnTo>
                      <a:pt x="2954" y="1771"/>
                    </a:lnTo>
                    <a:lnTo>
                      <a:pt x="2935" y="1777"/>
                    </a:lnTo>
                    <a:lnTo>
                      <a:pt x="2896" y="1825"/>
                    </a:lnTo>
                    <a:lnTo>
                      <a:pt x="2871" y="1825"/>
                    </a:lnTo>
                    <a:lnTo>
                      <a:pt x="2874" y="1798"/>
                    </a:lnTo>
                    <a:lnTo>
                      <a:pt x="2869" y="1740"/>
                    </a:lnTo>
                    <a:lnTo>
                      <a:pt x="2855" y="1699"/>
                    </a:lnTo>
                    <a:lnTo>
                      <a:pt x="2862" y="1669"/>
                    </a:lnTo>
                    <a:lnTo>
                      <a:pt x="2852" y="1646"/>
                    </a:lnTo>
                    <a:lnTo>
                      <a:pt x="2855" y="1664"/>
                    </a:lnTo>
                    <a:lnTo>
                      <a:pt x="2839" y="1697"/>
                    </a:lnTo>
                    <a:lnTo>
                      <a:pt x="2818" y="1711"/>
                    </a:lnTo>
                    <a:lnTo>
                      <a:pt x="2796" y="1697"/>
                    </a:lnTo>
                    <a:lnTo>
                      <a:pt x="2767" y="1717"/>
                    </a:lnTo>
                    <a:lnTo>
                      <a:pt x="2724" y="1722"/>
                    </a:lnTo>
                    <a:lnTo>
                      <a:pt x="2698" y="1712"/>
                    </a:lnTo>
                    <a:lnTo>
                      <a:pt x="2662" y="1709"/>
                    </a:lnTo>
                    <a:lnTo>
                      <a:pt x="2651" y="1688"/>
                    </a:lnTo>
                    <a:lnTo>
                      <a:pt x="2625" y="1710"/>
                    </a:lnTo>
                    <a:lnTo>
                      <a:pt x="2606" y="1710"/>
                    </a:lnTo>
                    <a:lnTo>
                      <a:pt x="2586" y="1663"/>
                    </a:lnTo>
                    <a:lnTo>
                      <a:pt x="2585" y="1622"/>
                    </a:lnTo>
                    <a:lnTo>
                      <a:pt x="2576" y="1545"/>
                    </a:lnTo>
                    <a:lnTo>
                      <a:pt x="2546" y="1526"/>
                    </a:lnTo>
                    <a:lnTo>
                      <a:pt x="2538" y="1505"/>
                    </a:lnTo>
                    <a:lnTo>
                      <a:pt x="2557" y="1482"/>
                    </a:lnTo>
                    <a:lnTo>
                      <a:pt x="2580" y="1448"/>
                    </a:lnTo>
                    <a:lnTo>
                      <a:pt x="2576" y="1418"/>
                    </a:lnTo>
                    <a:lnTo>
                      <a:pt x="2560" y="1387"/>
                    </a:lnTo>
                    <a:lnTo>
                      <a:pt x="2510" y="1339"/>
                    </a:lnTo>
                    <a:lnTo>
                      <a:pt x="2468" y="1315"/>
                    </a:lnTo>
                    <a:lnTo>
                      <a:pt x="2428" y="1305"/>
                    </a:lnTo>
                    <a:lnTo>
                      <a:pt x="2427" y="1291"/>
                    </a:lnTo>
                    <a:lnTo>
                      <a:pt x="2458" y="1288"/>
                    </a:lnTo>
                    <a:lnTo>
                      <a:pt x="2485" y="1264"/>
                    </a:lnTo>
                    <a:lnTo>
                      <a:pt x="2544" y="1250"/>
                    </a:lnTo>
                    <a:lnTo>
                      <a:pt x="2584" y="1219"/>
                    </a:lnTo>
                    <a:lnTo>
                      <a:pt x="2617" y="1221"/>
                    </a:lnTo>
                    <a:lnTo>
                      <a:pt x="2586" y="1212"/>
                    </a:lnTo>
                    <a:lnTo>
                      <a:pt x="2541" y="1239"/>
                    </a:lnTo>
                    <a:lnTo>
                      <a:pt x="2488" y="1248"/>
                    </a:lnTo>
                    <a:lnTo>
                      <a:pt x="2465" y="1253"/>
                    </a:lnTo>
                    <a:lnTo>
                      <a:pt x="2430" y="1243"/>
                    </a:lnTo>
                    <a:lnTo>
                      <a:pt x="2409" y="1202"/>
                    </a:lnTo>
                    <a:lnTo>
                      <a:pt x="2420" y="1192"/>
                    </a:lnTo>
                    <a:lnTo>
                      <a:pt x="2439" y="1202"/>
                    </a:lnTo>
                    <a:lnTo>
                      <a:pt x="2424" y="1177"/>
                    </a:lnTo>
                    <a:lnTo>
                      <a:pt x="2373" y="1113"/>
                    </a:lnTo>
                    <a:lnTo>
                      <a:pt x="2369" y="1048"/>
                    </a:lnTo>
                    <a:lnTo>
                      <a:pt x="2392" y="1034"/>
                    </a:lnTo>
                    <a:lnTo>
                      <a:pt x="2395" y="1013"/>
                    </a:lnTo>
                    <a:lnTo>
                      <a:pt x="2387" y="991"/>
                    </a:lnTo>
                    <a:lnTo>
                      <a:pt x="2388" y="967"/>
                    </a:lnTo>
                    <a:lnTo>
                      <a:pt x="2388" y="967"/>
                    </a:lnTo>
                    <a:close/>
                    <a:moveTo>
                      <a:pt x="6820" y="1335"/>
                    </a:moveTo>
                    <a:lnTo>
                      <a:pt x="6800" y="1341"/>
                    </a:lnTo>
                    <a:lnTo>
                      <a:pt x="6819" y="1363"/>
                    </a:lnTo>
                    <a:lnTo>
                      <a:pt x="6842" y="1358"/>
                    </a:lnTo>
                    <a:lnTo>
                      <a:pt x="6820" y="1335"/>
                    </a:lnTo>
                    <a:lnTo>
                      <a:pt x="6820" y="1335"/>
                    </a:lnTo>
                    <a:close/>
                    <a:moveTo>
                      <a:pt x="6896" y="1444"/>
                    </a:moveTo>
                    <a:lnTo>
                      <a:pt x="6852" y="1444"/>
                    </a:lnTo>
                    <a:lnTo>
                      <a:pt x="6876" y="1452"/>
                    </a:lnTo>
                    <a:lnTo>
                      <a:pt x="6896" y="1444"/>
                    </a:lnTo>
                    <a:lnTo>
                      <a:pt x="6896" y="1444"/>
                    </a:lnTo>
                    <a:close/>
                    <a:moveTo>
                      <a:pt x="6922" y="1455"/>
                    </a:moveTo>
                    <a:lnTo>
                      <a:pt x="6922" y="1455"/>
                    </a:lnTo>
                    <a:lnTo>
                      <a:pt x="6924" y="1456"/>
                    </a:lnTo>
                    <a:lnTo>
                      <a:pt x="6927" y="1462"/>
                    </a:lnTo>
                    <a:lnTo>
                      <a:pt x="6933" y="1469"/>
                    </a:lnTo>
                    <a:lnTo>
                      <a:pt x="6988" y="1490"/>
                    </a:lnTo>
                    <a:lnTo>
                      <a:pt x="7066" y="1502"/>
                    </a:lnTo>
                    <a:lnTo>
                      <a:pt x="7138" y="1490"/>
                    </a:lnTo>
                    <a:lnTo>
                      <a:pt x="7157" y="1480"/>
                    </a:lnTo>
                    <a:lnTo>
                      <a:pt x="7100" y="1468"/>
                    </a:lnTo>
                    <a:lnTo>
                      <a:pt x="7071" y="1475"/>
                    </a:lnTo>
                    <a:lnTo>
                      <a:pt x="7020" y="1459"/>
                    </a:lnTo>
                    <a:lnTo>
                      <a:pt x="6985" y="1477"/>
                    </a:lnTo>
                    <a:lnTo>
                      <a:pt x="6922" y="1455"/>
                    </a:lnTo>
                    <a:lnTo>
                      <a:pt x="6922" y="1455"/>
                    </a:lnTo>
                    <a:close/>
                    <a:moveTo>
                      <a:pt x="6922" y="1291"/>
                    </a:moveTo>
                    <a:lnTo>
                      <a:pt x="6950" y="1320"/>
                    </a:lnTo>
                    <a:lnTo>
                      <a:pt x="6949" y="1299"/>
                    </a:lnTo>
                    <a:lnTo>
                      <a:pt x="6966" y="1301"/>
                    </a:lnTo>
                    <a:lnTo>
                      <a:pt x="6996" y="1340"/>
                    </a:lnTo>
                    <a:lnTo>
                      <a:pt x="6991" y="1363"/>
                    </a:lnTo>
                    <a:lnTo>
                      <a:pt x="7016" y="1367"/>
                    </a:lnTo>
                    <a:lnTo>
                      <a:pt x="7027" y="1367"/>
                    </a:lnTo>
                    <a:lnTo>
                      <a:pt x="7041" y="1375"/>
                    </a:lnTo>
                    <a:lnTo>
                      <a:pt x="7081" y="1367"/>
                    </a:lnTo>
                    <a:lnTo>
                      <a:pt x="7066" y="1353"/>
                    </a:lnTo>
                    <a:lnTo>
                      <a:pt x="7041" y="1340"/>
                    </a:lnTo>
                    <a:lnTo>
                      <a:pt x="7020" y="1304"/>
                    </a:lnTo>
                    <a:lnTo>
                      <a:pt x="6991" y="1286"/>
                    </a:lnTo>
                    <a:lnTo>
                      <a:pt x="6964" y="1286"/>
                    </a:lnTo>
                    <a:lnTo>
                      <a:pt x="6916" y="1278"/>
                    </a:lnTo>
                    <a:lnTo>
                      <a:pt x="6922" y="1291"/>
                    </a:lnTo>
                    <a:lnTo>
                      <a:pt x="6922" y="1291"/>
                    </a:lnTo>
                    <a:close/>
                    <a:moveTo>
                      <a:pt x="6426" y="2147"/>
                    </a:moveTo>
                    <a:lnTo>
                      <a:pt x="6435" y="2180"/>
                    </a:lnTo>
                    <a:lnTo>
                      <a:pt x="6436" y="2208"/>
                    </a:lnTo>
                    <a:lnTo>
                      <a:pt x="6448" y="2220"/>
                    </a:lnTo>
                    <a:lnTo>
                      <a:pt x="6449" y="2181"/>
                    </a:lnTo>
                    <a:lnTo>
                      <a:pt x="6426" y="2147"/>
                    </a:lnTo>
                    <a:lnTo>
                      <a:pt x="6426" y="2147"/>
                    </a:lnTo>
                    <a:close/>
                    <a:moveTo>
                      <a:pt x="6517" y="2113"/>
                    </a:moveTo>
                    <a:lnTo>
                      <a:pt x="6483" y="2132"/>
                    </a:lnTo>
                    <a:lnTo>
                      <a:pt x="6469" y="2204"/>
                    </a:lnTo>
                    <a:lnTo>
                      <a:pt x="6456" y="2223"/>
                    </a:lnTo>
                    <a:lnTo>
                      <a:pt x="6479" y="2215"/>
                    </a:lnTo>
                    <a:lnTo>
                      <a:pt x="6502" y="2144"/>
                    </a:lnTo>
                    <a:lnTo>
                      <a:pt x="6517" y="2113"/>
                    </a:lnTo>
                    <a:lnTo>
                      <a:pt x="6517" y="2113"/>
                    </a:lnTo>
                    <a:close/>
                    <a:moveTo>
                      <a:pt x="6785" y="2343"/>
                    </a:moveTo>
                    <a:lnTo>
                      <a:pt x="6773" y="2358"/>
                    </a:lnTo>
                    <a:lnTo>
                      <a:pt x="6781" y="2366"/>
                    </a:lnTo>
                    <a:lnTo>
                      <a:pt x="6789" y="2357"/>
                    </a:lnTo>
                    <a:lnTo>
                      <a:pt x="6785" y="2343"/>
                    </a:lnTo>
                    <a:lnTo>
                      <a:pt x="6785" y="2343"/>
                    </a:lnTo>
                    <a:close/>
                    <a:moveTo>
                      <a:pt x="6686" y="2283"/>
                    </a:moveTo>
                    <a:lnTo>
                      <a:pt x="6672" y="2273"/>
                    </a:lnTo>
                    <a:lnTo>
                      <a:pt x="6676" y="2287"/>
                    </a:lnTo>
                    <a:lnTo>
                      <a:pt x="6677" y="2322"/>
                    </a:lnTo>
                    <a:lnTo>
                      <a:pt x="6691" y="2334"/>
                    </a:lnTo>
                    <a:lnTo>
                      <a:pt x="6698" y="2354"/>
                    </a:lnTo>
                    <a:lnTo>
                      <a:pt x="6687" y="2341"/>
                    </a:lnTo>
                    <a:lnTo>
                      <a:pt x="6675" y="2341"/>
                    </a:lnTo>
                    <a:lnTo>
                      <a:pt x="6672" y="2372"/>
                    </a:lnTo>
                    <a:lnTo>
                      <a:pt x="6688" y="2389"/>
                    </a:lnTo>
                    <a:lnTo>
                      <a:pt x="6705" y="2386"/>
                    </a:lnTo>
                    <a:lnTo>
                      <a:pt x="6737" y="2357"/>
                    </a:lnTo>
                    <a:lnTo>
                      <a:pt x="6743" y="2341"/>
                    </a:lnTo>
                    <a:lnTo>
                      <a:pt x="6728" y="2332"/>
                    </a:lnTo>
                    <a:lnTo>
                      <a:pt x="6716" y="2309"/>
                    </a:lnTo>
                    <a:lnTo>
                      <a:pt x="6686" y="2283"/>
                    </a:lnTo>
                    <a:lnTo>
                      <a:pt x="6686" y="2283"/>
                    </a:lnTo>
                    <a:close/>
                    <a:moveTo>
                      <a:pt x="6747" y="2294"/>
                    </a:moveTo>
                    <a:lnTo>
                      <a:pt x="6747" y="2294"/>
                    </a:lnTo>
                    <a:lnTo>
                      <a:pt x="6742" y="2298"/>
                    </a:lnTo>
                    <a:lnTo>
                      <a:pt x="6737" y="2301"/>
                    </a:lnTo>
                    <a:lnTo>
                      <a:pt x="6739" y="2318"/>
                    </a:lnTo>
                    <a:lnTo>
                      <a:pt x="6752" y="2329"/>
                    </a:lnTo>
                    <a:lnTo>
                      <a:pt x="6770" y="2326"/>
                    </a:lnTo>
                    <a:lnTo>
                      <a:pt x="6765" y="2309"/>
                    </a:lnTo>
                    <a:lnTo>
                      <a:pt x="6747" y="2294"/>
                    </a:lnTo>
                    <a:lnTo>
                      <a:pt x="6747" y="2294"/>
                    </a:lnTo>
                    <a:close/>
                    <a:moveTo>
                      <a:pt x="6700" y="2243"/>
                    </a:moveTo>
                    <a:lnTo>
                      <a:pt x="6680" y="2238"/>
                    </a:lnTo>
                    <a:lnTo>
                      <a:pt x="6677" y="2255"/>
                    </a:lnTo>
                    <a:lnTo>
                      <a:pt x="6703" y="2284"/>
                    </a:lnTo>
                    <a:lnTo>
                      <a:pt x="6724" y="2295"/>
                    </a:lnTo>
                    <a:lnTo>
                      <a:pt x="6734" y="2288"/>
                    </a:lnTo>
                    <a:lnTo>
                      <a:pt x="6705" y="2261"/>
                    </a:lnTo>
                    <a:lnTo>
                      <a:pt x="6700" y="2243"/>
                    </a:lnTo>
                    <a:lnTo>
                      <a:pt x="6700" y="2243"/>
                    </a:lnTo>
                    <a:close/>
                    <a:moveTo>
                      <a:pt x="6764" y="2218"/>
                    </a:moveTo>
                    <a:lnTo>
                      <a:pt x="6735" y="2228"/>
                    </a:lnTo>
                    <a:lnTo>
                      <a:pt x="6710" y="2250"/>
                    </a:lnTo>
                    <a:lnTo>
                      <a:pt x="6716" y="2259"/>
                    </a:lnTo>
                    <a:lnTo>
                      <a:pt x="6752" y="2279"/>
                    </a:lnTo>
                    <a:lnTo>
                      <a:pt x="6767" y="2289"/>
                    </a:lnTo>
                    <a:lnTo>
                      <a:pt x="6784" y="2267"/>
                    </a:lnTo>
                    <a:lnTo>
                      <a:pt x="6787" y="2249"/>
                    </a:lnTo>
                    <a:lnTo>
                      <a:pt x="6780" y="2244"/>
                    </a:lnTo>
                    <a:lnTo>
                      <a:pt x="6783" y="2235"/>
                    </a:lnTo>
                    <a:lnTo>
                      <a:pt x="6773" y="2219"/>
                    </a:lnTo>
                    <a:lnTo>
                      <a:pt x="6764" y="2218"/>
                    </a:lnTo>
                    <a:lnTo>
                      <a:pt x="6764" y="2218"/>
                    </a:lnTo>
                    <a:close/>
                    <a:moveTo>
                      <a:pt x="6698" y="2180"/>
                    </a:moveTo>
                    <a:lnTo>
                      <a:pt x="6688" y="2180"/>
                    </a:lnTo>
                    <a:lnTo>
                      <a:pt x="6683" y="2191"/>
                    </a:lnTo>
                    <a:lnTo>
                      <a:pt x="6698" y="2191"/>
                    </a:lnTo>
                    <a:lnTo>
                      <a:pt x="6698" y="2180"/>
                    </a:lnTo>
                    <a:lnTo>
                      <a:pt x="6698" y="2180"/>
                    </a:lnTo>
                    <a:close/>
                    <a:moveTo>
                      <a:pt x="6751" y="2131"/>
                    </a:moveTo>
                    <a:lnTo>
                      <a:pt x="6767" y="2149"/>
                    </a:lnTo>
                    <a:lnTo>
                      <a:pt x="6780" y="2150"/>
                    </a:lnTo>
                    <a:lnTo>
                      <a:pt x="6766" y="2130"/>
                    </a:lnTo>
                    <a:lnTo>
                      <a:pt x="6751" y="2131"/>
                    </a:lnTo>
                    <a:lnTo>
                      <a:pt x="6751" y="2131"/>
                    </a:lnTo>
                    <a:close/>
                    <a:moveTo>
                      <a:pt x="6745" y="2142"/>
                    </a:moveTo>
                    <a:lnTo>
                      <a:pt x="6729" y="2140"/>
                    </a:lnTo>
                    <a:lnTo>
                      <a:pt x="6714" y="2166"/>
                    </a:lnTo>
                    <a:lnTo>
                      <a:pt x="6699" y="2170"/>
                    </a:lnTo>
                    <a:lnTo>
                      <a:pt x="6716" y="2175"/>
                    </a:lnTo>
                    <a:lnTo>
                      <a:pt x="6719" y="2188"/>
                    </a:lnTo>
                    <a:lnTo>
                      <a:pt x="6735" y="2185"/>
                    </a:lnTo>
                    <a:lnTo>
                      <a:pt x="6711" y="2202"/>
                    </a:lnTo>
                    <a:lnTo>
                      <a:pt x="6716" y="2222"/>
                    </a:lnTo>
                    <a:lnTo>
                      <a:pt x="6729" y="2221"/>
                    </a:lnTo>
                    <a:lnTo>
                      <a:pt x="6752" y="2205"/>
                    </a:lnTo>
                    <a:lnTo>
                      <a:pt x="6772" y="2205"/>
                    </a:lnTo>
                    <a:lnTo>
                      <a:pt x="6780" y="2189"/>
                    </a:lnTo>
                    <a:lnTo>
                      <a:pt x="6779" y="2159"/>
                    </a:lnTo>
                    <a:lnTo>
                      <a:pt x="6766" y="2157"/>
                    </a:lnTo>
                    <a:lnTo>
                      <a:pt x="6745" y="2142"/>
                    </a:lnTo>
                    <a:lnTo>
                      <a:pt x="6745" y="2142"/>
                    </a:lnTo>
                    <a:close/>
                    <a:moveTo>
                      <a:pt x="6296" y="2411"/>
                    </a:moveTo>
                    <a:lnTo>
                      <a:pt x="6324" y="2397"/>
                    </a:lnTo>
                    <a:lnTo>
                      <a:pt x="6315" y="2392"/>
                    </a:lnTo>
                    <a:lnTo>
                      <a:pt x="6296" y="2411"/>
                    </a:lnTo>
                    <a:lnTo>
                      <a:pt x="6296" y="2411"/>
                    </a:lnTo>
                    <a:close/>
                    <a:moveTo>
                      <a:pt x="6266" y="2426"/>
                    </a:moveTo>
                    <a:lnTo>
                      <a:pt x="6309" y="2448"/>
                    </a:lnTo>
                    <a:lnTo>
                      <a:pt x="6298" y="2431"/>
                    </a:lnTo>
                    <a:lnTo>
                      <a:pt x="6266" y="2426"/>
                    </a:lnTo>
                    <a:lnTo>
                      <a:pt x="6266" y="2426"/>
                    </a:lnTo>
                    <a:close/>
                    <a:moveTo>
                      <a:pt x="6120" y="2498"/>
                    </a:moveTo>
                    <a:lnTo>
                      <a:pt x="6101" y="2505"/>
                    </a:lnTo>
                    <a:lnTo>
                      <a:pt x="6114" y="2508"/>
                    </a:lnTo>
                    <a:lnTo>
                      <a:pt x="6114" y="2508"/>
                    </a:lnTo>
                    <a:lnTo>
                      <a:pt x="6117" y="2503"/>
                    </a:lnTo>
                    <a:lnTo>
                      <a:pt x="6119" y="2499"/>
                    </a:lnTo>
                    <a:lnTo>
                      <a:pt x="6120" y="2498"/>
                    </a:lnTo>
                    <a:lnTo>
                      <a:pt x="6120" y="2498"/>
                    </a:lnTo>
                    <a:close/>
                    <a:moveTo>
                      <a:pt x="6162" y="2479"/>
                    </a:moveTo>
                    <a:lnTo>
                      <a:pt x="6118" y="2482"/>
                    </a:lnTo>
                    <a:lnTo>
                      <a:pt x="6140" y="2492"/>
                    </a:lnTo>
                    <a:lnTo>
                      <a:pt x="6158" y="2486"/>
                    </a:lnTo>
                    <a:lnTo>
                      <a:pt x="6162" y="2479"/>
                    </a:lnTo>
                    <a:lnTo>
                      <a:pt x="6162" y="2479"/>
                    </a:lnTo>
                    <a:close/>
                    <a:moveTo>
                      <a:pt x="6166" y="2603"/>
                    </a:moveTo>
                    <a:lnTo>
                      <a:pt x="6147" y="2602"/>
                    </a:lnTo>
                    <a:lnTo>
                      <a:pt x="6116" y="2622"/>
                    </a:lnTo>
                    <a:lnTo>
                      <a:pt x="6111" y="2635"/>
                    </a:lnTo>
                    <a:lnTo>
                      <a:pt x="6136" y="2630"/>
                    </a:lnTo>
                    <a:lnTo>
                      <a:pt x="6158" y="2614"/>
                    </a:lnTo>
                    <a:lnTo>
                      <a:pt x="6166" y="2603"/>
                    </a:lnTo>
                    <a:lnTo>
                      <a:pt x="6166" y="2603"/>
                    </a:lnTo>
                    <a:close/>
                    <a:moveTo>
                      <a:pt x="6220" y="2462"/>
                    </a:moveTo>
                    <a:lnTo>
                      <a:pt x="6174" y="2504"/>
                    </a:lnTo>
                    <a:lnTo>
                      <a:pt x="6172" y="2519"/>
                    </a:lnTo>
                    <a:lnTo>
                      <a:pt x="6178" y="2532"/>
                    </a:lnTo>
                    <a:lnTo>
                      <a:pt x="6159" y="2547"/>
                    </a:lnTo>
                    <a:lnTo>
                      <a:pt x="6159" y="2572"/>
                    </a:lnTo>
                    <a:lnTo>
                      <a:pt x="6184" y="2593"/>
                    </a:lnTo>
                    <a:lnTo>
                      <a:pt x="6206" y="2587"/>
                    </a:lnTo>
                    <a:lnTo>
                      <a:pt x="6245" y="2538"/>
                    </a:lnTo>
                    <a:lnTo>
                      <a:pt x="6257" y="2496"/>
                    </a:lnTo>
                    <a:lnTo>
                      <a:pt x="6251" y="2472"/>
                    </a:lnTo>
                    <a:lnTo>
                      <a:pt x="6260" y="2455"/>
                    </a:lnTo>
                    <a:lnTo>
                      <a:pt x="6257" y="2442"/>
                    </a:lnTo>
                    <a:lnTo>
                      <a:pt x="6237" y="2437"/>
                    </a:lnTo>
                    <a:lnTo>
                      <a:pt x="6221" y="2449"/>
                    </a:lnTo>
                    <a:lnTo>
                      <a:pt x="6220" y="2462"/>
                    </a:lnTo>
                    <a:lnTo>
                      <a:pt x="6220" y="2462"/>
                    </a:lnTo>
                    <a:close/>
                    <a:moveTo>
                      <a:pt x="5962" y="2294"/>
                    </a:moveTo>
                    <a:lnTo>
                      <a:pt x="5986" y="2281"/>
                    </a:lnTo>
                    <a:lnTo>
                      <a:pt x="5968" y="2272"/>
                    </a:lnTo>
                    <a:lnTo>
                      <a:pt x="5962" y="2294"/>
                    </a:lnTo>
                    <a:lnTo>
                      <a:pt x="5962" y="2294"/>
                    </a:lnTo>
                    <a:close/>
                    <a:moveTo>
                      <a:pt x="5883" y="2347"/>
                    </a:moveTo>
                    <a:lnTo>
                      <a:pt x="5865" y="2360"/>
                    </a:lnTo>
                    <a:lnTo>
                      <a:pt x="5889" y="2361"/>
                    </a:lnTo>
                    <a:lnTo>
                      <a:pt x="5883" y="2347"/>
                    </a:lnTo>
                    <a:lnTo>
                      <a:pt x="5883" y="2347"/>
                    </a:lnTo>
                    <a:close/>
                    <a:moveTo>
                      <a:pt x="5946" y="2605"/>
                    </a:moveTo>
                    <a:lnTo>
                      <a:pt x="5911" y="2623"/>
                    </a:lnTo>
                    <a:lnTo>
                      <a:pt x="5931" y="2623"/>
                    </a:lnTo>
                    <a:lnTo>
                      <a:pt x="5946" y="2605"/>
                    </a:lnTo>
                    <a:lnTo>
                      <a:pt x="5946" y="2605"/>
                    </a:lnTo>
                    <a:close/>
                    <a:moveTo>
                      <a:pt x="5889" y="2554"/>
                    </a:moveTo>
                    <a:lnTo>
                      <a:pt x="5909" y="2544"/>
                    </a:lnTo>
                    <a:lnTo>
                      <a:pt x="5931" y="2557"/>
                    </a:lnTo>
                    <a:lnTo>
                      <a:pt x="5937" y="2584"/>
                    </a:lnTo>
                    <a:lnTo>
                      <a:pt x="5912" y="2590"/>
                    </a:lnTo>
                    <a:lnTo>
                      <a:pt x="5890" y="2572"/>
                    </a:lnTo>
                    <a:lnTo>
                      <a:pt x="5889" y="2554"/>
                    </a:lnTo>
                    <a:lnTo>
                      <a:pt x="5889" y="2554"/>
                    </a:lnTo>
                    <a:close/>
                    <a:moveTo>
                      <a:pt x="5704" y="2437"/>
                    </a:moveTo>
                    <a:lnTo>
                      <a:pt x="5720" y="2425"/>
                    </a:lnTo>
                    <a:lnTo>
                      <a:pt x="5737" y="2437"/>
                    </a:lnTo>
                    <a:lnTo>
                      <a:pt x="5728" y="2451"/>
                    </a:lnTo>
                    <a:lnTo>
                      <a:pt x="5709" y="2450"/>
                    </a:lnTo>
                    <a:lnTo>
                      <a:pt x="5704" y="2437"/>
                    </a:lnTo>
                    <a:lnTo>
                      <a:pt x="5704" y="2437"/>
                    </a:lnTo>
                    <a:close/>
                    <a:moveTo>
                      <a:pt x="5743" y="2637"/>
                    </a:moveTo>
                    <a:lnTo>
                      <a:pt x="5774" y="2635"/>
                    </a:lnTo>
                    <a:lnTo>
                      <a:pt x="5788" y="2644"/>
                    </a:lnTo>
                    <a:lnTo>
                      <a:pt x="5760" y="2647"/>
                    </a:lnTo>
                    <a:lnTo>
                      <a:pt x="5743" y="2637"/>
                    </a:lnTo>
                    <a:lnTo>
                      <a:pt x="5743" y="2637"/>
                    </a:lnTo>
                    <a:close/>
                    <a:moveTo>
                      <a:pt x="5480" y="2519"/>
                    </a:moveTo>
                    <a:lnTo>
                      <a:pt x="5512" y="2497"/>
                    </a:lnTo>
                    <a:lnTo>
                      <a:pt x="5491" y="2486"/>
                    </a:lnTo>
                    <a:lnTo>
                      <a:pt x="5478" y="2499"/>
                    </a:lnTo>
                    <a:lnTo>
                      <a:pt x="5480" y="2519"/>
                    </a:lnTo>
                    <a:lnTo>
                      <a:pt x="5480" y="2519"/>
                    </a:lnTo>
                    <a:close/>
                    <a:moveTo>
                      <a:pt x="5571" y="2617"/>
                    </a:moveTo>
                    <a:lnTo>
                      <a:pt x="5621" y="2620"/>
                    </a:lnTo>
                    <a:lnTo>
                      <a:pt x="5649" y="2615"/>
                    </a:lnTo>
                    <a:lnTo>
                      <a:pt x="5649" y="2632"/>
                    </a:lnTo>
                    <a:lnTo>
                      <a:pt x="5609" y="2647"/>
                    </a:lnTo>
                    <a:lnTo>
                      <a:pt x="5575" y="2630"/>
                    </a:lnTo>
                    <a:lnTo>
                      <a:pt x="5571" y="2617"/>
                    </a:lnTo>
                    <a:lnTo>
                      <a:pt x="5571" y="2617"/>
                    </a:lnTo>
                    <a:close/>
                    <a:moveTo>
                      <a:pt x="5522" y="2630"/>
                    </a:moveTo>
                    <a:lnTo>
                      <a:pt x="5546" y="2624"/>
                    </a:lnTo>
                    <a:lnTo>
                      <a:pt x="5545" y="2643"/>
                    </a:lnTo>
                    <a:lnTo>
                      <a:pt x="5522" y="2630"/>
                    </a:lnTo>
                    <a:lnTo>
                      <a:pt x="5522" y="2630"/>
                    </a:lnTo>
                    <a:close/>
                    <a:moveTo>
                      <a:pt x="5444" y="2620"/>
                    </a:moveTo>
                    <a:lnTo>
                      <a:pt x="5467" y="2609"/>
                    </a:lnTo>
                    <a:lnTo>
                      <a:pt x="5483" y="2623"/>
                    </a:lnTo>
                    <a:lnTo>
                      <a:pt x="5463" y="2634"/>
                    </a:lnTo>
                    <a:lnTo>
                      <a:pt x="5444" y="2620"/>
                    </a:lnTo>
                    <a:lnTo>
                      <a:pt x="5444" y="2620"/>
                    </a:lnTo>
                    <a:close/>
                    <a:moveTo>
                      <a:pt x="4806" y="2981"/>
                    </a:moveTo>
                    <a:lnTo>
                      <a:pt x="4795" y="3016"/>
                    </a:lnTo>
                    <a:lnTo>
                      <a:pt x="4812" y="3029"/>
                    </a:lnTo>
                    <a:lnTo>
                      <a:pt x="4868" y="3026"/>
                    </a:lnTo>
                    <a:lnTo>
                      <a:pt x="4917" y="2994"/>
                    </a:lnTo>
                    <a:lnTo>
                      <a:pt x="4947" y="2985"/>
                    </a:lnTo>
                    <a:lnTo>
                      <a:pt x="4976" y="2987"/>
                    </a:lnTo>
                    <a:lnTo>
                      <a:pt x="5007" y="2963"/>
                    </a:lnTo>
                    <a:lnTo>
                      <a:pt x="5028" y="2931"/>
                    </a:lnTo>
                    <a:lnTo>
                      <a:pt x="5093" y="2883"/>
                    </a:lnTo>
                    <a:lnTo>
                      <a:pt x="5108" y="2863"/>
                    </a:lnTo>
                    <a:lnTo>
                      <a:pt x="5126" y="2855"/>
                    </a:lnTo>
                    <a:lnTo>
                      <a:pt x="5085" y="2817"/>
                    </a:lnTo>
                    <a:lnTo>
                      <a:pt x="5049" y="2777"/>
                    </a:lnTo>
                    <a:lnTo>
                      <a:pt x="5034" y="2784"/>
                    </a:lnTo>
                    <a:lnTo>
                      <a:pt x="5005" y="2793"/>
                    </a:lnTo>
                    <a:lnTo>
                      <a:pt x="5003" y="2837"/>
                    </a:lnTo>
                    <a:lnTo>
                      <a:pt x="4973" y="2842"/>
                    </a:lnTo>
                    <a:lnTo>
                      <a:pt x="4937" y="2861"/>
                    </a:lnTo>
                    <a:lnTo>
                      <a:pt x="4911" y="2831"/>
                    </a:lnTo>
                    <a:lnTo>
                      <a:pt x="4901" y="2840"/>
                    </a:lnTo>
                    <a:lnTo>
                      <a:pt x="4868" y="2860"/>
                    </a:lnTo>
                    <a:lnTo>
                      <a:pt x="4855" y="2896"/>
                    </a:lnTo>
                    <a:lnTo>
                      <a:pt x="4824" y="2949"/>
                    </a:lnTo>
                    <a:lnTo>
                      <a:pt x="4818" y="2963"/>
                    </a:lnTo>
                    <a:lnTo>
                      <a:pt x="4832" y="2976"/>
                    </a:lnTo>
                    <a:lnTo>
                      <a:pt x="4838" y="2990"/>
                    </a:lnTo>
                    <a:lnTo>
                      <a:pt x="4819" y="2990"/>
                    </a:lnTo>
                    <a:lnTo>
                      <a:pt x="4806" y="2981"/>
                    </a:lnTo>
                    <a:lnTo>
                      <a:pt x="4806" y="2981"/>
                    </a:lnTo>
                    <a:close/>
                    <a:moveTo>
                      <a:pt x="4771" y="3018"/>
                    </a:moveTo>
                    <a:lnTo>
                      <a:pt x="4784" y="2984"/>
                    </a:lnTo>
                    <a:lnTo>
                      <a:pt x="4771" y="2983"/>
                    </a:lnTo>
                    <a:lnTo>
                      <a:pt x="4754" y="3012"/>
                    </a:lnTo>
                    <a:lnTo>
                      <a:pt x="4771" y="3018"/>
                    </a:lnTo>
                    <a:lnTo>
                      <a:pt x="4771" y="3018"/>
                    </a:lnTo>
                    <a:close/>
                    <a:moveTo>
                      <a:pt x="4775" y="3043"/>
                    </a:moveTo>
                    <a:lnTo>
                      <a:pt x="4743" y="3057"/>
                    </a:lnTo>
                    <a:lnTo>
                      <a:pt x="4750" y="3063"/>
                    </a:lnTo>
                    <a:lnTo>
                      <a:pt x="4696" y="3089"/>
                    </a:lnTo>
                    <a:lnTo>
                      <a:pt x="4670" y="3112"/>
                    </a:lnTo>
                    <a:lnTo>
                      <a:pt x="4695" y="3121"/>
                    </a:lnTo>
                    <a:lnTo>
                      <a:pt x="4773" y="3089"/>
                    </a:lnTo>
                    <a:lnTo>
                      <a:pt x="4784" y="3062"/>
                    </a:lnTo>
                    <a:lnTo>
                      <a:pt x="4775" y="3043"/>
                    </a:lnTo>
                    <a:lnTo>
                      <a:pt x="4775" y="3043"/>
                    </a:lnTo>
                    <a:close/>
                    <a:moveTo>
                      <a:pt x="4521" y="3035"/>
                    </a:moveTo>
                    <a:lnTo>
                      <a:pt x="4540" y="3048"/>
                    </a:lnTo>
                    <a:lnTo>
                      <a:pt x="4544" y="3064"/>
                    </a:lnTo>
                    <a:lnTo>
                      <a:pt x="4521" y="3075"/>
                    </a:lnTo>
                    <a:lnTo>
                      <a:pt x="4491" y="3073"/>
                    </a:lnTo>
                    <a:lnTo>
                      <a:pt x="4507" y="3046"/>
                    </a:lnTo>
                    <a:lnTo>
                      <a:pt x="4521" y="3035"/>
                    </a:lnTo>
                    <a:lnTo>
                      <a:pt x="4521" y="3035"/>
                    </a:lnTo>
                    <a:close/>
                    <a:moveTo>
                      <a:pt x="4026" y="2852"/>
                    </a:moveTo>
                    <a:lnTo>
                      <a:pt x="4100" y="2814"/>
                    </a:lnTo>
                    <a:lnTo>
                      <a:pt x="4145" y="2849"/>
                    </a:lnTo>
                    <a:lnTo>
                      <a:pt x="4176" y="2849"/>
                    </a:lnTo>
                    <a:lnTo>
                      <a:pt x="4207" y="2833"/>
                    </a:lnTo>
                    <a:lnTo>
                      <a:pt x="4248" y="2852"/>
                    </a:lnTo>
                    <a:lnTo>
                      <a:pt x="4258" y="2883"/>
                    </a:lnTo>
                    <a:lnTo>
                      <a:pt x="4292" y="2883"/>
                    </a:lnTo>
                    <a:lnTo>
                      <a:pt x="4320" y="2926"/>
                    </a:lnTo>
                    <a:lnTo>
                      <a:pt x="4349" y="2953"/>
                    </a:lnTo>
                    <a:lnTo>
                      <a:pt x="4350" y="2976"/>
                    </a:lnTo>
                    <a:lnTo>
                      <a:pt x="4307" y="2997"/>
                    </a:lnTo>
                    <a:lnTo>
                      <a:pt x="4258" y="3002"/>
                    </a:lnTo>
                    <a:lnTo>
                      <a:pt x="4219" y="2985"/>
                    </a:lnTo>
                    <a:lnTo>
                      <a:pt x="4190" y="2945"/>
                    </a:lnTo>
                    <a:lnTo>
                      <a:pt x="4163" y="2939"/>
                    </a:lnTo>
                    <a:lnTo>
                      <a:pt x="4136" y="2906"/>
                    </a:lnTo>
                    <a:lnTo>
                      <a:pt x="4097" y="2912"/>
                    </a:lnTo>
                    <a:lnTo>
                      <a:pt x="4051" y="2902"/>
                    </a:lnTo>
                    <a:lnTo>
                      <a:pt x="4023" y="2877"/>
                    </a:lnTo>
                    <a:lnTo>
                      <a:pt x="4026" y="2852"/>
                    </a:lnTo>
                    <a:lnTo>
                      <a:pt x="4026" y="2852"/>
                    </a:lnTo>
                    <a:close/>
                    <a:moveTo>
                      <a:pt x="3496" y="2460"/>
                    </a:moveTo>
                    <a:lnTo>
                      <a:pt x="3522" y="2461"/>
                    </a:lnTo>
                    <a:lnTo>
                      <a:pt x="3530" y="2459"/>
                    </a:lnTo>
                    <a:lnTo>
                      <a:pt x="3527" y="2469"/>
                    </a:lnTo>
                    <a:lnTo>
                      <a:pt x="3502" y="2468"/>
                    </a:lnTo>
                    <a:lnTo>
                      <a:pt x="3496" y="2460"/>
                    </a:lnTo>
                    <a:lnTo>
                      <a:pt x="3496" y="2460"/>
                    </a:lnTo>
                    <a:close/>
                    <a:moveTo>
                      <a:pt x="3397" y="2408"/>
                    </a:moveTo>
                    <a:lnTo>
                      <a:pt x="3421" y="2430"/>
                    </a:lnTo>
                    <a:lnTo>
                      <a:pt x="3442" y="2406"/>
                    </a:lnTo>
                    <a:lnTo>
                      <a:pt x="3459" y="2408"/>
                    </a:lnTo>
                    <a:lnTo>
                      <a:pt x="3470" y="2408"/>
                    </a:lnTo>
                    <a:lnTo>
                      <a:pt x="3464" y="2399"/>
                    </a:lnTo>
                    <a:lnTo>
                      <a:pt x="3442" y="2390"/>
                    </a:lnTo>
                    <a:lnTo>
                      <a:pt x="3411" y="2386"/>
                    </a:lnTo>
                    <a:lnTo>
                      <a:pt x="3397" y="2398"/>
                    </a:lnTo>
                    <a:lnTo>
                      <a:pt x="3397" y="2408"/>
                    </a:lnTo>
                    <a:lnTo>
                      <a:pt x="3397" y="2408"/>
                    </a:lnTo>
                    <a:close/>
                    <a:moveTo>
                      <a:pt x="5238" y="2581"/>
                    </a:moveTo>
                    <a:lnTo>
                      <a:pt x="5275" y="2559"/>
                    </a:lnTo>
                    <a:lnTo>
                      <a:pt x="5328" y="2571"/>
                    </a:lnTo>
                    <a:lnTo>
                      <a:pt x="5347" y="2586"/>
                    </a:lnTo>
                    <a:lnTo>
                      <a:pt x="5355" y="2571"/>
                    </a:lnTo>
                    <a:lnTo>
                      <a:pt x="5379" y="2551"/>
                    </a:lnTo>
                    <a:lnTo>
                      <a:pt x="5406" y="2538"/>
                    </a:lnTo>
                    <a:lnTo>
                      <a:pt x="5399" y="2519"/>
                    </a:lnTo>
                    <a:lnTo>
                      <a:pt x="5371" y="2507"/>
                    </a:lnTo>
                    <a:lnTo>
                      <a:pt x="5345" y="2526"/>
                    </a:lnTo>
                    <a:lnTo>
                      <a:pt x="5287" y="2532"/>
                    </a:lnTo>
                    <a:lnTo>
                      <a:pt x="5269" y="2517"/>
                    </a:lnTo>
                    <a:lnTo>
                      <a:pt x="5243" y="2530"/>
                    </a:lnTo>
                    <a:lnTo>
                      <a:pt x="5230" y="2566"/>
                    </a:lnTo>
                    <a:lnTo>
                      <a:pt x="5238" y="2581"/>
                    </a:lnTo>
                    <a:lnTo>
                      <a:pt x="5238" y="2581"/>
                    </a:lnTo>
                    <a:close/>
                    <a:moveTo>
                      <a:pt x="5180" y="2627"/>
                    </a:moveTo>
                    <a:lnTo>
                      <a:pt x="5171" y="2642"/>
                    </a:lnTo>
                    <a:lnTo>
                      <a:pt x="5177" y="2650"/>
                    </a:lnTo>
                    <a:lnTo>
                      <a:pt x="5189" y="2640"/>
                    </a:lnTo>
                    <a:lnTo>
                      <a:pt x="5180" y="2627"/>
                    </a:lnTo>
                    <a:lnTo>
                      <a:pt x="5180" y="2627"/>
                    </a:lnTo>
                    <a:close/>
                    <a:moveTo>
                      <a:pt x="5026" y="2624"/>
                    </a:moveTo>
                    <a:lnTo>
                      <a:pt x="4992" y="2639"/>
                    </a:lnTo>
                    <a:lnTo>
                      <a:pt x="5005" y="2649"/>
                    </a:lnTo>
                    <a:lnTo>
                      <a:pt x="4994" y="2661"/>
                    </a:lnTo>
                    <a:lnTo>
                      <a:pt x="4997" y="2675"/>
                    </a:lnTo>
                    <a:lnTo>
                      <a:pt x="5028" y="2682"/>
                    </a:lnTo>
                    <a:lnTo>
                      <a:pt x="5086" y="2661"/>
                    </a:lnTo>
                    <a:lnTo>
                      <a:pt x="5105" y="2639"/>
                    </a:lnTo>
                    <a:lnTo>
                      <a:pt x="5088" y="2627"/>
                    </a:lnTo>
                    <a:lnTo>
                      <a:pt x="5040" y="2632"/>
                    </a:lnTo>
                    <a:lnTo>
                      <a:pt x="5026" y="2624"/>
                    </a:lnTo>
                    <a:lnTo>
                      <a:pt x="5026" y="2624"/>
                    </a:lnTo>
                    <a:close/>
                    <a:moveTo>
                      <a:pt x="4902" y="2691"/>
                    </a:moveTo>
                    <a:lnTo>
                      <a:pt x="4925" y="2690"/>
                    </a:lnTo>
                    <a:lnTo>
                      <a:pt x="4942" y="2706"/>
                    </a:lnTo>
                    <a:lnTo>
                      <a:pt x="4968" y="2670"/>
                    </a:lnTo>
                    <a:lnTo>
                      <a:pt x="4965" y="2656"/>
                    </a:lnTo>
                    <a:lnTo>
                      <a:pt x="4949" y="2671"/>
                    </a:lnTo>
                    <a:lnTo>
                      <a:pt x="4917" y="2675"/>
                    </a:lnTo>
                    <a:lnTo>
                      <a:pt x="4902" y="2691"/>
                    </a:lnTo>
                    <a:lnTo>
                      <a:pt x="4902" y="2691"/>
                    </a:lnTo>
                    <a:close/>
                    <a:moveTo>
                      <a:pt x="4796" y="2696"/>
                    </a:moveTo>
                    <a:lnTo>
                      <a:pt x="4830" y="2672"/>
                    </a:lnTo>
                    <a:lnTo>
                      <a:pt x="4822" y="2657"/>
                    </a:lnTo>
                    <a:lnTo>
                      <a:pt x="4837" y="2651"/>
                    </a:lnTo>
                    <a:lnTo>
                      <a:pt x="4862" y="2655"/>
                    </a:lnTo>
                    <a:lnTo>
                      <a:pt x="4885" y="2642"/>
                    </a:lnTo>
                    <a:lnTo>
                      <a:pt x="4897" y="2650"/>
                    </a:lnTo>
                    <a:lnTo>
                      <a:pt x="4863" y="2683"/>
                    </a:lnTo>
                    <a:lnTo>
                      <a:pt x="4846" y="2702"/>
                    </a:lnTo>
                    <a:lnTo>
                      <a:pt x="4811" y="2709"/>
                    </a:lnTo>
                    <a:lnTo>
                      <a:pt x="4796" y="2696"/>
                    </a:lnTo>
                    <a:lnTo>
                      <a:pt x="4796" y="2696"/>
                    </a:lnTo>
                    <a:close/>
                    <a:moveTo>
                      <a:pt x="4767" y="2687"/>
                    </a:moveTo>
                    <a:lnTo>
                      <a:pt x="4732" y="2694"/>
                    </a:lnTo>
                    <a:lnTo>
                      <a:pt x="4720" y="2721"/>
                    </a:lnTo>
                    <a:lnTo>
                      <a:pt x="4739" y="2700"/>
                    </a:lnTo>
                    <a:lnTo>
                      <a:pt x="4767" y="2687"/>
                    </a:lnTo>
                    <a:lnTo>
                      <a:pt x="4767" y="2687"/>
                    </a:lnTo>
                    <a:close/>
                    <a:moveTo>
                      <a:pt x="4785" y="2636"/>
                    </a:moveTo>
                    <a:lnTo>
                      <a:pt x="4763" y="2656"/>
                    </a:lnTo>
                    <a:lnTo>
                      <a:pt x="4780" y="2665"/>
                    </a:lnTo>
                    <a:lnTo>
                      <a:pt x="4791" y="2651"/>
                    </a:lnTo>
                    <a:lnTo>
                      <a:pt x="4785" y="2636"/>
                    </a:lnTo>
                    <a:lnTo>
                      <a:pt x="4785" y="2636"/>
                    </a:lnTo>
                    <a:close/>
                    <a:moveTo>
                      <a:pt x="4178" y="2708"/>
                    </a:moveTo>
                    <a:lnTo>
                      <a:pt x="4178" y="2708"/>
                    </a:lnTo>
                    <a:lnTo>
                      <a:pt x="4177" y="2706"/>
                    </a:lnTo>
                    <a:lnTo>
                      <a:pt x="4178" y="2702"/>
                    </a:lnTo>
                    <a:lnTo>
                      <a:pt x="4181" y="2692"/>
                    </a:lnTo>
                    <a:lnTo>
                      <a:pt x="4186" y="2678"/>
                    </a:lnTo>
                    <a:lnTo>
                      <a:pt x="4238" y="2649"/>
                    </a:lnTo>
                    <a:lnTo>
                      <a:pt x="4322" y="2630"/>
                    </a:lnTo>
                    <a:lnTo>
                      <a:pt x="4363" y="2651"/>
                    </a:lnTo>
                    <a:lnTo>
                      <a:pt x="4387" y="2645"/>
                    </a:lnTo>
                    <a:lnTo>
                      <a:pt x="4431" y="2656"/>
                    </a:lnTo>
                    <a:lnTo>
                      <a:pt x="4478" y="2686"/>
                    </a:lnTo>
                    <a:lnTo>
                      <a:pt x="4514" y="2671"/>
                    </a:lnTo>
                    <a:lnTo>
                      <a:pt x="4564" y="2673"/>
                    </a:lnTo>
                    <a:lnTo>
                      <a:pt x="4585" y="2691"/>
                    </a:lnTo>
                    <a:lnTo>
                      <a:pt x="4624" y="2687"/>
                    </a:lnTo>
                    <a:lnTo>
                      <a:pt x="4644" y="2663"/>
                    </a:lnTo>
                    <a:lnTo>
                      <a:pt x="4675" y="2654"/>
                    </a:lnTo>
                    <a:lnTo>
                      <a:pt x="4694" y="2624"/>
                    </a:lnTo>
                    <a:lnTo>
                      <a:pt x="4681" y="2617"/>
                    </a:lnTo>
                    <a:lnTo>
                      <a:pt x="4710" y="2597"/>
                    </a:lnTo>
                    <a:lnTo>
                      <a:pt x="4745" y="2612"/>
                    </a:lnTo>
                    <a:lnTo>
                      <a:pt x="4750" y="2643"/>
                    </a:lnTo>
                    <a:lnTo>
                      <a:pt x="4733" y="2671"/>
                    </a:lnTo>
                    <a:lnTo>
                      <a:pt x="4711" y="2681"/>
                    </a:lnTo>
                    <a:lnTo>
                      <a:pt x="4687" y="2715"/>
                    </a:lnTo>
                    <a:lnTo>
                      <a:pt x="4650" y="2719"/>
                    </a:lnTo>
                    <a:lnTo>
                      <a:pt x="4634" y="2735"/>
                    </a:lnTo>
                    <a:lnTo>
                      <a:pt x="4610" y="2727"/>
                    </a:lnTo>
                    <a:lnTo>
                      <a:pt x="4558" y="2725"/>
                    </a:lnTo>
                    <a:lnTo>
                      <a:pt x="4510" y="2747"/>
                    </a:lnTo>
                    <a:lnTo>
                      <a:pt x="4456" y="2737"/>
                    </a:lnTo>
                    <a:lnTo>
                      <a:pt x="4418" y="2754"/>
                    </a:lnTo>
                    <a:lnTo>
                      <a:pt x="4410" y="2763"/>
                    </a:lnTo>
                    <a:lnTo>
                      <a:pt x="4386" y="2762"/>
                    </a:lnTo>
                    <a:lnTo>
                      <a:pt x="4366" y="2752"/>
                    </a:lnTo>
                    <a:lnTo>
                      <a:pt x="4335" y="2764"/>
                    </a:lnTo>
                    <a:lnTo>
                      <a:pt x="4316" y="2747"/>
                    </a:lnTo>
                    <a:lnTo>
                      <a:pt x="4289" y="2744"/>
                    </a:lnTo>
                    <a:lnTo>
                      <a:pt x="4264" y="2749"/>
                    </a:lnTo>
                    <a:lnTo>
                      <a:pt x="4239" y="2741"/>
                    </a:lnTo>
                    <a:lnTo>
                      <a:pt x="4216" y="2744"/>
                    </a:lnTo>
                    <a:lnTo>
                      <a:pt x="4187" y="2737"/>
                    </a:lnTo>
                    <a:lnTo>
                      <a:pt x="4178" y="2708"/>
                    </a:lnTo>
                    <a:lnTo>
                      <a:pt x="4178" y="2708"/>
                    </a:lnTo>
                    <a:close/>
                    <a:moveTo>
                      <a:pt x="4155" y="2705"/>
                    </a:moveTo>
                    <a:lnTo>
                      <a:pt x="4143" y="2739"/>
                    </a:lnTo>
                    <a:lnTo>
                      <a:pt x="4166" y="2735"/>
                    </a:lnTo>
                    <a:lnTo>
                      <a:pt x="4170" y="2715"/>
                    </a:lnTo>
                    <a:lnTo>
                      <a:pt x="4155" y="2705"/>
                    </a:lnTo>
                    <a:lnTo>
                      <a:pt x="4155" y="2705"/>
                    </a:lnTo>
                    <a:close/>
                    <a:moveTo>
                      <a:pt x="4139" y="2687"/>
                    </a:moveTo>
                    <a:lnTo>
                      <a:pt x="4109" y="2678"/>
                    </a:lnTo>
                    <a:lnTo>
                      <a:pt x="4097" y="2717"/>
                    </a:lnTo>
                    <a:lnTo>
                      <a:pt x="4115" y="2741"/>
                    </a:lnTo>
                    <a:lnTo>
                      <a:pt x="4126" y="2700"/>
                    </a:lnTo>
                    <a:lnTo>
                      <a:pt x="4139" y="2687"/>
                    </a:lnTo>
                    <a:lnTo>
                      <a:pt x="4139" y="2687"/>
                    </a:lnTo>
                    <a:close/>
                    <a:moveTo>
                      <a:pt x="3650" y="2710"/>
                    </a:moveTo>
                    <a:lnTo>
                      <a:pt x="3645" y="2731"/>
                    </a:lnTo>
                    <a:lnTo>
                      <a:pt x="3657" y="2743"/>
                    </a:lnTo>
                    <a:lnTo>
                      <a:pt x="3647" y="2759"/>
                    </a:lnTo>
                    <a:lnTo>
                      <a:pt x="3662" y="2777"/>
                    </a:lnTo>
                    <a:lnTo>
                      <a:pt x="3693" y="2791"/>
                    </a:lnTo>
                    <a:lnTo>
                      <a:pt x="3737" y="2780"/>
                    </a:lnTo>
                    <a:lnTo>
                      <a:pt x="3762" y="2791"/>
                    </a:lnTo>
                    <a:lnTo>
                      <a:pt x="3799" y="2778"/>
                    </a:lnTo>
                    <a:lnTo>
                      <a:pt x="3813" y="2759"/>
                    </a:lnTo>
                    <a:lnTo>
                      <a:pt x="3844" y="2770"/>
                    </a:lnTo>
                    <a:lnTo>
                      <a:pt x="3881" y="2754"/>
                    </a:lnTo>
                    <a:lnTo>
                      <a:pt x="3916" y="2760"/>
                    </a:lnTo>
                    <a:lnTo>
                      <a:pt x="3953" y="2728"/>
                    </a:lnTo>
                    <a:lnTo>
                      <a:pt x="3964" y="2752"/>
                    </a:lnTo>
                    <a:lnTo>
                      <a:pt x="3996" y="2746"/>
                    </a:lnTo>
                    <a:lnTo>
                      <a:pt x="4045" y="2753"/>
                    </a:lnTo>
                    <a:lnTo>
                      <a:pt x="4022" y="2734"/>
                    </a:lnTo>
                    <a:lnTo>
                      <a:pt x="4066" y="2734"/>
                    </a:lnTo>
                    <a:lnTo>
                      <a:pt x="4070" y="2697"/>
                    </a:lnTo>
                    <a:lnTo>
                      <a:pt x="4058" y="2712"/>
                    </a:lnTo>
                    <a:lnTo>
                      <a:pt x="4048" y="2681"/>
                    </a:lnTo>
                    <a:lnTo>
                      <a:pt x="4052" y="2655"/>
                    </a:lnTo>
                    <a:lnTo>
                      <a:pt x="4016" y="2645"/>
                    </a:lnTo>
                    <a:lnTo>
                      <a:pt x="4021" y="2672"/>
                    </a:lnTo>
                    <a:lnTo>
                      <a:pt x="4003" y="2680"/>
                    </a:lnTo>
                    <a:lnTo>
                      <a:pt x="3999" y="2650"/>
                    </a:lnTo>
                    <a:lnTo>
                      <a:pt x="3965" y="2629"/>
                    </a:lnTo>
                    <a:lnTo>
                      <a:pt x="3931" y="2642"/>
                    </a:lnTo>
                    <a:lnTo>
                      <a:pt x="3899" y="2622"/>
                    </a:lnTo>
                    <a:lnTo>
                      <a:pt x="3870" y="2610"/>
                    </a:lnTo>
                    <a:lnTo>
                      <a:pt x="3829" y="2635"/>
                    </a:lnTo>
                    <a:lnTo>
                      <a:pt x="3830" y="2654"/>
                    </a:lnTo>
                    <a:lnTo>
                      <a:pt x="3899" y="2680"/>
                    </a:lnTo>
                    <a:lnTo>
                      <a:pt x="3926" y="2706"/>
                    </a:lnTo>
                    <a:lnTo>
                      <a:pt x="3880" y="2713"/>
                    </a:lnTo>
                    <a:lnTo>
                      <a:pt x="3853" y="2725"/>
                    </a:lnTo>
                    <a:lnTo>
                      <a:pt x="3812" y="2699"/>
                    </a:lnTo>
                    <a:lnTo>
                      <a:pt x="3804" y="2669"/>
                    </a:lnTo>
                    <a:lnTo>
                      <a:pt x="3780" y="2665"/>
                    </a:lnTo>
                    <a:lnTo>
                      <a:pt x="3752" y="2672"/>
                    </a:lnTo>
                    <a:lnTo>
                      <a:pt x="3721" y="2665"/>
                    </a:lnTo>
                    <a:lnTo>
                      <a:pt x="3672" y="2684"/>
                    </a:lnTo>
                    <a:lnTo>
                      <a:pt x="3672" y="2684"/>
                    </a:lnTo>
                    <a:lnTo>
                      <a:pt x="3660" y="2697"/>
                    </a:lnTo>
                    <a:lnTo>
                      <a:pt x="3652" y="2706"/>
                    </a:lnTo>
                    <a:lnTo>
                      <a:pt x="3650" y="2709"/>
                    </a:lnTo>
                    <a:lnTo>
                      <a:pt x="3650" y="2710"/>
                    </a:lnTo>
                    <a:lnTo>
                      <a:pt x="3650" y="2710"/>
                    </a:lnTo>
                    <a:close/>
                    <a:moveTo>
                      <a:pt x="3549" y="2668"/>
                    </a:moveTo>
                    <a:lnTo>
                      <a:pt x="3585" y="2643"/>
                    </a:lnTo>
                    <a:lnTo>
                      <a:pt x="3640" y="2660"/>
                    </a:lnTo>
                    <a:lnTo>
                      <a:pt x="3633" y="2700"/>
                    </a:lnTo>
                    <a:lnTo>
                      <a:pt x="3617" y="2722"/>
                    </a:lnTo>
                    <a:lnTo>
                      <a:pt x="3620" y="2751"/>
                    </a:lnTo>
                    <a:lnTo>
                      <a:pt x="3597" y="2742"/>
                    </a:lnTo>
                    <a:lnTo>
                      <a:pt x="3564" y="2755"/>
                    </a:lnTo>
                    <a:lnTo>
                      <a:pt x="3508" y="2738"/>
                    </a:lnTo>
                    <a:lnTo>
                      <a:pt x="3497" y="2723"/>
                    </a:lnTo>
                    <a:lnTo>
                      <a:pt x="3512" y="2713"/>
                    </a:lnTo>
                    <a:lnTo>
                      <a:pt x="3542" y="2715"/>
                    </a:lnTo>
                    <a:lnTo>
                      <a:pt x="3549" y="2668"/>
                    </a:lnTo>
                    <a:lnTo>
                      <a:pt x="3549" y="2668"/>
                    </a:lnTo>
                    <a:close/>
                    <a:moveTo>
                      <a:pt x="3439" y="2722"/>
                    </a:moveTo>
                    <a:lnTo>
                      <a:pt x="3456" y="2705"/>
                    </a:lnTo>
                    <a:lnTo>
                      <a:pt x="3467" y="2724"/>
                    </a:lnTo>
                    <a:lnTo>
                      <a:pt x="3449" y="2733"/>
                    </a:lnTo>
                    <a:lnTo>
                      <a:pt x="3439" y="2722"/>
                    </a:lnTo>
                    <a:lnTo>
                      <a:pt x="3439" y="2722"/>
                    </a:lnTo>
                    <a:close/>
                    <a:moveTo>
                      <a:pt x="3276" y="2617"/>
                    </a:moveTo>
                    <a:lnTo>
                      <a:pt x="3276" y="2643"/>
                    </a:lnTo>
                    <a:lnTo>
                      <a:pt x="3292" y="2665"/>
                    </a:lnTo>
                    <a:lnTo>
                      <a:pt x="3339" y="2675"/>
                    </a:lnTo>
                    <a:lnTo>
                      <a:pt x="3381" y="2706"/>
                    </a:lnTo>
                    <a:lnTo>
                      <a:pt x="3390" y="2727"/>
                    </a:lnTo>
                    <a:lnTo>
                      <a:pt x="3404" y="2705"/>
                    </a:lnTo>
                    <a:lnTo>
                      <a:pt x="3431" y="2692"/>
                    </a:lnTo>
                    <a:lnTo>
                      <a:pt x="3442" y="2680"/>
                    </a:lnTo>
                    <a:lnTo>
                      <a:pt x="3473" y="2673"/>
                    </a:lnTo>
                    <a:lnTo>
                      <a:pt x="3482" y="2654"/>
                    </a:lnTo>
                    <a:lnTo>
                      <a:pt x="3445" y="2610"/>
                    </a:lnTo>
                    <a:lnTo>
                      <a:pt x="3399" y="2599"/>
                    </a:lnTo>
                    <a:lnTo>
                      <a:pt x="3353" y="2616"/>
                    </a:lnTo>
                    <a:lnTo>
                      <a:pt x="3314" y="2606"/>
                    </a:lnTo>
                    <a:lnTo>
                      <a:pt x="3276" y="2617"/>
                    </a:lnTo>
                    <a:lnTo>
                      <a:pt x="3276" y="2617"/>
                    </a:lnTo>
                    <a:close/>
                    <a:moveTo>
                      <a:pt x="7433" y="2642"/>
                    </a:moveTo>
                    <a:lnTo>
                      <a:pt x="7447" y="2645"/>
                    </a:lnTo>
                    <a:lnTo>
                      <a:pt x="7479" y="2656"/>
                    </a:lnTo>
                    <a:lnTo>
                      <a:pt x="7489" y="2646"/>
                    </a:lnTo>
                    <a:lnTo>
                      <a:pt x="7477" y="2607"/>
                    </a:lnTo>
                    <a:lnTo>
                      <a:pt x="7464" y="2604"/>
                    </a:lnTo>
                    <a:lnTo>
                      <a:pt x="7447" y="2615"/>
                    </a:lnTo>
                    <a:lnTo>
                      <a:pt x="7433" y="2642"/>
                    </a:lnTo>
                    <a:lnTo>
                      <a:pt x="7433" y="2642"/>
                    </a:lnTo>
                    <a:close/>
                    <a:moveTo>
                      <a:pt x="7263" y="2648"/>
                    </a:moveTo>
                    <a:lnTo>
                      <a:pt x="7263" y="2648"/>
                    </a:lnTo>
                    <a:lnTo>
                      <a:pt x="7272" y="2648"/>
                    </a:lnTo>
                    <a:lnTo>
                      <a:pt x="7292" y="2646"/>
                    </a:lnTo>
                    <a:lnTo>
                      <a:pt x="7322" y="2644"/>
                    </a:lnTo>
                    <a:lnTo>
                      <a:pt x="7345" y="2639"/>
                    </a:lnTo>
                    <a:lnTo>
                      <a:pt x="7389" y="2646"/>
                    </a:lnTo>
                    <a:lnTo>
                      <a:pt x="7417" y="2632"/>
                    </a:lnTo>
                    <a:lnTo>
                      <a:pt x="7444" y="2602"/>
                    </a:lnTo>
                    <a:lnTo>
                      <a:pt x="7471" y="2594"/>
                    </a:lnTo>
                    <a:lnTo>
                      <a:pt x="7483" y="2577"/>
                    </a:lnTo>
                    <a:lnTo>
                      <a:pt x="7483" y="2559"/>
                    </a:lnTo>
                    <a:lnTo>
                      <a:pt x="7491" y="2550"/>
                    </a:lnTo>
                    <a:lnTo>
                      <a:pt x="7498" y="2522"/>
                    </a:lnTo>
                    <a:lnTo>
                      <a:pt x="7505" y="2509"/>
                    </a:lnTo>
                    <a:lnTo>
                      <a:pt x="7479" y="2489"/>
                    </a:lnTo>
                    <a:lnTo>
                      <a:pt x="7468" y="2479"/>
                    </a:lnTo>
                    <a:lnTo>
                      <a:pt x="7407" y="2477"/>
                    </a:lnTo>
                    <a:lnTo>
                      <a:pt x="7369" y="2495"/>
                    </a:lnTo>
                    <a:lnTo>
                      <a:pt x="7351" y="2544"/>
                    </a:lnTo>
                    <a:lnTo>
                      <a:pt x="7333" y="2578"/>
                    </a:lnTo>
                    <a:lnTo>
                      <a:pt x="7263" y="2648"/>
                    </a:lnTo>
                    <a:lnTo>
                      <a:pt x="7263" y="2648"/>
                    </a:lnTo>
                    <a:close/>
                    <a:moveTo>
                      <a:pt x="3015" y="2388"/>
                    </a:moveTo>
                    <a:lnTo>
                      <a:pt x="2990" y="2424"/>
                    </a:lnTo>
                    <a:lnTo>
                      <a:pt x="3025" y="2459"/>
                    </a:lnTo>
                    <a:lnTo>
                      <a:pt x="3050" y="2463"/>
                    </a:lnTo>
                    <a:lnTo>
                      <a:pt x="3072" y="2449"/>
                    </a:lnTo>
                    <a:lnTo>
                      <a:pt x="3131" y="2452"/>
                    </a:lnTo>
                    <a:lnTo>
                      <a:pt x="3162" y="2439"/>
                    </a:lnTo>
                    <a:lnTo>
                      <a:pt x="3199" y="2434"/>
                    </a:lnTo>
                    <a:lnTo>
                      <a:pt x="3214" y="2413"/>
                    </a:lnTo>
                    <a:lnTo>
                      <a:pt x="3197" y="2405"/>
                    </a:lnTo>
                    <a:lnTo>
                      <a:pt x="3152" y="2412"/>
                    </a:lnTo>
                    <a:lnTo>
                      <a:pt x="3125" y="2403"/>
                    </a:lnTo>
                    <a:lnTo>
                      <a:pt x="3033" y="2400"/>
                    </a:lnTo>
                    <a:lnTo>
                      <a:pt x="3015" y="2388"/>
                    </a:lnTo>
                    <a:lnTo>
                      <a:pt x="3015" y="2388"/>
                    </a:lnTo>
                    <a:close/>
                    <a:moveTo>
                      <a:pt x="1726" y="2332"/>
                    </a:moveTo>
                    <a:lnTo>
                      <a:pt x="1730" y="2350"/>
                    </a:lnTo>
                    <a:lnTo>
                      <a:pt x="1743" y="2348"/>
                    </a:lnTo>
                    <a:lnTo>
                      <a:pt x="1744" y="2332"/>
                    </a:lnTo>
                    <a:lnTo>
                      <a:pt x="1726" y="2332"/>
                    </a:lnTo>
                    <a:lnTo>
                      <a:pt x="1726" y="2332"/>
                    </a:lnTo>
                    <a:close/>
                    <a:moveTo>
                      <a:pt x="1752" y="2356"/>
                    </a:moveTo>
                    <a:lnTo>
                      <a:pt x="1765" y="2370"/>
                    </a:lnTo>
                    <a:lnTo>
                      <a:pt x="1791" y="2361"/>
                    </a:lnTo>
                    <a:lnTo>
                      <a:pt x="1794" y="2326"/>
                    </a:lnTo>
                    <a:lnTo>
                      <a:pt x="1830" y="2321"/>
                    </a:lnTo>
                    <a:lnTo>
                      <a:pt x="1845" y="2286"/>
                    </a:lnTo>
                    <a:lnTo>
                      <a:pt x="1843" y="2250"/>
                    </a:lnTo>
                    <a:lnTo>
                      <a:pt x="1878" y="2210"/>
                    </a:lnTo>
                    <a:lnTo>
                      <a:pt x="1894" y="2225"/>
                    </a:lnTo>
                    <a:lnTo>
                      <a:pt x="1934" y="2225"/>
                    </a:lnTo>
                    <a:lnTo>
                      <a:pt x="1988" y="2234"/>
                    </a:lnTo>
                    <a:lnTo>
                      <a:pt x="2015" y="2254"/>
                    </a:lnTo>
                    <a:lnTo>
                      <a:pt x="2028" y="2242"/>
                    </a:lnTo>
                    <a:lnTo>
                      <a:pt x="2044" y="2225"/>
                    </a:lnTo>
                    <a:lnTo>
                      <a:pt x="2097" y="2228"/>
                    </a:lnTo>
                    <a:lnTo>
                      <a:pt x="2130" y="2254"/>
                    </a:lnTo>
                    <a:lnTo>
                      <a:pt x="2191" y="2269"/>
                    </a:lnTo>
                    <a:lnTo>
                      <a:pt x="2266" y="2278"/>
                    </a:lnTo>
                    <a:lnTo>
                      <a:pt x="2285" y="2314"/>
                    </a:lnTo>
                    <a:lnTo>
                      <a:pt x="2279" y="2347"/>
                    </a:lnTo>
                    <a:lnTo>
                      <a:pt x="2294" y="2361"/>
                    </a:lnTo>
                    <a:lnTo>
                      <a:pt x="2352" y="2388"/>
                    </a:lnTo>
                    <a:lnTo>
                      <a:pt x="2455" y="2386"/>
                    </a:lnTo>
                    <a:lnTo>
                      <a:pt x="2546" y="2400"/>
                    </a:lnTo>
                    <a:lnTo>
                      <a:pt x="2624" y="2388"/>
                    </a:lnTo>
                    <a:lnTo>
                      <a:pt x="2645" y="2360"/>
                    </a:lnTo>
                    <a:lnTo>
                      <a:pt x="2655" y="2292"/>
                    </a:lnTo>
                    <a:lnTo>
                      <a:pt x="2687" y="2290"/>
                    </a:lnTo>
                    <a:lnTo>
                      <a:pt x="2729" y="2335"/>
                    </a:lnTo>
                    <a:lnTo>
                      <a:pt x="2756" y="2334"/>
                    </a:lnTo>
                    <a:lnTo>
                      <a:pt x="2787" y="2329"/>
                    </a:lnTo>
                    <a:lnTo>
                      <a:pt x="2810" y="2342"/>
                    </a:lnTo>
                    <a:lnTo>
                      <a:pt x="2846" y="2374"/>
                    </a:lnTo>
                    <a:lnTo>
                      <a:pt x="2876" y="2372"/>
                    </a:lnTo>
                    <a:lnTo>
                      <a:pt x="2901" y="2399"/>
                    </a:lnTo>
                    <a:lnTo>
                      <a:pt x="2922" y="2388"/>
                    </a:lnTo>
                    <a:lnTo>
                      <a:pt x="2969" y="2389"/>
                    </a:lnTo>
                    <a:lnTo>
                      <a:pt x="2970" y="2435"/>
                    </a:lnTo>
                    <a:lnTo>
                      <a:pt x="3003" y="2478"/>
                    </a:lnTo>
                    <a:lnTo>
                      <a:pt x="3006" y="2503"/>
                    </a:lnTo>
                    <a:lnTo>
                      <a:pt x="3028" y="2530"/>
                    </a:lnTo>
                    <a:lnTo>
                      <a:pt x="3067" y="2548"/>
                    </a:lnTo>
                    <a:lnTo>
                      <a:pt x="3104" y="2534"/>
                    </a:lnTo>
                    <a:lnTo>
                      <a:pt x="3131" y="2550"/>
                    </a:lnTo>
                    <a:lnTo>
                      <a:pt x="3159" y="2549"/>
                    </a:lnTo>
                    <a:lnTo>
                      <a:pt x="3180" y="2535"/>
                    </a:lnTo>
                    <a:lnTo>
                      <a:pt x="3208" y="2534"/>
                    </a:lnTo>
                    <a:lnTo>
                      <a:pt x="3216" y="2545"/>
                    </a:lnTo>
                    <a:lnTo>
                      <a:pt x="3246" y="2550"/>
                    </a:lnTo>
                    <a:lnTo>
                      <a:pt x="3266" y="2572"/>
                    </a:lnTo>
                    <a:lnTo>
                      <a:pt x="3254" y="2646"/>
                    </a:lnTo>
                    <a:lnTo>
                      <a:pt x="3238" y="2667"/>
                    </a:lnTo>
                    <a:lnTo>
                      <a:pt x="3256" y="2681"/>
                    </a:lnTo>
                    <a:lnTo>
                      <a:pt x="3267" y="2732"/>
                    </a:lnTo>
                    <a:lnTo>
                      <a:pt x="3246" y="2738"/>
                    </a:lnTo>
                    <a:lnTo>
                      <a:pt x="3220" y="2713"/>
                    </a:lnTo>
                    <a:lnTo>
                      <a:pt x="3182" y="2717"/>
                    </a:lnTo>
                    <a:lnTo>
                      <a:pt x="3138" y="2681"/>
                    </a:lnTo>
                    <a:lnTo>
                      <a:pt x="3103" y="2671"/>
                    </a:lnTo>
                    <a:lnTo>
                      <a:pt x="3070" y="2636"/>
                    </a:lnTo>
                    <a:lnTo>
                      <a:pt x="3045" y="2635"/>
                    </a:lnTo>
                    <a:lnTo>
                      <a:pt x="2996" y="2661"/>
                    </a:lnTo>
                    <a:lnTo>
                      <a:pt x="2945" y="2663"/>
                    </a:lnTo>
                    <a:lnTo>
                      <a:pt x="2902" y="2639"/>
                    </a:lnTo>
                    <a:lnTo>
                      <a:pt x="2854" y="2628"/>
                    </a:lnTo>
                    <a:lnTo>
                      <a:pt x="2815" y="2662"/>
                    </a:lnTo>
                    <a:lnTo>
                      <a:pt x="2771" y="2631"/>
                    </a:lnTo>
                    <a:lnTo>
                      <a:pt x="2712" y="2627"/>
                    </a:lnTo>
                    <a:lnTo>
                      <a:pt x="2676" y="2647"/>
                    </a:lnTo>
                    <a:lnTo>
                      <a:pt x="2586" y="2613"/>
                    </a:lnTo>
                    <a:lnTo>
                      <a:pt x="2503" y="2560"/>
                    </a:lnTo>
                    <a:lnTo>
                      <a:pt x="2450" y="2561"/>
                    </a:lnTo>
                    <a:lnTo>
                      <a:pt x="2409" y="2534"/>
                    </a:lnTo>
                    <a:lnTo>
                      <a:pt x="2384" y="2535"/>
                    </a:lnTo>
                    <a:lnTo>
                      <a:pt x="2362" y="2559"/>
                    </a:lnTo>
                    <a:lnTo>
                      <a:pt x="2331" y="2553"/>
                    </a:lnTo>
                    <a:lnTo>
                      <a:pt x="2305" y="2526"/>
                    </a:lnTo>
                    <a:lnTo>
                      <a:pt x="2281" y="2528"/>
                    </a:lnTo>
                    <a:lnTo>
                      <a:pt x="2250" y="2563"/>
                    </a:lnTo>
                    <a:lnTo>
                      <a:pt x="2174" y="2542"/>
                    </a:lnTo>
                    <a:lnTo>
                      <a:pt x="2122" y="2502"/>
                    </a:lnTo>
                    <a:lnTo>
                      <a:pt x="2070" y="2499"/>
                    </a:lnTo>
                    <a:lnTo>
                      <a:pt x="2046" y="2486"/>
                    </a:lnTo>
                    <a:lnTo>
                      <a:pt x="2015" y="2505"/>
                    </a:lnTo>
                    <a:lnTo>
                      <a:pt x="1974" y="2490"/>
                    </a:lnTo>
                    <a:lnTo>
                      <a:pt x="1930" y="2483"/>
                    </a:lnTo>
                    <a:lnTo>
                      <a:pt x="1914" y="2468"/>
                    </a:lnTo>
                    <a:lnTo>
                      <a:pt x="1937" y="2426"/>
                    </a:lnTo>
                    <a:lnTo>
                      <a:pt x="1952" y="2411"/>
                    </a:lnTo>
                    <a:lnTo>
                      <a:pt x="1928" y="2409"/>
                    </a:lnTo>
                    <a:lnTo>
                      <a:pt x="1908" y="2421"/>
                    </a:lnTo>
                    <a:lnTo>
                      <a:pt x="1885" y="2406"/>
                    </a:lnTo>
                    <a:lnTo>
                      <a:pt x="1869" y="2377"/>
                    </a:lnTo>
                    <a:lnTo>
                      <a:pt x="1832" y="2392"/>
                    </a:lnTo>
                    <a:lnTo>
                      <a:pt x="1763" y="2391"/>
                    </a:lnTo>
                    <a:lnTo>
                      <a:pt x="1741" y="2377"/>
                    </a:lnTo>
                    <a:lnTo>
                      <a:pt x="1740" y="2358"/>
                    </a:lnTo>
                    <a:lnTo>
                      <a:pt x="1752" y="2356"/>
                    </a:lnTo>
                    <a:lnTo>
                      <a:pt x="1752" y="2356"/>
                    </a:lnTo>
                    <a:close/>
                    <a:moveTo>
                      <a:pt x="2196" y="431"/>
                    </a:moveTo>
                    <a:lnTo>
                      <a:pt x="2230" y="464"/>
                    </a:lnTo>
                    <a:lnTo>
                      <a:pt x="2248" y="464"/>
                    </a:lnTo>
                    <a:lnTo>
                      <a:pt x="2241" y="491"/>
                    </a:lnTo>
                    <a:lnTo>
                      <a:pt x="2267" y="491"/>
                    </a:lnTo>
                    <a:lnTo>
                      <a:pt x="2281" y="443"/>
                    </a:lnTo>
                    <a:lnTo>
                      <a:pt x="2242" y="390"/>
                    </a:lnTo>
                    <a:lnTo>
                      <a:pt x="2213" y="407"/>
                    </a:lnTo>
                    <a:lnTo>
                      <a:pt x="2196" y="431"/>
                    </a:lnTo>
                    <a:lnTo>
                      <a:pt x="2196" y="431"/>
                    </a:lnTo>
                    <a:close/>
                    <a:moveTo>
                      <a:pt x="1911" y="640"/>
                    </a:moveTo>
                    <a:lnTo>
                      <a:pt x="1910" y="668"/>
                    </a:lnTo>
                    <a:lnTo>
                      <a:pt x="1929" y="659"/>
                    </a:lnTo>
                    <a:lnTo>
                      <a:pt x="1911" y="640"/>
                    </a:lnTo>
                    <a:lnTo>
                      <a:pt x="1911" y="640"/>
                    </a:lnTo>
                    <a:close/>
                    <a:moveTo>
                      <a:pt x="1910" y="569"/>
                    </a:moveTo>
                    <a:lnTo>
                      <a:pt x="1929" y="549"/>
                    </a:lnTo>
                    <a:lnTo>
                      <a:pt x="1908" y="539"/>
                    </a:lnTo>
                    <a:lnTo>
                      <a:pt x="1910" y="569"/>
                    </a:lnTo>
                    <a:lnTo>
                      <a:pt x="1910" y="569"/>
                    </a:lnTo>
                    <a:close/>
                    <a:moveTo>
                      <a:pt x="1914" y="585"/>
                    </a:moveTo>
                    <a:lnTo>
                      <a:pt x="1904" y="604"/>
                    </a:lnTo>
                    <a:lnTo>
                      <a:pt x="1927" y="607"/>
                    </a:lnTo>
                    <a:lnTo>
                      <a:pt x="1914" y="585"/>
                    </a:lnTo>
                    <a:lnTo>
                      <a:pt x="1914" y="585"/>
                    </a:lnTo>
                    <a:close/>
                    <a:moveTo>
                      <a:pt x="1807" y="617"/>
                    </a:moveTo>
                    <a:lnTo>
                      <a:pt x="1803" y="646"/>
                    </a:lnTo>
                    <a:lnTo>
                      <a:pt x="1822" y="658"/>
                    </a:lnTo>
                    <a:lnTo>
                      <a:pt x="1856" y="622"/>
                    </a:lnTo>
                    <a:lnTo>
                      <a:pt x="1828" y="611"/>
                    </a:lnTo>
                    <a:lnTo>
                      <a:pt x="1807" y="617"/>
                    </a:lnTo>
                    <a:lnTo>
                      <a:pt x="1807" y="617"/>
                    </a:lnTo>
                    <a:close/>
                    <a:moveTo>
                      <a:pt x="2355" y="1474"/>
                    </a:moveTo>
                    <a:lnTo>
                      <a:pt x="2358" y="1491"/>
                    </a:lnTo>
                    <a:lnTo>
                      <a:pt x="2384" y="1503"/>
                    </a:lnTo>
                    <a:lnTo>
                      <a:pt x="2395" y="1488"/>
                    </a:lnTo>
                    <a:lnTo>
                      <a:pt x="2381" y="1473"/>
                    </a:lnTo>
                    <a:lnTo>
                      <a:pt x="2355" y="1474"/>
                    </a:lnTo>
                    <a:lnTo>
                      <a:pt x="2355" y="1474"/>
                    </a:lnTo>
                    <a:close/>
                    <a:moveTo>
                      <a:pt x="2132" y="1633"/>
                    </a:moveTo>
                    <a:lnTo>
                      <a:pt x="2145" y="1663"/>
                    </a:lnTo>
                    <a:lnTo>
                      <a:pt x="2142" y="1679"/>
                    </a:lnTo>
                    <a:lnTo>
                      <a:pt x="2108" y="1688"/>
                    </a:lnTo>
                    <a:lnTo>
                      <a:pt x="2096" y="1705"/>
                    </a:lnTo>
                    <a:lnTo>
                      <a:pt x="2123" y="1706"/>
                    </a:lnTo>
                    <a:lnTo>
                      <a:pt x="2122" y="1695"/>
                    </a:lnTo>
                    <a:lnTo>
                      <a:pt x="2145" y="1684"/>
                    </a:lnTo>
                    <a:lnTo>
                      <a:pt x="2145" y="1732"/>
                    </a:lnTo>
                    <a:lnTo>
                      <a:pt x="2170" y="1759"/>
                    </a:lnTo>
                    <a:lnTo>
                      <a:pt x="2199" y="1713"/>
                    </a:lnTo>
                    <a:lnTo>
                      <a:pt x="2216" y="1741"/>
                    </a:lnTo>
                    <a:lnTo>
                      <a:pt x="2243" y="1746"/>
                    </a:lnTo>
                    <a:lnTo>
                      <a:pt x="2253" y="1722"/>
                    </a:lnTo>
                    <a:lnTo>
                      <a:pt x="2279" y="1709"/>
                    </a:lnTo>
                    <a:lnTo>
                      <a:pt x="2264" y="1675"/>
                    </a:lnTo>
                    <a:lnTo>
                      <a:pt x="2206" y="1638"/>
                    </a:lnTo>
                    <a:lnTo>
                      <a:pt x="2150" y="1628"/>
                    </a:lnTo>
                    <a:lnTo>
                      <a:pt x="2132" y="1633"/>
                    </a:lnTo>
                    <a:lnTo>
                      <a:pt x="2132" y="1633"/>
                    </a:lnTo>
                    <a:close/>
                    <a:moveTo>
                      <a:pt x="2021" y="1698"/>
                    </a:moveTo>
                    <a:lnTo>
                      <a:pt x="2016" y="1727"/>
                    </a:lnTo>
                    <a:lnTo>
                      <a:pt x="2037" y="1708"/>
                    </a:lnTo>
                    <a:lnTo>
                      <a:pt x="2021" y="1698"/>
                    </a:lnTo>
                    <a:lnTo>
                      <a:pt x="2021" y="1698"/>
                    </a:lnTo>
                    <a:close/>
                    <a:moveTo>
                      <a:pt x="1776" y="1479"/>
                    </a:moveTo>
                    <a:lnTo>
                      <a:pt x="1775" y="1507"/>
                    </a:lnTo>
                    <a:lnTo>
                      <a:pt x="1743" y="1531"/>
                    </a:lnTo>
                    <a:lnTo>
                      <a:pt x="1764" y="1559"/>
                    </a:lnTo>
                    <a:lnTo>
                      <a:pt x="1826" y="1563"/>
                    </a:lnTo>
                    <a:lnTo>
                      <a:pt x="1842" y="1580"/>
                    </a:lnTo>
                    <a:lnTo>
                      <a:pt x="1844" y="1614"/>
                    </a:lnTo>
                    <a:lnTo>
                      <a:pt x="1863" y="1626"/>
                    </a:lnTo>
                    <a:lnTo>
                      <a:pt x="1873" y="1672"/>
                    </a:lnTo>
                    <a:lnTo>
                      <a:pt x="1912" y="1697"/>
                    </a:lnTo>
                    <a:lnTo>
                      <a:pt x="1946" y="1693"/>
                    </a:lnTo>
                    <a:lnTo>
                      <a:pt x="1957" y="1727"/>
                    </a:lnTo>
                    <a:lnTo>
                      <a:pt x="1973" y="1740"/>
                    </a:lnTo>
                    <a:lnTo>
                      <a:pt x="1990" y="1715"/>
                    </a:lnTo>
                    <a:lnTo>
                      <a:pt x="1979" y="1680"/>
                    </a:lnTo>
                    <a:lnTo>
                      <a:pt x="1997" y="1638"/>
                    </a:lnTo>
                    <a:lnTo>
                      <a:pt x="1940" y="1625"/>
                    </a:lnTo>
                    <a:lnTo>
                      <a:pt x="1904" y="1585"/>
                    </a:lnTo>
                    <a:lnTo>
                      <a:pt x="1891" y="1508"/>
                    </a:lnTo>
                    <a:lnTo>
                      <a:pt x="1876" y="1495"/>
                    </a:lnTo>
                    <a:lnTo>
                      <a:pt x="1872" y="1466"/>
                    </a:lnTo>
                    <a:lnTo>
                      <a:pt x="1848" y="1454"/>
                    </a:lnTo>
                    <a:lnTo>
                      <a:pt x="1826" y="1454"/>
                    </a:lnTo>
                    <a:lnTo>
                      <a:pt x="1829" y="1485"/>
                    </a:lnTo>
                    <a:lnTo>
                      <a:pt x="1841" y="1507"/>
                    </a:lnTo>
                    <a:lnTo>
                      <a:pt x="1808" y="1495"/>
                    </a:lnTo>
                    <a:lnTo>
                      <a:pt x="1787" y="1472"/>
                    </a:lnTo>
                    <a:lnTo>
                      <a:pt x="1776" y="1479"/>
                    </a:lnTo>
                    <a:lnTo>
                      <a:pt x="1776" y="1479"/>
                    </a:lnTo>
                    <a:close/>
                    <a:moveTo>
                      <a:pt x="1611" y="1268"/>
                    </a:moveTo>
                    <a:lnTo>
                      <a:pt x="1594" y="1291"/>
                    </a:lnTo>
                    <a:lnTo>
                      <a:pt x="1621" y="1318"/>
                    </a:lnTo>
                    <a:lnTo>
                      <a:pt x="1651" y="1300"/>
                    </a:lnTo>
                    <a:lnTo>
                      <a:pt x="1640" y="1268"/>
                    </a:lnTo>
                    <a:lnTo>
                      <a:pt x="1611" y="1268"/>
                    </a:lnTo>
                    <a:lnTo>
                      <a:pt x="1611" y="1268"/>
                    </a:lnTo>
                    <a:close/>
                    <a:moveTo>
                      <a:pt x="1638" y="1194"/>
                    </a:moveTo>
                    <a:lnTo>
                      <a:pt x="1619" y="1227"/>
                    </a:lnTo>
                    <a:lnTo>
                      <a:pt x="1637" y="1249"/>
                    </a:lnTo>
                    <a:lnTo>
                      <a:pt x="1665" y="1239"/>
                    </a:lnTo>
                    <a:lnTo>
                      <a:pt x="1704" y="1260"/>
                    </a:lnTo>
                    <a:lnTo>
                      <a:pt x="1718" y="1249"/>
                    </a:lnTo>
                    <a:lnTo>
                      <a:pt x="1666" y="1200"/>
                    </a:lnTo>
                    <a:lnTo>
                      <a:pt x="1638" y="1194"/>
                    </a:lnTo>
                    <a:lnTo>
                      <a:pt x="1638" y="1194"/>
                    </a:lnTo>
                    <a:close/>
                    <a:moveTo>
                      <a:pt x="1296" y="965"/>
                    </a:moveTo>
                    <a:lnTo>
                      <a:pt x="1271" y="1007"/>
                    </a:lnTo>
                    <a:lnTo>
                      <a:pt x="1277" y="1040"/>
                    </a:lnTo>
                    <a:lnTo>
                      <a:pt x="1336" y="1046"/>
                    </a:lnTo>
                    <a:lnTo>
                      <a:pt x="1376" y="1067"/>
                    </a:lnTo>
                    <a:lnTo>
                      <a:pt x="1389" y="1055"/>
                    </a:lnTo>
                    <a:lnTo>
                      <a:pt x="1378" y="1006"/>
                    </a:lnTo>
                    <a:lnTo>
                      <a:pt x="1340" y="973"/>
                    </a:lnTo>
                    <a:lnTo>
                      <a:pt x="1296" y="965"/>
                    </a:lnTo>
                    <a:lnTo>
                      <a:pt x="1296" y="965"/>
                    </a:lnTo>
                    <a:close/>
                    <a:moveTo>
                      <a:pt x="1199" y="913"/>
                    </a:moveTo>
                    <a:lnTo>
                      <a:pt x="1218" y="911"/>
                    </a:lnTo>
                    <a:lnTo>
                      <a:pt x="1262" y="927"/>
                    </a:lnTo>
                    <a:lnTo>
                      <a:pt x="1280" y="953"/>
                    </a:lnTo>
                    <a:lnTo>
                      <a:pt x="1259" y="991"/>
                    </a:lnTo>
                    <a:lnTo>
                      <a:pt x="1242" y="975"/>
                    </a:lnTo>
                    <a:lnTo>
                      <a:pt x="1199" y="913"/>
                    </a:lnTo>
                    <a:lnTo>
                      <a:pt x="1199" y="913"/>
                    </a:lnTo>
                    <a:close/>
                    <a:moveTo>
                      <a:pt x="1081" y="828"/>
                    </a:moveTo>
                    <a:lnTo>
                      <a:pt x="1099" y="880"/>
                    </a:lnTo>
                    <a:lnTo>
                      <a:pt x="1130" y="876"/>
                    </a:lnTo>
                    <a:lnTo>
                      <a:pt x="1162" y="840"/>
                    </a:lnTo>
                    <a:lnTo>
                      <a:pt x="1131" y="805"/>
                    </a:lnTo>
                    <a:lnTo>
                      <a:pt x="1111" y="823"/>
                    </a:lnTo>
                    <a:lnTo>
                      <a:pt x="1081" y="828"/>
                    </a:lnTo>
                    <a:lnTo>
                      <a:pt x="1081" y="828"/>
                    </a:lnTo>
                    <a:close/>
                    <a:moveTo>
                      <a:pt x="1200" y="2111"/>
                    </a:moveTo>
                    <a:lnTo>
                      <a:pt x="1243" y="2142"/>
                    </a:lnTo>
                    <a:lnTo>
                      <a:pt x="1242" y="2118"/>
                    </a:lnTo>
                    <a:lnTo>
                      <a:pt x="1221" y="2102"/>
                    </a:lnTo>
                    <a:lnTo>
                      <a:pt x="1200" y="2111"/>
                    </a:lnTo>
                    <a:lnTo>
                      <a:pt x="1200" y="2111"/>
                    </a:lnTo>
                    <a:close/>
                    <a:moveTo>
                      <a:pt x="884" y="1680"/>
                    </a:moveTo>
                    <a:lnTo>
                      <a:pt x="861" y="1711"/>
                    </a:lnTo>
                    <a:lnTo>
                      <a:pt x="924" y="1769"/>
                    </a:lnTo>
                    <a:lnTo>
                      <a:pt x="917" y="1736"/>
                    </a:lnTo>
                    <a:lnTo>
                      <a:pt x="920" y="1707"/>
                    </a:lnTo>
                    <a:lnTo>
                      <a:pt x="884" y="1680"/>
                    </a:lnTo>
                    <a:lnTo>
                      <a:pt x="884" y="1680"/>
                    </a:lnTo>
                    <a:close/>
                    <a:moveTo>
                      <a:pt x="833" y="1647"/>
                    </a:moveTo>
                    <a:lnTo>
                      <a:pt x="864" y="1660"/>
                    </a:lnTo>
                    <a:lnTo>
                      <a:pt x="837" y="1684"/>
                    </a:lnTo>
                    <a:lnTo>
                      <a:pt x="833" y="1647"/>
                    </a:lnTo>
                    <a:lnTo>
                      <a:pt x="833" y="1647"/>
                    </a:lnTo>
                    <a:close/>
                    <a:moveTo>
                      <a:pt x="770" y="1539"/>
                    </a:moveTo>
                    <a:lnTo>
                      <a:pt x="753" y="1558"/>
                    </a:lnTo>
                    <a:lnTo>
                      <a:pt x="773" y="1584"/>
                    </a:lnTo>
                    <a:lnTo>
                      <a:pt x="811" y="1596"/>
                    </a:lnTo>
                    <a:lnTo>
                      <a:pt x="770" y="1539"/>
                    </a:lnTo>
                    <a:lnTo>
                      <a:pt x="770" y="1539"/>
                    </a:lnTo>
                    <a:close/>
                    <a:moveTo>
                      <a:pt x="584" y="1382"/>
                    </a:moveTo>
                    <a:lnTo>
                      <a:pt x="584" y="1410"/>
                    </a:lnTo>
                    <a:lnTo>
                      <a:pt x="621" y="1423"/>
                    </a:lnTo>
                    <a:lnTo>
                      <a:pt x="665" y="1490"/>
                    </a:lnTo>
                    <a:lnTo>
                      <a:pt x="708" y="1504"/>
                    </a:lnTo>
                    <a:lnTo>
                      <a:pt x="708" y="1440"/>
                    </a:lnTo>
                    <a:lnTo>
                      <a:pt x="658" y="1367"/>
                    </a:lnTo>
                    <a:lnTo>
                      <a:pt x="620" y="1355"/>
                    </a:lnTo>
                    <a:lnTo>
                      <a:pt x="584" y="1382"/>
                    </a:lnTo>
                    <a:lnTo>
                      <a:pt x="584" y="1382"/>
                    </a:lnTo>
                    <a:close/>
                    <a:moveTo>
                      <a:pt x="561" y="1256"/>
                    </a:moveTo>
                    <a:lnTo>
                      <a:pt x="544" y="1293"/>
                    </a:lnTo>
                    <a:lnTo>
                      <a:pt x="564" y="1317"/>
                    </a:lnTo>
                    <a:lnTo>
                      <a:pt x="589" y="1292"/>
                    </a:lnTo>
                    <a:lnTo>
                      <a:pt x="588" y="1267"/>
                    </a:lnTo>
                    <a:lnTo>
                      <a:pt x="561" y="1256"/>
                    </a:lnTo>
                    <a:lnTo>
                      <a:pt x="561" y="1256"/>
                    </a:lnTo>
                    <a:close/>
                    <a:moveTo>
                      <a:pt x="585" y="1162"/>
                    </a:moveTo>
                    <a:lnTo>
                      <a:pt x="625" y="1163"/>
                    </a:lnTo>
                    <a:lnTo>
                      <a:pt x="639" y="1174"/>
                    </a:lnTo>
                    <a:lnTo>
                      <a:pt x="643" y="1152"/>
                    </a:lnTo>
                    <a:lnTo>
                      <a:pt x="603" y="1138"/>
                    </a:lnTo>
                    <a:lnTo>
                      <a:pt x="585" y="1162"/>
                    </a:lnTo>
                    <a:lnTo>
                      <a:pt x="585" y="1162"/>
                    </a:lnTo>
                    <a:close/>
                    <a:moveTo>
                      <a:pt x="339" y="932"/>
                    </a:moveTo>
                    <a:lnTo>
                      <a:pt x="373" y="931"/>
                    </a:lnTo>
                    <a:lnTo>
                      <a:pt x="389" y="913"/>
                    </a:lnTo>
                    <a:lnTo>
                      <a:pt x="412" y="921"/>
                    </a:lnTo>
                    <a:lnTo>
                      <a:pt x="437" y="969"/>
                    </a:lnTo>
                    <a:lnTo>
                      <a:pt x="477" y="1000"/>
                    </a:lnTo>
                    <a:lnTo>
                      <a:pt x="466" y="1025"/>
                    </a:lnTo>
                    <a:lnTo>
                      <a:pt x="459" y="1069"/>
                    </a:lnTo>
                    <a:lnTo>
                      <a:pt x="444" y="1076"/>
                    </a:lnTo>
                    <a:lnTo>
                      <a:pt x="412" y="1016"/>
                    </a:lnTo>
                    <a:lnTo>
                      <a:pt x="387" y="1010"/>
                    </a:lnTo>
                    <a:lnTo>
                      <a:pt x="379" y="972"/>
                    </a:lnTo>
                    <a:lnTo>
                      <a:pt x="339" y="932"/>
                    </a:lnTo>
                    <a:lnTo>
                      <a:pt x="339" y="932"/>
                    </a:lnTo>
                    <a:close/>
                    <a:moveTo>
                      <a:pt x="338" y="802"/>
                    </a:moveTo>
                    <a:lnTo>
                      <a:pt x="378" y="815"/>
                    </a:lnTo>
                    <a:lnTo>
                      <a:pt x="363" y="793"/>
                    </a:lnTo>
                    <a:lnTo>
                      <a:pt x="338" y="802"/>
                    </a:lnTo>
                    <a:lnTo>
                      <a:pt x="338" y="802"/>
                    </a:lnTo>
                    <a:close/>
                    <a:moveTo>
                      <a:pt x="105" y="651"/>
                    </a:moveTo>
                    <a:lnTo>
                      <a:pt x="91" y="666"/>
                    </a:lnTo>
                    <a:lnTo>
                      <a:pt x="81" y="687"/>
                    </a:lnTo>
                    <a:lnTo>
                      <a:pt x="114" y="707"/>
                    </a:lnTo>
                    <a:lnTo>
                      <a:pt x="154" y="702"/>
                    </a:lnTo>
                    <a:lnTo>
                      <a:pt x="130" y="670"/>
                    </a:lnTo>
                    <a:lnTo>
                      <a:pt x="105" y="651"/>
                    </a:lnTo>
                    <a:lnTo>
                      <a:pt x="105" y="651"/>
                    </a:lnTo>
                    <a:close/>
                    <a:moveTo>
                      <a:pt x="7" y="170"/>
                    </a:moveTo>
                    <a:lnTo>
                      <a:pt x="0" y="189"/>
                    </a:lnTo>
                    <a:lnTo>
                      <a:pt x="8" y="239"/>
                    </a:lnTo>
                    <a:lnTo>
                      <a:pt x="51" y="332"/>
                    </a:lnTo>
                    <a:lnTo>
                      <a:pt x="78" y="344"/>
                    </a:lnTo>
                    <a:lnTo>
                      <a:pt x="152" y="425"/>
                    </a:lnTo>
                    <a:lnTo>
                      <a:pt x="175" y="425"/>
                    </a:lnTo>
                    <a:lnTo>
                      <a:pt x="220" y="483"/>
                    </a:lnTo>
                    <a:lnTo>
                      <a:pt x="247" y="492"/>
                    </a:lnTo>
                    <a:lnTo>
                      <a:pt x="268" y="484"/>
                    </a:lnTo>
                    <a:lnTo>
                      <a:pt x="324" y="530"/>
                    </a:lnTo>
                    <a:lnTo>
                      <a:pt x="384" y="627"/>
                    </a:lnTo>
                    <a:lnTo>
                      <a:pt x="445" y="684"/>
                    </a:lnTo>
                    <a:lnTo>
                      <a:pt x="462" y="684"/>
                    </a:lnTo>
                    <a:lnTo>
                      <a:pt x="462" y="730"/>
                    </a:lnTo>
                    <a:lnTo>
                      <a:pt x="478" y="743"/>
                    </a:lnTo>
                    <a:lnTo>
                      <a:pt x="484" y="786"/>
                    </a:lnTo>
                    <a:lnTo>
                      <a:pt x="505" y="807"/>
                    </a:lnTo>
                    <a:lnTo>
                      <a:pt x="541" y="806"/>
                    </a:lnTo>
                    <a:lnTo>
                      <a:pt x="588" y="863"/>
                    </a:lnTo>
                    <a:lnTo>
                      <a:pt x="610" y="877"/>
                    </a:lnTo>
                    <a:lnTo>
                      <a:pt x="631" y="874"/>
                    </a:lnTo>
                    <a:lnTo>
                      <a:pt x="637" y="892"/>
                    </a:lnTo>
                    <a:lnTo>
                      <a:pt x="624" y="916"/>
                    </a:lnTo>
                    <a:lnTo>
                      <a:pt x="645" y="940"/>
                    </a:lnTo>
                    <a:lnTo>
                      <a:pt x="662" y="984"/>
                    </a:lnTo>
                    <a:lnTo>
                      <a:pt x="661" y="994"/>
                    </a:lnTo>
                    <a:lnTo>
                      <a:pt x="695" y="1085"/>
                    </a:lnTo>
                    <a:lnTo>
                      <a:pt x="711" y="1135"/>
                    </a:lnTo>
                    <a:lnTo>
                      <a:pt x="755" y="1148"/>
                    </a:lnTo>
                    <a:lnTo>
                      <a:pt x="806" y="1183"/>
                    </a:lnTo>
                    <a:lnTo>
                      <a:pt x="806" y="1213"/>
                    </a:lnTo>
                    <a:lnTo>
                      <a:pt x="848" y="1287"/>
                    </a:lnTo>
                    <a:lnTo>
                      <a:pt x="887" y="1317"/>
                    </a:lnTo>
                    <a:lnTo>
                      <a:pt x="895" y="1400"/>
                    </a:lnTo>
                    <a:lnTo>
                      <a:pt x="959" y="1518"/>
                    </a:lnTo>
                    <a:lnTo>
                      <a:pt x="955" y="1566"/>
                    </a:lnTo>
                    <a:lnTo>
                      <a:pt x="971" y="1610"/>
                    </a:lnTo>
                    <a:lnTo>
                      <a:pt x="1033" y="1657"/>
                    </a:lnTo>
                    <a:lnTo>
                      <a:pt x="1095" y="1734"/>
                    </a:lnTo>
                    <a:lnTo>
                      <a:pt x="1113" y="1776"/>
                    </a:lnTo>
                    <a:lnTo>
                      <a:pt x="1161" y="1786"/>
                    </a:lnTo>
                    <a:lnTo>
                      <a:pt x="1179" y="1806"/>
                    </a:lnTo>
                    <a:lnTo>
                      <a:pt x="1220" y="1833"/>
                    </a:lnTo>
                    <a:lnTo>
                      <a:pt x="1226" y="1882"/>
                    </a:lnTo>
                    <a:lnTo>
                      <a:pt x="1263" y="1906"/>
                    </a:lnTo>
                    <a:lnTo>
                      <a:pt x="1308" y="1955"/>
                    </a:lnTo>
                    <a:lnTo>
                      <a:pt x="1384" y="2003"/>
                    </a:lnTo>
                    <a:lnTo>
                      <a:pt x="1402" y="2040"/>
                    </a:lnTo>
                    <a:lnTo>
                      <a:pt x="1451" y="2054"/>
                    </a:lnTo>
                    <a:lnTo>
                      <a:pt x="1552" y="2142"/>
                    </a:lnTo>
                    <a:lnTo>
                      <a:pt x="1561" y="2178"/>
                    </a:lnTo>
                    <a:lnTo>
                      <a:pt x="1582" y="2188"/>
                    </a:lnTo>
                    <a:lnTo>
                      <a:pt x="1606" y="2227"/>
                    </a:lnTo>
                    <a:lnTo>
                      <a:pt x="1618" y="2213"/>
                    </a:lnTo>
                    <a:lnTo>
                      <a:pt x="1618" y="2179"/>
                    </a:lnTo>
                    <a:lnTo>
                      <a:pt x="1608" y="2163"/>
                    </a:lnTo>
                    <a:lnTo>
                      <a:pt x="1608" y="2144"/>
                    </a:lnTo>
                    <a:lnTo>
                      <a:pt x="1639" y="2150"/>
                    </a:lnTo>
                    <a:lnTo>
                      <a:pt x="1706" y="2212"/>
                    </a:lnTo>
                    <a:lnTo>
                      <a:pt x="1719" y="2201"/>
                    </a:lnTo>
                    <a:lnTo>
                      <a:pt x="1720" y="2156"/>
                    </a:lnTo>
                    <a:lnTo>
                      <a:pt x="1735" y="2133"/>
                    </a:lnTo>
                    <a:lnTo>
                      <a:pt x="1762" y="2139"/>
                    </a:lnTo>
                    <a:lnTo>
                      <a:pt x="1793" y="2187"/>
                    </a:lnTo>
                    <a:lnTo>
                      <a:pt x="1813" y="2195"/>
                    </a:lnTo>
                    <a:lnTo>
                      <a:pt x="1836" y="2172"/>
                    </a:lnTo>
                    <a:lnTo>
                      <a:pt x="1833" y="2096"/>
                    </a:lnTo>
                    <a:lnTo>
                      <a:pt x="1850" y="2002"/>
                    </a:lnTo>
                    <a:lnTo>
                      <a:pt x="1831" y="1940"/>
                    </a:lnTo>
                    <a:lnTo>
                      <a:pt x="1860" y="1872"/>
                    </a:lnTo>
                    <a:lnTo>
                      <a:pt x="1845" y="1845"/>
                    </a:lnTo>
                    <a:lnTo>
                      <a:pt x="1848" y="1791"/>
                    </a:lnTo>
                    <a:lnTo>
                      <a:pt x="1878" y="1777"/>
                    </a:lnTo>
                    <a:lnTo>
                      <a:pt x="1892" y="1752"/>
                    </a:lnTo>
                    <a:lnTo>
                      <a:pt x="1887" y="1721"/>
                    </a:lnTo>
                    <a:lnTo>
                      <a:pt x="1861" y="1708"/>
                    </a:lnTo>
                    <a:lnTo>
                      <a:pt x="1830" y="1684"/>
                    </a:lnTo>
                    <a:lnTo>
                      <a:pt x="1817" y="1644"/>
                    </a:lnTo>
                    <a:lnTo>
                      <a:pt x="1796" y="1633"/>
                    </a:lnTo>
                    <a:lnTo>
                      <a:pt x="1786" y="1606"/>
                    </a:lnTo>
                    <a:lnTo>
                      <a:pt x="1754" y="1592"/>
                    </a:lnTo>
                    <a:lnTo>
                      <a:pt x="1702" y="1598"/>
                    </a:lnTo>
                    <a:lnTo>
                      <a:pt x="1669" y="1594"/>
                    </a:lnTo>
                    <a:lnTo>
                      <a:pt x="1664" y="1543"/>
                    </a:lnTo>
                    <a:lnTo>
                      <a:pt x="1639" y="1510"/>
                    </a:lnTo>
                    <a:lnTo>
                      <a:pt x="1617" y="1523"/>
                    </a:lnTo>
                    <a:lnTo>
                      <a:pt x="1633" y="1490"/>
                    </a:lnTo>
                    <a:lnTo>
                      <a:pt x="1619" y="1453"/>
                    </a:lnTo>
                    <a:lnTo>
                      <a:pt x="1614" y="1369"/>
                    </a:lnTo>
                    <a:lnTo>
                      <a:pt x="1574" y="1385"/>
                    </a:lnTo>
                    <a:lnTo>
                      <a:pt x="1557" y="1369"/>
                    </a:lnTo>
                    <a:lnTo>
                      <a:pt x="1490" y="1368"/>
                    </a:lnTo>
                    <a:lnTo>
                      <a:pt x="1432" y="1329"/>
                    </a:lnTo>
                    <a:lnTo>
                      <a:pt x="1433" y="1300"/>
                    </a:lnTo>
                    <a:lnTo>
                      <a:pt x="1467" y="1284"/>
                    </a:lnTo>
                    <a:lnTo>
                      <a:pt x="1507" y="1262"/>
                    </a:lnTo>
                    <a:lnTo>
                      <a:pt x="1482" y="1249"/>
                    </a:lnTo>
                    <a:lnTo>
                      <a:pt x="1445" y="1254"/>
                    </a:lnTo>
                    <a:lnTo>
                      <a:pt x="1424" y="1246"/>
                    </a:lnTo>
                    <a:lnTo>
                      <a:pt x="1387" y="1259"/>
                    </a:lnTo>
                    <a:lnTo>
                      <a:pt x="1414" y="1235"/>
                    </a:lnTo>
                    <a:lnTo>
                      <a:pt x="1454" y="1205"/>
                    </a:lnTo>
                    <a:lnTo>
                      <a:pt x="1505" y="1197"/>
                    </a:lnTo>
                    <a:lnTo>
                      <a:pt x="1495" y="1161"/>
                    </a:lnTo>
                    <a:lnTo>
                      <a:pt x="1443" y="1104"/>
                    </a:lnTo>
                    <a:lnTo>
                      <a:pt x="1413" y="1100"/>
                    </a:lnTo>
                    <a:lnTo>
                      <a:pt x="1373" y="1126"/>
                    </a:lnTo>
                    <a:lnTo>
                      <a:pt x="1338" y="1148"/>
                    </a:lnTo>
                    <a:lnTo>
                      <a:pt x="1295" y="1150"/>
                    </a:lnTo>
                    <a:lnTo>
                      <a:pt x="1319" y="1146"/>
                    </a:lnTo>
                    <a:lnTo>
                      <a:pt x="1335" y="1131"/>
                    </a:lnTo>
                    <a:lnTo>
                      <a:pt x="1351" y="1126"/>
                    </a:lnTo>
                    <a:lnTo>
                      <a:pt x="1368" y="1103"/>
                    </a:lnTo>
                    <a:lnTo>
                      <a:pt x="1359" y="1081"/>
                    </a:lnTo>
                    <a:lnTo>
                      <a:pt x="1321" y="1063"/>
                    </a:lnTo>
                    <a:lnTo>
                      <a:pt x="1261" y="1065"/>
                    </a:lnTo>
                    <a:lnTo>
                      <a:pt x="1219" y="1029"/>
                    </a:lnTo>
                    <a:lnTo>
                      <a:pt x="1219" y="1006"/>
                    </a:lnTo>
                    <a:lnTo>
                      <a:pt x="1212" y="962"/>
                    </a:lnTo>
                    <a:lnTo>
                      <a:pt x="1142" y="891"/>
                    </a:lnTo>
                    <a:lnTo>
                      <a:pt x="1118" y="886"/>
                    </a:lnTo>
                    <a:lnTo>
                      <a:pt x="1095" y="893"/>
                    </a:lnTo>
                    <a:lnTo>
                      <a:pt x="1068" y="871"/>
                    </a:lnTo>
                    <a:lnTo>
                      <a:pt x="1059" y="808"/>
                    </a:lnTo>
                    <a:lnTo>
                      <a:pt x="1010" y="758"/>
                    </a:lnTo>
                    <a:lnTo>
                      <a:pt x="946" y="723"/>
                    </a:lnTo>
                    <a:lnTo>
                      <a:pt x="905" y="720"/>
                    </a:lnTo>
                    <a:lnTo>
                      <a:pt x="897" y="737"/>
                    </a:lnTo>
                    <a:lnTo>
                      <a:pt x="877" y="723"/>
                    </a:lnTo>
                    <a:lnTo>
                      <a:pt x="867" y="677"/>
                    </a:lnTo>
                    <a:lnTo>
                      <a:pt x="844" y="701"/>
                    </a:lnTo>
                    <a:lnTo>
                      <a:pt x="827" y="676"/>
                    </a:lnTo>
                    <a:lnTo>
                      <a:pt x="824" y="626"/>
                    </a:lnTo>
                    <a:lnTo>
                      <a:pt x="793" y="586"/>
                    </a:lnTo>
                    <a:lnTo>
                      <a:pt x="756" y="578"/>
                    </a:lnTo>
                    <a:lnTo>
                      <a:pt x="743" y="555"/>
                    </a:lnTo>
                    <a:lnTo>
                      <a:pt x="644" y="490"/>
                    </a:lnTo>
                    <a:lnTo>
                      <a:pt x="611" y="486"/>
                    </a:lnTo>
                    <a:lnTo>
                      <a:pt x="570" y="441"/>
                    </a:lnTo>
                    <a:lnTo>
                      <a:pt x="530" y="435"/>
                    </a:lnTo>
                    <a:lnTo>
                      <a:pt x="519" y="409"/>
                    </a:lnTo>
                    <a:lnTo>
                      <a:pt x="510" y="354"/>
                    </a:lnTo>
                    <a:lnTo>
                      <a:pt x="476" y="336"/>
                    </a:lnTo>
                    <a:lnTo>
                      <a:pt x="455" y="294"/>
                    </a:lnTo>
                    <a:lnTo>
                      <a:pt x="441" y="289"/>
                    </a:lnTo>
                    <a:lnTo>
                      <a:pt x="416" y="244"/>
                    </a:lnTo>
                    <a:lnTo>
                      <a:pt x="377" y="230"/>
                    </a:lnTo>
                    <a:lnTo>
                      <a:pt x="341" y="230"/>
                    </a:lnTo>
                    <a:lnTo>
                      <a:pt x="317" y="238"/>
                    </a:lnTo>
                    <a:lnTo>
                      <a:pt x="299" y="226"/>
                    </a:lnTo>
                    <a:lnTo>
                      <a:pt x="256" y="225"/>
                    </a:lnTo>
                    <a:lnTo>
                      <a:pt x="205" y="238"/>
                    </a:lnTo>
                    <a:lnTo>
                      <a:pt x="181" y="222"/>
                    </a:lnTo>
                    <a:lnTo>
                      <a:pt x="102" y="168"/>
                    </a:lnTo>
                    <a:lnTo>
                      <a:pt x="32" y="158"/>
                    </a:lnTo>
                    <a:lnTo>
                      <a:pt x="7" y="17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4" name="iṡ1ídê">
                <a:extLst>
                  <a:ext uri="{FF2B5EF4-FFF2-40B4-BE49-F238E27FC236}">
                    <a16:creationId xmlns:a16="http://schemas.microsoft.com/office/drawing/2014/main" id="{FB8A39A3-FA5D-4698-83D6-35CF8D4CC741}"/>
                  </a:ext>
                </a:extLst>
              </p:cNvPr>
              <p:cNvSpPr/>
              <p:nvPr/>
            </p:nvSpPr>
            <p:spPr bwMode="auto">
              <a:xfrm>
                <a:off x="3678222" y="4729703"/>
                <a:ext cx="88327" cy="28576"/>
              </a:xfrm>
              <a:custGeom>
                <a:avLst/>
                <a:gdLst>
                  <a:gd name="T0" fmla="*/ 0 w 546"/>
                  <a:gd name="T1" fmla="*/ 147 h 177"/>
                  <a:gd name="T2" fmla="*/ 26 w 546"/>
                  <a:gd name="T3" fmla="*/ 177 h 177"/>
                  <a:gd name="T4" fmla="*/ 62 w 546"/>
                  <a:gd name="T5" fmla="*/ 158 h 177"/>
                  <a:gd name="T6" fmla="*/ 92 w 546"/>
                  <a:gd name="T7" fmla="*/ 153 h 177"/>
                  <a:gd name="T8" fmla="*/ 94 w 546"/>
                  <a:gd name="T9" fmla="*/ 109 h 177"/>
                  <a:gd name="T10" fmla="*/ 73 w 546"/>
                  <a:gd name="T11" fmla="*/ 115 h 177"/>
                  <a:gd name="T12" fmla="*/ 28 w 546"/>
                  <a:gd name="T13" fmla="*/ 120 h 177"/>
                  <a:gd name="T14" fmla="*/ 0 w 546"/>
                  <a:gd name="T15" fmla="*/ 147 h 177"/>
                  <a:gd name="T16" fmla="*/ 0 w 546"/>
                  <a:gd name="T17" fmla="*/ 147 h 177"/>
                  <a:gd name="T18" fmla="*/ 138 w 546"/>
                  <a:gd name="T19" fmla="*/ 93 h 177"/>
                  <a:gd name="T20" fmla="*/ 174 w 546"/>
                  <a:gd name="T21" fmla="*/ 133 h 177"/>
                  <a:gd name="T22" fmla="*/ 215 w 546"/>
                  <a:gd name="T23" fmla="*/ 171 h 177"/>
                  <a:gd name="T24" fmla="*/ 220 w 546"/>
                  <a:gd name="T25" fmla="*/ 169 h 177"/>
                  <a:gd name="T26" fmla="*/ 252 w 546"/>
                  <a:gd name="T27" fmla="*/ 139 h 177"/>
                  <a:gd name="T28" fmla="*/ 279 w 546"/>
                  <a:gd name="T29" fmla="*/ 129 h 177"/>
                  <a:gd name="T30" fmla="*/ 311 w 546"/>
                  <a:gd name="T31" fmla="*/ 132 h 177"/>
                  <a:gd name="T32" fmla="*/ 381 w 546"/>
                  <a:gd name="T33" fmla="*/ 119 h 177"/>
                  <a:gd name="T34" fmla="*/ 429 w 546"/>
                  <a:gd name="T35" fmla="*/ 89 h 177"/>
                  <a:gd name="T36" fmla="*/ 479 w 546"/>
                  <a:gd name="T37" fmla="*/ 76 h 177"/>
                  <a:gd name="T38" fmla="*/ 492 w 546"/>
                  <a:gd name="T39" fmla="*/ 55 h 177"/>
                  <a:gd name="T40" fmla="*/ 512 w 546"/>
                  <a:gd name="T41" fmla="*/ 52 h 177"/>
                  <a:gd name="T42" fmla="*/ 546 w 546"/>
                  <a:gd name="T43" fmla="*/ 30 h 177"/>
                  <a:gd name="T44" fmla="*/ 546 w 546"/>
                  <a:gd name="T45" fmla="*/ 15 h 177"/>
                  <a:gd name="T46" fmla="*/ 530 w 546"/>
                  <a:gd name="T47" fmla="*/ 0 h 177"/>
                  <a:gd name="T48" fmla="*/ 464 w 546"/>
                  <a:gd name="T49" fmla="*/ 15 h 177"/>
                  <a:gd name="T50" fmla="*/ 424 w 546"/>
                  <a:gd name="T51" fmla="*/ 13 h 177"/>
                  <a:gd name="T52" fmla="*/ 386 w 546"/>
                  <a:gd name="T53" fmla="*/ 21 h 177"/>
                  <a:gd name="T54" fmla="*/ 351 w 546"/>
                  <a:gd name="T55" fmla="*/ 21 h 177"/>
                  <a:gd name="T56" fmla="*/ 305 w 546"/>
                  <a:gd name="T57" fmla="*/ 29 h 177"/>
                  <a:gd name="T58" fmla="*/ 233 w 546"/>
                  <a:gd name="T59" fmla="*/ 25 h 177"/>
                  <a:gd name="T60" fmla="*/ 179 w 546"/>
                  <a:gd name="T61" fmla="*/ 74 h 177"/>
                  <a:gd name="T62" fmla="*/ 138 w 546"/>
                  <a:gd name="T63" fmla="*/ 93 h 1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46" h="177">
                    <a:moveTo>
                      <a:pt x="0" y="147"/>
                    </a:moveTo>
                    <a:lnTo>
                      <a:pt x="26" y="177"/>
                    </a:lnTo>
                    <a:lnTo>
                      <a:pt x="62" y="158"/>
                    </a:lnTo>
                    <a:lnTo>
                      <a:pt x="92" y="153"/>
                    </a:lnTo>
                    <a:lnTo>
                      <a:pt x="94" y="109"/>
                    </a:lnTo>
                    <a:lnTo>
                      <a:pt x="73" y="115"/>
                    </a:lnTo>
                    <a:lnTo>
                      <a:pt x="28" y="120"/>
                    </a:lnTo>
                    <a:lnTo>
                      <a:pt x="0" y="147"/>
                    </a:lnTo>
                    <a:lnTo>
                      <a:pt x="0" y="147"/>
                    </a:lnTo>
                    <a:close/>
                    <a:moveTo>
                      <a:pt x="138" y="93"/>
                    </a:moveTo>
                    <a:lnTo>
                      <a:pt x="174" y="133"/>
                    </a:lnTo>
                    <a:lnTo>
                      <a:pt x="215" y="171"/>
                    </a:lnTo>
                    <a:lnTo>
                      <a:pt x="220" y="169"/>
                    </a:lnTo>
                    <a:lnTo>
                      <a:pt x="252" y="139"/>
                    </a:lnTo>
                    <a:lnTo>
                      <a:pt x="279" y="129"/>
                    </a:lnTo>
                    <a:lnTo>
                      <a:pt x="311" y="132"/>
                    </a:lnTo>
                    <a:lnTo>
                      <a:pt x="381" y="119"/>
                    </a:lnTo>
                    <a:lnTo>
                      <a:pt x="429" y="89"/>
                    </a:lnTo>
                    <a:lnTo>
                      <a:pt x="479" y="76"/>
                    </a:lnTo>
                    <a:lnTo>
                      <a:pt x="492" y="55"/>
                    </a:lnTo>
                    <a:lnTo>
                      <a:pt x="512" y="52"/>
                    </a:lnTo>
                    <a:lnTo>
                      <a:pt x="546" y="30"/>
                    </a:lnTo>
                    <a:lnTo>
                      <a:pt x="546" y="15"/>
                    </a:lnTo>
                    <a:lnTo>
                      <a:pt x="530" y="0"/>
                    </a:lnTo>
                    <a:lnTo>
                      <a:pt x="464" y="15"/>
                    </a:lnTo>
                    <a:lnTo>
                      <a:pt x="424" y="13"/>
                    </a:lnTo>
                    <a:lnTo>
                      <a:pt x="386" y="21"/>
                    </a:lnTo>
                    <a:lnTo>
                      <a:pt x="351" y="21"/>
                    </a:lnTo>
                    <a:lnTo>
                      <a:pt x="305" y="29"/>
                    </a:lnTo>
                    <a:lnTo>
                      <a:pt x="233" y="25"/>
                    </a:lnTo>
                    <a:lnTo>
                      <a:pt x="179" y="74"/>
                    </a:lnTo>
                    <a:lnTo>
                      <a:pt x="138" y="9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5" name="íşlide">
                <a:extLst>
                  <a:ext uri="{FF2B5EF4-FFF2-40B4-BE49-F238E27FC236}">
                    <a16:creationId xmlns:a16="http://schemas.microsoft.com/office/drawing/2014/main" id="{A00B88A6-3FDC-4D89-9EA3-8A6D0EAA454E}"/>
                  </a:ext>
                </a:extLst>
              </p:cNvPr>
              <p:cNvSpPr/>
              <p:nvPr/>
            </p:nvSpPr>
            <p:spPr bwMode="auto">
              <a:xfrm>
                <a:off x="3017074" y="4269889"/>
                <a:ext cx="533855" cy="188343"/>
              </a:xfrm>
              <a:custGeom>
                <a:avLst/>
                <a:gdLst>
                  <a:gd name="T0" fmla="*/ 1986 w 3289"/>
                  <a:gd name="T1" fmla="*/ 842 h 1163"/>
                  <a:gd name="T2" fmla="*/ 25 w 3289"/>
                  <a:gd name="T3" fmla="*/ 375 h 1163"/>
                  <a:gd name="T4" fmla="*/ 0 w 3289"/>
                  <a:gd name="T5" fmla="*/ 314 h 1163"/>
                  <a:gd name="T6" fmla="*/ 1802 w 3289"/>
                  <a:gd name="T7" fmla="*/ 1132 h 1163"/>
                  <a:gd name="T8" fmla="*/ 1938 w 3289"/>
                  <a:gd name="T9" fmla="*/ 1133 h 1163"/>
                  <a:gd name="T10" fmla="*/ 2260 w 3289"/>
                  <a:gd name="T11" fmla="*/ 1062 h 1163"/>
                  <a:gd name="T12" fmla="*/ 2509 w 3289"/>
                  <a:gd name="T13" fmla="*/ 1052 h 1163"/>
                  <a:gd name="T14" fmla="*/ 2687 w 3289"/>
                  <a:gd name="T15" fmla="*/ 641 h 1163"/>
                  <a:gd name="T16" fmla="*/ 2767 w 3289"/>
                  <a:gd name="T17" fmla="*/ 533 h 1163"/>
                  <a:gd name="T18" fmla="*/ 3000 w 3289"/>
                  <a:gd name="T19" fmla="*/ 553 h 1163"/>
                  <a:gd name="T20" fmla="*/ 3152 w 3289"/>
                  <a:gd name="T21" fmla="*/ 545 h 1163"/>
                  <a:gd name="T22" fmla="*/ 3196 w 3289"/>
                  <a:gd name="T23" fmla="*/ 434 h 1163"/>
                  <a:gd name="T24" fmla="*/ 3215 w 3289"/>
                  <a:gd name="T25" fmla="*/ 358 h 1163"/>
                  <a:gd name="T26" fmla="*/ 3064 w 3289"/>
                  <a:gd name="T27" fmla="*/ 319 h 1163"/>
                  <a:gd name="T28" fmla="*/ 3028 w 3289"/>
                  <a:gd name="T29" fmla="*/ 288 h 1163"/>
                  <a:gd name="T30" fmla="*/ 3029 w 3289"/>
                  <a:gd name="T31" fmla="*/ 179 h 1163"/>
                  <a:gd name="T32" fmla="*/ 2905 w 3289"/>
                  <a:gd name="T33" fmla="*/ 62 h 1163"/>
                  <a:gd name="T34" fmla="*/ 2859 w 3289"/>
                  <a:gd name="T35" fmla="*/ 106 h 1163"/>
                  <a:gd name="T36" fmla="*/ 2746 w 3289"/>
                  <a:gd name="T37" fmla="*/ 241 h 1163"/>
                  <a:gd name="T38" fmla="*/ 2583 w 3289"/>
                  <a:gd name="T39" fmla="*/ 391 h 1163"/>
                  <a:gd name="T40" fmla="*/ 2628 w 3289"/>
                  <a:gd name="T41" fmla="*/ 429 h 1163"/>
                  <a:gd name="T42" fmla="*/ 2605 w 3289"/>
                  <a:gd name="T43" fmla="*/ 551 h 1163"/>
                  <a:gd name="T44" fmla="*/ 2567 w 3289"/>
                  <a:gd name="T45" fmla="*/ 459 h 1163"/>
                  <a:gd name="T46" fmla="*/ 2494 w 3289"/>
                  <a:gd name="T47" fmla="*/ 548 h 1163"/>
                  <a:gd name="T48" fmla="*/ 2397 w 3289"/>
                  <a:gd name="T49" fmla="*/ 554 h 1163"/>
                  <a:gd name="T50" fmla="*/ 2234 w 3289"/>
                  <a:gd name="T51" fmla="*/ 754 h 1163"/>
                  <a:gd name="T52" fmla="*/ 2061 w 3289"/>
                  <a:gd name="T53" fmla="*/ 897 h 1163"/>
                  <a:gd name="T54" fmla="*/ 1945 w 3289"/>
                  <a:gd name="T55" fmla="*/ 965 h 1163"/>
                  <a:gd name="T56" fmla="*/ 1777 w 3289"/>
                  <a:gd name="T57" fmla="*/ 1035 h 1163"/>
                  <a:gd name="T58" fmla="*/ 1667 w 3289"/>
                  <a:gd name="T59" fmla="*/ 979 h 1163"/>
                  <a:gd name="T60" fmla="*/ 2886 w 3289"/>
                  <a:gd name="T61" fmla="*/ 0 h 1163"/>
                  <a:gd name="T62" fmla="*/ 2945 w 3289"/>
                  <a:gd name="T63" fmla="*/ 31 h 1163"/>
                  <a:gd name="T64" fmla="*/ 1954 w 3289"/>
                  <a:gd name="T65" fmla="*/ 912 h 1163"/>
                  <a:gd name="T66" fmla="*/ 1989 w 3289"/>
                  <a:gd name="T67" fmla="*/ 898 h 1163"/>
                  <a:gd name="T68" fmla="*/ 2026 w 3289"/>
                  <a:gd name="T69" fmla="*/ 836 h 1163"/>
                  <a:gd name="T70" fmla="*/ 2001 w 3289"/>
                  <a:gd name="T71" fmla="*/ 843 h 1163"/>
                  <a:gd name="T72" fmla="*/ 18 w 3289"/>
                  <a:gd name="T73" fmla="*/ 127 h 1163"/>
                  <a:gd name="T74" fmla="*/ 163 w 3289"/>
                  <a:gd name="T75" fmla="*/ 160 h 1163"/>
                  <a:gd name="T76" fmla="*/ 205 w 3289"/>
                  <a:gd name="T77" fmla="*/ 293 h 1163"/>
                  <a:gd name="T78" fmla="*/ 321 w 3289"/>
                  <a:gd name="T79" fmla="*/ 227 h 1163"/>
                  <a:gd name="T80" fmla="*/ 384 w 3289"/>
                  <a:gd name="T81" fmla="*/ 197 h 1163"/>
                  <a:gd name="T82" fmla="*/ 574 w 3289"/>
                  <a:gd name="T83" fmla="*/ 518 h 1163"/>
                  <a:gd name="T84" fmla="*/ 583 w 3289"/>
                  <a:gd name="T85" fmla="*/ 754 h 1163"/>
                  <a:gd name="T86" fmla="*/ 674 w 3289"/>
                  <a:gd name="T87" fmla="*/ 863 h 1163"/>
                  <a:gd name="T88" fmla="*/ 709 w 3289"/>
                  <a:gd name="T89" fmla="*/ 953 h 1163"/>
                  <a:gd name="T90" fmla="*/ 714 w 3289"/>
                  <a:gd name="T91" fmla="*/ 1030 h 1163"/>
                  <a:gd name="T92" fmla="*/ 709 w 3289"/>
                  <a:gd name="T93" fmla="*/ 1054 h 1163"/>
                  <a:gd name="T94" fmla="*/ 618 w 3289"/>
                  <a:gd name="T95" fmla="*/ 1061 h 1163"/>
                  <a:gd name="T96" fmla="*/ 444 w 3289"/>
                  <a:gd name="T97" fmla="*/ 954 h 1163"/>
                  <a:gd name="T98" fmla="*/ 304 w 3289"/>
                  <a:gd name="T99" fmla="*/ 842 h 1163"/>
                  <a:gd name="T100" fmla="*/ 232 w 3289"/>
                  <a:gd name="T101" fmla="*/ 718 h 1163"/>
                  <a:gd name="T102" fmla="*/ 112 w 3289"/>
                  <a:gd name="T103" fmla="*/ 582 h 1163"/>
                  <a:gd name="T104" fmla="*/ 79 w 3289"/>
                  <a:gd name="T105" fmla="*/ 412 h 1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289" h="1163">
                    <a:moveTo>
                      <a:pt x="1985" y="843"/>
                    </a:moveTo>
                    <a:lnTo>
                      <a:pt x="1984" y="870"/>
                    </a:lnTo>
                    <a:lnTo>
                      <a:pt x="1977" y="873"/>
                    </a:lnTo>
                    <a:lnTo>
                      <a:pt x="1973" y="863"/>
                    </a:lnTo>
                    <a:lnTo>
                      <a:pt x="1986" y="842"/>
                    </a:lnTo>
                    <a:lnTo>
                      <a:pt x="1985" y="843"/>
                    </a:lnTo>
                    <a:lnTo>
                      <a:pt x="1985" y="843"/>
                    </a:lnTo>
                    <a:close/>
                    <a:moveTo>
                      <a:pt x="0" y="314"/>
                    </a:moveTo>
                    <a:lnTo>
                      <a:pt x="6" y="349"/>
                    </a:lnTo>
                    <a:lnTo>
                      <a:pt x="25" y="375"/>
                    </a:lnTo>
                    <a:lnTo>
                      <a:pt x="38" y="366"/>
                    </a:lnTo>
                    <a:lnTo>
                      <a:pt x="32" y="342"/>
                    </a:lnTo>
                    <a:lnTo>
                      <a:pt x="15" y="317"/>
                    </a:lnTo>
                    <a:lnTo>
                      <a:pt x="0" y="314"/>
                    </a:lnTo>
                    <a:lnTo>
                      <a:pt x="0" y="314"/>
                    </a:lnTo>
                    <a:close/>
                    <a:moveTo>
                      <a:pt x="1667" y="979"/>
                    </a:moveTo>
                    <a:lnTo>
                      <a:pt x="1702" y="1042"/>
                    </a:lnTo>
                    <a:lnTo>
                      <a:pt x="1756" y="1081"/>
                    </a:lnTo>
                    <a:lnTo>
                      <a:pt x="1763" y="1095"/>
                    </a:lnTo>
                    <a:lnTo>
                      <a:pt x="1802" y="1132"/>
                    </a:lnTo>
                    <a:lnTo>
                      <a:pt x="1816" y="1160"/>
                    </a:lnTo>
                    <a:lnTo>
                      <a:pt x="1841" y="1163"/>
                    </a:lnTo>
                    <a:lnTo>
                      <a:pt x="1890" y="1149"/>
                    </a:lnTo>
                    <a:lnTo>
                      <a:pt x="1896" y="1129"/>
                    </a:lnTo>
                    <a:lnTo>
                      <a:pt x="1938" y="1133"/>
                    </a:lnTo>
                    <a:lnTo>
                      <a:pt x="1963" y="1120"/>
                    </a:lnTo>
                    <a:lnTo>
                      <a:pt x="2057" y="1125"/>
                    </a:lnTo>
                    <a:lnTo>
                      <a:pt x="2152" y="1087"/>
                    </a:lnTo>
                    <a:lnTo>
                      <a:pt x="2177" y="1065"/>
                    </a:lnTo>
                    <a:lnTo>
                      <a:pt x="2260" y="1062"/>
                    </a:lnTo>
                    <a:lnTo>
                      <a:pt x="2303" y="1083"/>
                    </a:lnTo>
                    <a:lnTo>
                      <a:pt x="2317" y="1104"/>
                    </a:lnTo>
                    <a:lnTo>
                      <a:pt x="2358" y="1103"/>
                    </a:lnTo>
                    <a:lnTo>
                      <a:pt x="2428" y="1065"/>
                    </a:lnTo>
                    <a:lnTo>
                      <a:pt x="2509" y="1052"/>
                    </a:lnTo>
                    <a:lnTo>
                      <a:pt x="2505" y="1027"/>
                    </a:lnTo>
                    <a:lnTo>
                      <a:pt x="2572" y="924"/>
                    </a:lnTo>
                    <a:lnTo>
                      <a:pt x="2599" y="851"/>
                    </a:lnTo>
                    <a:lnTo>
                      <a:pt x="2651" y="774"/>
                    </a:lnTo>
                    <a:lnTo>
                      <a:pt x="2687" y="641"/>
                    </a:lnTo>
                    <a:lnTo>
                      <a:pt x="2687" y="615"/>
                    </a:lnTo>
                    <a:lnTo>
                      <a:pt x="2705" y="586"/>
                    </a:lnTo>
                    <a:lnTo>
                      <a:pt x="2703" y="564"/>
                    </a:lnTo>
                    <a:lnTo>
                      <a:pt x="2739" y="521"/>
                    </a:lnTo>
                    <a:lnTo>
                      <a:pt x="2767" y="533"/>
                    </a:lnTo>
                    <a:lnTo>
                      <a:pt x="2821" y="528"/>
                    </a:lnTo>
                    <a:lnTo>
                      <a:pt x="2896" y="529"/>
                    </a:lnTo>
                    <a:lnTo>
                      <a:pt x="2915" y="542"/>
                    </a:lnTo>
                    <a:lnTo>
                      <a:pt x="2963" y="541"/>
                    </a:lnTo>
                    <a:lnTo>
                      <a:pt x="3000" y="553"/>
                    </a:lnTo>
                    <a:lnTo>
                      <a:pt x="3003" y="537"/>
                    </a:lnTo>
                    <a:lnTo>
                      <a:pt x="3043" y="564"/>
                    </a:lnTo>
                    <a:lnTo>
                      <a:pt x="3072" y="572"/>
                    </a:lnTo>
                    <a:lnTo>
                      <a:pt x="3108" y="554"/>
                    </a:lnTo>
                    <a:lnTo>
                      <a:pt x="3152" y="545"/>
                    </a:lnTo>
                    <a:lnTo>
                      <a:pt x="3152" y="525"/>
                    </a:lnTo>
                    <a:lnTo>
                      <a:pt x="3107" y="487"/>
                    </a:lnTo>
                    <a:lnTo>
                      <a:pt x="3107" y="443"/>
                    </a:lnTo>
                    <a:lnTo>
                      <a:pt x="3127" y="427"/>
                    </a:lnTo>
                    <a:lnTo>
                      <a:pt x="3196" y="434"/>
                    </a:lnTo>
                    <a:lnTo>
                      <a:pt x="3253" y="420"/>
                    </a:lnTo>
                    <a:lnTo>
                      <a:pt x="3289" y="393"/>
                    </a:lnTo>
                    <a:lnTo>
                      <a:pt x="3281" y="366"/>
                    </a:lnTo>
                    <a:lnTo>
                      <a:pt x="3255" y="366"/>
                    </a:lnTo>
                    <a:lnTo>
                      <a:pt x="3215" y="358"/>
                    </a:lnTo>
                    <a:lnTo>
                      <a:pt x="3185" y="332"/>
                    </a:lnTo>
                    <a:lnTo>
                      <a:pt x="3156" y="334"/>
                    </a:lnTo>
                    <a:lnTo>
                      <a:pt x="3114" y="294"/>
                    </a:lnTo>
                    <a:lnTo>
                      <a:pt x="3090" y="294"/>
                    </a:lnTo>
                    <a:lnTo>
                      <a:pt x="3064" y="319"/>
                    </a:lnTo>
                    <a:lnTo>
                      <a:pt x="3047" y="304"/>
                    </a:lnTo>
                    <a:lnTo>
                      <a:pt x="3084" y="272"/>
                    </a:lnTo>
                    <a:lnTo>
                      <a:pt x="3066" y="251"/>
                    </a:lnTo>
                    <a:lnTo>
                      <a:pt x="3051" y="255"/>
                    </a:lnTo>
                    <a:lnTo>
                      <a:pt x="3028" y="288"/>
                    </a:lnTo>
                    <a:lnTo>
                      <a:pt x="3013" y="269"/>
                    </a:lnTo>
                    <a:lnTo>
                      <a:pt x="2999" y="263"/>
                    </a:lnTo>
                    <a:lnTo>
                      <a:pt x="3001" y="211"/>
                    </a:lnTo>
                    <a:lnTo>
                      <a:pt x="3030" y="201"/>
                    </a:lnTo>
                    <a:lnTo>
                      <a:pt x="3029" y="179"/>
                    </a:lnTo>
                    <a:lnTo>
                      <a:pt x="2989" y="152"/>
                    </a:lnTo>
                    <a:lnTo>
                      <a:pt x="2973" y="161"/>
                    </a:lnTo>
                    <a:lnTo>
                      <a:pt x="2941" y="131"/>
                    </a:lnTo>
                    <a:lnTo>
                      <a:pt x="2940" y="85"/>
                    </a:lnTo>
                    <a:lnTo>
                      <a:pt x="2905" y="62"/>
                    </a:lnTo>
                    <a:lnTo>
                      <a:pt x="2890" y="73"/>
                    </a:lnTo>
                    <a:lnTo>
                      <a:pt x="2899" y="104"/>
                    </a:lnTo>
                    <a:lnTo>
                      <a:pt x="2862" y="140"/>
                    </a:lnTo>
                    <a:lnTo>
                      <a:pt x="2848" y="136"/>
                    </a:lnTo>
                    <a:lnTo>
                      <a:pt x="2859" y="106"/>
                    </a:lnTo>
                    <a:lnTo>
                      <a:pt x="2853" y="78"/>
                    </a:lnTo>
                    <a:lnTo>
                      <a:pt x="2830" y="76"/>
                    </a:lnTo>
                    <a:lnTo>
                      <a:pt x="2807" y="153"/>
                    </a:lnTo>
                    <a:lnTo>
                      <a:pt x="2782" y="159"/>
                    </a:lnTo>
                    <a:lnTo>
                      <a:pt x="2746" y="241"/>
                    </a:lnTo>
                    <a:lnTo>
                      <a:pt x="2740" y="286"/>
                    </a:lnTo>
                    <a:lnTo>
                      <a:pt x="2678" y="351"/>
                    </a:lnTo>
                    <a:lnTo>
                      <a:pt x="2649" y="351"/>
                    </a:lnTo>
                    <a:lnTo>
                      <a:pt x="2600" y="370"/>
                    </a:lnTo>
                    <a:lnTo>
                      <a:pt x="2583" y="391"/>
                    </a:lnTo>
                    <a:lnTo>
                      <a:pt x="2601" y="390"/>
                    </a:lnTo>
                    <a:lnTo>
                      <a:pt x="2589" y="409"/>
                    </a:lnTo>
                    <a:lnTo>
                      <a:pt x="2604" y="415"/>
                    </a:lnTo>
                    <a:lnTo>
                      <a:pt x="2644" y="404"/>
                    </a:lnTo>
                    <a:lnTo>
                      <a:pt x="2628" y="429"/>
                    </a:lnTo>
                    <a:lnTo>
                      <a:pt x="2601" y="443"/>
                    </a:lnTo>
                    <a:lnTo>
                      <a:pt x="2596" y="449"/>
                    </a:lnTo>
                    <a:lnTo>
                      <a:pt x="2599" y="462"/>
                    </a:lnTo>
                    <a:lnTo>
                      <a:pt x="2621" y="522"/>
                    </a:lnTo>
                    <a:lnTo>
                      <a:pt x="2605" y="551"/>
                    </a:lnTo>
                    <a:lnTo>
                      <a:pt x="2583" y="538"/>
                    </a:lnTo>
                    <a:lnTo>
                      <a:pt x="2580" y="495"/>
                    </a:lnTo>
                    <a:lnTo>
                      <a:pt x="2572" y="464"/>
                    </a:lnTo>
                    <a:lnTo>
                      <a:pt x="2566" y="465"/>
                    </a:lnTo>
                    <a:lnTo>
                      <a:pt x="2567" y="459"/>
                    </a:lnTo>
                    <a:lnTo>
                      <a:pt x="2552" y="460"/>
                    </a:lnTo>
                    <a:lnTo>
                      <a:pt x="2533" y="488"/>
                    </a:lnTo>
                    <a:lnTo>
                      <a:pt x="2545" y="564"/>
                    </a:lnTo>
                    <a:lnTo>
                      <a:pt x="2527" y="573"/>
                    </a:lnTo>
                    <a:lnTo>
                      <a:pt x="2494" y="548"/>
                    </a:lnTo>
                    <a:lnTo>
                      <a:pt x="2465" y="497"/>
                    </a:lnTo>
                    <a:lnTo>
                      <a:pt x="2446" y="495"/>
                    </a:lnTo>
                    <a:lnTo>
                      <a:pt x="2420" y="484"/>
                    </a:lnTo>
                    <a:lnTo>
                      <a:pt x="2398" y="513"/>
                    </a:lnTo>
                    <a:lnTo>
                      <a:pt x="2397" y="554"/>
                    </a:lnTo>
                    <a:lnTo>
                      <a:pt x="2351" y="592"/>
                    </a:lnTo>
                    <a:lnTo>
                      <a:pt x="2336" y="626"/>
                    </a:lnTo>
                    <a:lnTo>
                      <a:pt x="2288" y="672"/>
                    </a:lnTo>
                    <a:lnTo>
                      <a:pt x="2276" y="703"/>
                    </a:lnTo>
                    <a:lnTo>
                      <a:pt x="2234" y="754"/>
                    </a:lnTo>
                    <a:lnTo>
                      <a:pt x="2189" y="794"/>
                    </a:lnTo>
                    <a:lnTo>
                      <a:pt x="2050" y="827"/>
                    </a:lnTo>
                    <a:lnTo>
                      <a:pt x="2035" y="834"/>
                    </a:lnTo>
                    <a:lnTo>
                      <a:pt x="2044" y="879"/>
                    </a:lnTo>
                    <a:lnTo>
                      <a:pt x="2061" y="897"/>
                    </a:lnTo>
                    <a:lnTo>
                      <a:pt x="2039" y="889"/>
                    </a:lnTo>
                    <a:lnTo>
                      <a:pt x="2015" y="902"/>
                    </a:lnTo>
                    <a:lnTo>
                      <a:pt x="1974" y="906"/>
                    </a:lnTo>
                    <a:lnTo>
                      <a:pt x="1956" y="930"/>
                    </a:lnTo>
                    <a:lnTo>
                      <a:pt x="1945" y="965"/>
                    </a:lnTo>
                    <a:lnTo>
                      <a:pt x="1944" y="1014"/>
                    </a:lnTo>
                    <a:lnTo>
                      <a:pt x="1915" y="1055"/>
                    </a:lnTo>
                    <a:lnTo>
                      <a:pt x="1916" y="1069"/>
                    </a:lnTo>
                    <a:lnTo>
                      <a:pt x="1848" y="1061"/>
                    </a:lnTo>
                    <a:lnTo>
                      <a:pt x="1777" y="1035"/>
                    </a:lnTo>
                    <a:lnTo>
                      <a:pt x="1728" y="1036"/>
                    </a:lnTo>
                    <a:lnTo>
                      <a:pt x="1709" y="1008"/>
                    </a:lnTo>
                    <a:lnTo>
                      <a:pt x="1680" y="975"/>
                    </a:lnTo>
                    <a:lnTo>
                      <a:pt x="1667" y="979"/>
                    </a:lnTo>
                    <a:lnTo>
                      <a:pt x="1667" y="979"/>
                    </a:lnTo>
                    <a:close/>
                    <a:moveTo>
                      <a:pt x="2886" y="0"/>
                    </a:moveTo>
                    <a:lnTo>
                      <a:pt x="2842" y="25"/>
                    </a:lnTo>
                    <a:lnTo>
                      <a:pt x="2864" y="24"/>
                    </a:lnTo>
                    <a:lnTo>
                      <a:pt x="2885" y="12"/>
                    </a:lnTo>
                    <a:lnTo>
                      <a:pt x="2886" y="0"/>
                    </a:lnTo>
                    <a:lnTo>
                      <a:pt x="2886" y="0"/>
                    </a:lnTo>
                    <a:close/>
                    <a:moveTo>
                      <a:pt x="2930" y="1"/>
                    </a:moveTo>
                    <a:lnTo>
                      <a:pt x="2899" y="31"/>
                    </a:lnTo>
                    <a:lnTo>
                      <a:pt x="2907" y="42"/>
                    </a:lnTo>
                    <a:lnTo>
                      <a:pt x="2945" y="31"/>
                    </a:lnTo>
                    <a:lnTo>
                      <a:pt x="2946" y="6"/>
                    </a:lnTo>
                    <a:lnTo>
                      <a:pt x="2930" y="1"/>
                    </a:lnTo>
                    <a:lnTo>
                      <a:pt x="2930" y="1"/>
                    </a:lnTo>
                    <a:close/>
                    <a:moveTo>
                      <a:pt x="1982" y="899"/>
                    </a:moveTo>
                    <a:lnTo>
                      <a:pt x="1954" y="912"/>
                    </a:lnTo>
                    <a:lnTo>
                      <a:pt x="1973" y="883"/>
                    </a:lnTo>
                    <a:lnTo>
                      <a:pt x="1982" y="899"/>
                    </a:lnTo>
                    <a:lnTo>
                      <a:pt x="1982" y="899"/>
                    </a:lnTo>
                    <a:close/>
                    <a:moveTo>
                      <a:pt x="2007" y="890"/>
                    </a:moveTo>
                    <a:lnTo>
                      <a:pt x="1989" y="898"/>
                    </a:lnTo>
                    <a:lnTo>
                      <a:pt x="1982" y="884"/>
                    </a:lnTo>
                    <a:lnTo>
                      <a:pt x="1988" y="876"/>
                    </a:lnTo>
                    <a:lnTo>
                      <a:pt x="2007" y="890"/>
                    </a:lnTo>
                    <a:lnTo>
                      <a:pt x="2007" y="890"/>
                    </a:lnTo>
                    <a:close/>
                    <a:moveTo>
                      <a:pt x="2026" y="836"/>
                    </a:moveTo>
                    <a:lnTo>
                      <a:pt x="2037" y="877"/>
                    </a:lnTo>
                    <a:lnTo>
                      <a:pt x="2015" y="887"/>
                    </a:lnTo>
                    <a:lnTo>
                      <a:pt x="1991" y="862"/>
                    </a:lnTo>
                    <a:lnTo>
                      <a:pt x="1991" y="846"/>
                    </a:lnTo>
                    <a:lnTo>
                      <a:pt x="2001" y="843"/>
                    </a:lnTo>
                    <a:lnTo>
                      <a:pt x="2003" y="843"/>
                    </a:lnTo>
                    <a:lnTo>
                      <a:pt x="2026" y="836"/>
                    </a:lnTo>
                    <a:lnTo>
                      <a:pt x="2026" y="836"/>
                    </a:lnTo>
                    <a:close/>
                    <a:moveTo>
                      <a:pt x="6" y="166"/>
                    </a:moveTo>
                    <a:lnTo>
                      <a:pt x="18" y="127"/>
                    </a:lnTo>
                    <a:lnTo>
                      <a:pt x="39" y="98"/>
                    </a:lnTo>
                    <a:lnTo>
                      <a:pt x="71" y="127"/>
                    </a:lnTo>
                    <a:lnTo>
                      <a:pt x="118" y="141"/>
                    </a:lnTo>
                    <a:lnTo>
                      <a:pt x="127" y="160"/>
                    </a:lnTo>
                    <a:lnTo>
                      <a:pt x="163" y="160"/>
                    </a:lnTo>
                    <a:lnTo>
                      <a:pt x="185" y="183"/>
                    </a:lnTo>
                    <a:lnTo>
                      <a:pt x="180" y="232"/>
                    </a:lnTo>
                    <a:lnTo>
                      <a:pt x="161" y="257"/>
                    </a:lnTo>
                    <a:lnTo>
                      <a:pt x="160" y="281"/>
                    </a:lnTo>
                    <a:lnTo>
                      <a:pt x="205" y="293"/>
                    </a:lnTo>
                    <a:lnTo>
                      <a:pt x="243" y="259"/>
                    </a:lnTo>
                    <a:lnTo>
                      <a:pt x="274" y="256"/>
                    </a:lnTo>
                    <a:lnTo>
                      <a:pt x="297" y="275"/>
                    </a:lnTo>
                    <a:lnTo>
                      <a:pt x="321" y="258"/>
                    </a:lnTo>
                    <a:lnTo>
                      <a:pt x="321" y="227"/>
                    </a:lnTo>
                    <a:lnTo>
                      <a:pt x="329" y="219"/>
                    </a:lnTo>
                    <a:lnTo>
                      <a:pt x="329" y="219"/>
                    </a:lnTo>
                    <a:lnTo>
                      <a:pt x="354" y="218"/>
                    </a:lnTo>
                    <a:lnTo>
                      <a:pt x="369" y="201"/>
                    </a:lnTo>
                    <a:lnTo>
                      <a:pt x="384" y="197"/>
                    </a:lnTo>
                    <a:lnTo>
                      <a:pt x="409" y="243"/>
                    </a:lnTo>
                    <a:lnTo>
                      <a:pt x="534" y="371"/>
                    </a:lnTo>
                    <a:lnTo>
                      <a:pt x="571" y="430"/>
                    </a:lnTo>
                    <a:lnTo>
                      <a:pt x="587" y="500"/>
                    </a:lnTo>
                    <a:lnTo>
                      <a:pt x="574" y="518"/>
                    </a:lnTo>
                    <a:lnTo>
                      <a:pt x="578" y="602"/>
                    </a:lnTo>
                    <a:lnTo>
                      <a:pt x="570" y="618"/>
                    </a:lnTo>
                    <a:lnTo>
                      <a:pt x="570" y="646"/>
                    </a:lnTo>
                    <a:lnTo>
                      <a:pt x="583" y="670"/>
                    </a:lnTo>
                    <a:lnTo>
                      <a:pt x="583" y="754"/>
                    </a:lnTo>
                    <a:lnTo>
                      <a:pt x="605" y="799"/>
                    </a:lnTo>
                    <a:lnTo>
                      <a:pt x="644" y="834"/>
                    </a:lnTo>
                    <a:lnTo>
                      <a:pt x="671" y="835"/>
                    </a:lnTo>
                    <a:lnTo>
                      <a:pt x="679" y="850"/>
                    </a:lnTo>
                    <a:lnTo>
                      <a:pt x="674" y="863"/>
                    </a:lnTo>
                    <a:lnTo>
                      <a:pt x="681" y="915"/>
                    </a:lnTo>
                    <a:lnTo>
                      <a:pt x="692" y="925"/>
                    </a:lnTo>
                    <a:lnTo>
                      <a:pt x="699" y="937"/>
                    </a:lnTo>
                    <a:lnTo>
                      <a:pt x="699" y="948"/>
                    </a:lnTo>
                    <a:lnTo>
                      <a:pt x="709" y="953"/>
                    </a:lnTo>
                    <a:lnTo>
                      <a:pt x="745" y="1024"/>
                    </a:lnTo>
                    <a:lnTo>
                      <a:pt x="745" y="1067"/>
                    </a:lnTo>
                    <a:lnTo>
                      <a:pt x="720" y="1062"/>
                    </a:lnTo>
                    <a:lnTo>
                      <a:pt x="713" y="1049"/>
                    </a:lnTo>
                    <a:lnTo>
                      <a:pt x="714" y="1030"/>
                    </a:lnTo>
                    <a:lnTo>
                      <a:pt x="696" y="1016"/>
                    </a:lnTo>
                    <a:lnTo>
                      <a:pt x="706" y="1029"/>
                    </a:lnTo>
                    <a:lnTo>
                      <a:pt x="704" y="1047"/>
                    </a:lnTo>
                    <a:lnTo>
                      <a:pt x="693" y="1051"/>
                    </a:lnTo>
                    <a:lnTo>
                      <a:pt x="709" y="1054"/>
                    </a:lnTo>
                    <a:lnTo>
                      <a:pt x="709" y="1062"/>
                    </a:lnTo>
                    <a:lnTo>
                      <a:pt x="674" y="1083"/>
                    </a:lnTo>
                    <a:lnTo>
                      <a:pt x="662" y="1065"/>
                    </a:lnTo>
                    <a:lnTo>
                      <a:pt x="652" y="1077"/>
                    </a:lnTo>
                    <a:lnTo>
                      <a:pt x="618" y="1061"/>
                    </a:lnTo>
                    <a:lnTo>
                      <a:pt x="596" y="1035"/>
                    </a:lnTo>
                    <a:lnTo>
                      <a:pt x="540" y="1024"/>
                    </a:lnTo>
                    <a:lnTo>
                      <a:pt x="488" y="997"/>
                    </a:lnTo>
                    <a:lnTo>
                      <a:pt x="463" y="968"/>
                    </a:lnTo>
                    <a:lnTo>
                      <a:pt x="444" y="954"/>
                    </a:lnTo>
                    <a:lnTo>
                      <a:pt x="420" y="959"/>
                    </a:lnTo>
                    <a:lnTo>
                      <a:pt x="395" y="958"/>
                    </a:lnTo>
                    <a:lnTo>
                      <a:pt x="354" y="915"/>
                    </a:lnTo>
                    <a:lnTo>
                      <a:pt x="357" y="883"/>
                    </a:lnTo>
                    <a:lnTo>
                      <a:pt x="304" y="842"/>
                    </a:lnTo>
                    <a:lnTo>
                      <a:pt x="244" y="817"/>
                    </a:lnTo>
                    <a:lnTo>
                      <a:pt x="222" y="797"/>
                    </a:lnTo>
                    <a:lnTo>
                      <a:pt x="226" y="775"/>
                    </a:lnTo>
                    <a:lnTo>
                      <a:pt x="252" y="750"/>
                    </a:lnTo>
                    <a:lnTo>
                      <a:pt x="232" y="718"/>
                    </a:lnTo>
                    <a:lnTo>
                      <a:pt x="201" y="701"/>
                    </a:lnTo>
                    <a:lnTo>
                      <a:pt x="171" y="654"/>
                    </a:lnTo>
                    <a:lnTo>
                      <a:pt x="125" y="627"/>
                    </a:lnTo>
                    <a:lnTo>
                      <a:pt x="104" y="597"/>
                    </a:lnTo>
                    <a:lnTo>
                      <a:pt x="112" y="582"/>
                    </a:lnTo>
                    <a:lnTo>
                      <a:pt x="87" y="557"/>
                    </a:lnTo>
                    <a:lnTo>
                      <a:pt x="83" y="519"/>
                    </a:lnTo>
                    <a:lnTo>
                      <a:pt x="94" y="511"/>
                    </a:lnTo>
                    <a:lnTo>
                      <a:pt x="100" y="455"/>
                    </a:lnTo>
                    <a:lnTo>
                      <a:pt x="79" y="412"/>
                    </a:lnTo>
                    <a:lnTo>
                      <a:pt x="60" y="366"/>
                    </a:lnTo>
                    <a:lnTo>
                      <a:pt x="41" y="224"/>
                    </a:lnTo>
                    <a:lnTo>
                      <a:pt x="6" y="16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6" name="íşḻiḍè">
                <a:extLst>
                  <a:ext uri="{FF2B5EF4-FFF2-40B4-BE49-F238E27FC236}">
                    <a16:creationId xmlns:a16="http://schemas.microsoft.com/office/drawing/2014/main" id="{1CA41C46-000C-4ECB-9636-8B8011EC47D1}"/>
                  </a:ext>
                </a:extLst>
              </p:cNvPr>
              <p:cNvSpPr/>
              <p:nvPr/>
            </p:nvSpPr>
            <p:spPr bwMode="auto">
              <a:xfrm>
                <a:off x="3409348" y="4336132"/>
                <a:ext cx="32473" cy="25979"/>
              </a:xfrm>
              <a:custGeom>
                <a:avLst/>
                <a:gdLst>
                  <a:gd name="T0" fmla="*/ 0 w 201"/>
                  <a:gd name="T1" fmla="*/ 72 h 161"/>
                  <a:gd name="T2" fmla="*/ 26 w 201"/>
                  <a:gd name="T3" fmla="*/ 83 h 161"/>
                  <a:gd name="T4" fmla="*/ 45 w 201"/>
                  <a:gd name="T5" fmla="*/ 85 h 161"/>
                  <a:gd name="T6" fmla="*/ 74 w 201"/>
                  <a:gd name="T7" fmla="*/ 136 h 161"/>
                  <a:gd name="T8" fmla="*/ 107 w 201"/>
                  <a:gd name="T9" fmla="*/ 161 h 161"/>
                  <a:gd name="T10" fmla="*/ 125 w 201"/>
                  <a:gd name="T11" fmla="*/ 152 h 161"/>
                  <a:gd name="T12" fmla="*/ 113 w 201"/>
                  <a:gd name="T13" fmla="*/ 76 h 161"/>
                  <a:gd name="T14" fmla="*/ 132 w 201"/>
                  <a:gd name="T15" fmla="*/ 48 h 161"/>
                  <a:gd name="T16" fmla="*/ 147 w 201"/>
                  <a:gd name="T17" fmla="*/ 47 h 161"/>
                  <a:gd name="T18" fmla="*/ 147 w 201"/>
                  <a:gd name="T19" fmla="*/ 34 h 161"/>
                  <a:gd name="T20" fmla="*/ 145 w 201"/>
                  <a:gd name="T21" fmla="*/ 0 h 161"/>
                  <a:gd name="T22" fmla="*/ 112 w 201"/>
                  <a:gd name="T23" fmla="*/ 12 h 161"/>
                  <a:gd name="T24" fmla="*/ 71 w 201"/>
                  <a:gd name="T25" fmla="*/ 43 h 161"/>
                  <a:gd name="T26" fmla="*/ 9 w 201"/>
                  <a:gd name="T27" fmla="*/ 62 h 161"/>
                  <a:gd name="T28" fmla="*/ 0 w 201"/>
                  <a:gd name="T29" fmla="*/ 72 h 161"/>
                  <a:gd name="T30" fmla="*/ 0 w 201"/>
                  <a:gd name="T31" fmla="*/ 72 h 161"/>
                  <a:gd name="T32" fmla="*/ 152 w 201"/>
                  <a:gd name="T33" fmla="*/ 52 h 161"/>
                  <a:gd name="T34" fmla="*/ 160 w 201"/>
                  <a:gd name="T35" fmla="*/ 83 h 161"/>
                  <a:gd name="T36" fmla="*/ 163 w 201"/>
                  <a:gd name="T37" fmla="*/ 126 h 161"/>
                  <a:gd name="T38" fmla="*/ 185 w 201"/>
                  <a:gd name="T39" fmla="*/ 139 h 161"/>
                  <a:gd name="T40" fmla="*/ 201 w 201"/>
                  <a:gd name="T41" fmla="*/ 110 h 161"/>
                  <a:gd name="T42" fmla="*/ 179 w 201"/>
                  <a:gd name="T43" fmla="*/ 50 h 161"/>
                  <a:gd name="T44" fmla="*/ 176 w 201"/>
                  <a:gd name="T45" fmla="*/ 37 h 161"/>
                  <a:gd name="T46" fmla="*/ 168 w 201"/>
                  <a:gd name="T47" fmla="*/ 49 h 161"/>
                  <a:gd name="T48" fmla="*/ 152 w 201"/>
                  <a:gd name="T49" fmla="*/ 52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01" h="161">
                    <a:moveTo>
                      <a:pt x="0" y="72"/>
                    </a:moveTo>
                    <a:lnTo>
                      <a:pt x="26" y="83"/>
                    </a:lnTo>
                    <a:lnTo>
                      <a:pt x="45" y="85"/>
                    </a:lnTo>
                    <a:lnTo>
                      <a:pt x="74" y="136"/>
                    </a:lnTo>
                    <a:lnTo>
                      <a:pt x="107" y="161"/>
                    </a:lnTo>
                    <a:lnTo>
                      <a:pt x="125" y="152"/>
                    </a:lnTo>
                    <a:lnTo>
                      <a:pt x="113" y="76"/>
                    </a:lnTo>
                    <a:lnTo>
                      <a:pt x="132" y="48"/>
                    </a:lnTo>
                    <a:lnTo>
                      <a:pt x="147" y="47"/>
                    </a:lnTo>
                    <a:lnTo>
                      <a:pt x="147" y="34"/>
                    </a:lnTo>
                    <a:lnTo>
                      <a:pt x="145" y="0"/>
                    </a:lnTo>
                    <a:lnTo>
                      <a:pt x="112" y="12"/>
                    </a:lnTo>
                    <a:lnTo>
                      <a:pt x="71" y="43"/>
                    </a:lnTo>
                    <a:lnTo>
                      <a:pt x="9" y="62"/>
                    </a:lnTo>
                    <a:lnTo>
                      <a:pt x="0" y="72"/>
                    </a:lnTo>
                    <a:lnTo>
                      <a:pt x="0" y="72"/>
                    </a:lnTo>
                    <a:close/>
                    <a:moveTo>
                      <a:pt x="152" y="52"/>
                    </a:moveTo>
                    <a:lnTo>
                      <a:pt x="160" y="83"/>
                    </a:lnTo>
                    <a:lnTo>
                      <a:pt x="163" y="126"/>
                    </a:lnTo>
                    <a:lnTo>
                      <a:pt x="185" y="139"/>
                    </a:lnTo>
                    <a:lnTo>
                      <a:pt x="201" y="110"/>
                    </a:lnTo>
                    <a:lnTo>
                      <a:pt x="179" y="50"/>
                    </a:lnTo>
                    <a:lnTo>
                      <a:pt x="176" y="37"/>
                    </a:lnTo>
                    <a:lnTo>
                      <a:pt x="168" y="49"/>
                    </a:lnTo>
                    <a:lnTo>
                      <a:pt x="152" y="5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7" name="ïŝļiḓé">
                <a:extLst>
                  <a:ext uri="{FF2B5EF4-FFF2-40B4-BE49-F238E27FC236}">
                    <a16:creationId xmlns:a16="http://schemas.microsoft.com/office/drawing/2014/main" id="{BCFFBD3C-D9AE-49C8-AFC8-9EA7276F7094}"/>
                  </a:ext>
                </a:extLst>
              </p:cNvPr>
              <p:cNvSpPr/>
              <p:nvPr/>
            </p:nvSpPr>
            <p:spPr bwMode="auto">
              <a:xfrm>
                <a:off x="3040456" y="3787990"/>
                <a:ext cx="228609" cy="445528"/>
              </a:xfrm>
              <a:custGeom>
                <a:avLst/>
                <a:gdLst>
                  <a:gd name="T0" fmla="*/ 54 w 1411"/>
                  <a:gd name="T1" fmla="*/ 144 h 2748"/>
                  <a:gd name="T2" fmla="*/ 149 w 1411"/>
                  <a:gd name="T3" fmla="*/ 170 h 2748"/>
                  <a:gd name="T4" fmla="*/ 253 w 1411"/>
                  <a:gd name="T5" fmla="*/ 130 h 2748"/>
                  <a:gd name="T6" fmla="*/ 380 w 1411"/>
                  <a:gd name="T7" fmla="*/ 117 h 2748"/>
                  <a:gd name="T8" fmla="*/ 538 w 1411"/>
                  <a:gd name="T9" fmla="*/ 0 h 2748"/>
                  <a:gd name="T10" fmla="*/ 705 w 1411"/>
                  <a:gd name="T11" fmla="*/ 80 h 2748"/>
                  <a:gd name="T12" fmla="*/ 764 w 1411"/>
                  <a:gd name="T13" fmla="*/ 140 h 2748"/>
                  <a:gd name="T14" fmla="*/ 855 w 1411"/>
                  <a:gd name="T15" fmla="*/ 295 h 2748"/>
                  <a:gd name="T16" fmla="*/ 994 w 1411"/>
                  <a:gd name="T17" fmla="*/ 323 h 2748"/>
                  <a:gd name="T18" fmla="*/ 998 w 1411"/>
                  <a:gd name="T19" fmla="*/ 378 h 2748"/>
                  <a:gd name="T20" fmla="*/ 884 w 1411"/>
                  <a:gd name="T21" fmla="*/ 416 h 2748"/>
                  <a:gd name="T22" fmla="*/ 826 w 1411"/>
                  <a:gd name="T23" fmla="*/ 461 h 2748"/>
                  <a:gd name="T24" fmla="*/ 773 w 1411"/>
                  <a:gd name="T25" fmla="*/ 484 h 2748"/>
                  <a:gd name="T26" fmla="*/ 762 w 1411"/>
                  <a:gd name="T27" fmla="*/ 572 h 2748"/>
                  <a:gd name="T28" fmla="*/ 702 w 1411"/>
                  <a:gd name="T29" fmla="*/ 652 h 2748"/>
                  <a:gd name="T30" fmla="*/ 654 w 1411"/>
                  <a:gd name="T31" fmla="*/ 707 h 2748"/>
                  <a:gd name="T32" fmla="*/ 641 w 1411"/>
                  <a:gd name="T33" fmla="*/ 844 h 2748"/>
                  <a:gd name="T34" fmla="*/ 726 w 1411"/>
                  <a:gd name="T35" fmla="*/ 940 h 2748"/>
                  <a:gd name="T36" fmla="*/ 804 w 1411"/>
                  <a:gd name="T37" fmla="*/ 1052 h 2748"/>
                  <a:gd name="T38" fmla="*/ 933 w 1411"/>
                  <a:gd name="T39" fmla="*/ 1200 h 2748"/>
                  <a:gd name="T40" fmla="*/ 1226 w 1411"/>
                  <a:gd name="T41" fmla="*/ 1444 h 2748"/>
                  <a:gd name="T42" fmla="*/ 1280 w 1411"/>
                  <a:gd name="T43" fmla="*/ 1553 h 2748"/>
                  <a:gd name="T44" fmla="*/ 1332 w 1411"/>
                  <a:gd name="T45" fmla="*/ 1690 h 2748"/>
                  <a:gd name="T46" fmla="*/ 1363 w 1411"/>
                  <a:gd name="T47" fmla="*/ 1835 h 2748"/>
                  <a:gd name="T48" fmla="*/ 1392 w 1411"/>
                  <a:gd name="T49" fmla="*/ 1938 h 2748"/>
                  <a:gd name="T50" fmla="*/ 1388 w 1411"/>
                  <a:gd name="T51" fmla="*/ 1977 h 2748"/>
                  <a:gd name="T52" fmla="*/ 1372 w 1411"/>
                  <a:gd name="T53" fmla="*/ 2057 h 2748"/>
                  <a:gd name="T54" fmla="*/ 1365 w 1411"/>
                  <a:gd name="T55" fmla="*/ 2177 h 2748"/>
                  <a:gd name="T56" fmla="*/ 1262 w 1411"/>
                  <a:gd name="T57" fmla="*/ 2294 h 2748"/>
                  <a:gd name="T58" fmla="*/ 1148 w 1411"/>
                  <a:gd name="T59" fmla="*/ 2384 h 2748"/>
                  <a:gd name="T60" fmla="*/ 970 w 1411"/>
                  <a:gd name="T61" fmla="*/ 2424 h 2748"/>
                  <a:gd name="T62" fmla="*/ 932 w 1411"/>
                  <a:gd name="T63" fmla="*/ 2402 h 2748"/>
                  <a:gd name="T64" fmla="*/ 960 w 1411"/>
                  <a:gd name="T65" fmla="*/ 2454 h 2748"/>
                  <a:gd name="T66" fmla="*/ 932 w 1411"/>
                  <a:gd name="T67" fmla="*/ 2515 h 2748"/>
                  <a:gd name="T68" fmla="*/ 866 w 1411"/>
                  <a:gd name="T69" fmla="*/ 2529 h 2748"/>
                  <a:gd name="T70" fmla="*/ 859 w 1411"/>
                  <a:gd name="T71" fmla="*/ 2595 h 2748"/>
                  <a:gd name="T72" fmla="*/ 765 w 1411"/>
                  <a:gd name="T73" fmla="*/ 2651 h 2748"/>
                  <a:gd name="T74" fmla="*/ 657 w 1411"/>
                  <a:gd name="T75" fmla="*/ 2748 h 2748"/>
                  <a:gd name="T76" fmla="*/ 672 w 1411"/>
                  <a:gd name="T77" fmla="*/ 2699 h 2748"/>
                  <a:gd name="T78" fmla="*/ 653 w 1411"/>
                  <a:gd name="T79" fmla="*/ 2605 h 2748"/>
                  <a:gd name="T80" fmla="*/ 712 w 1411"/>
                  <a:gd name="T81" fmla="*/ 2465 h 2748"/>
                  <a:gd name="T82" fmla="*/ 586 w 1411"/>
                  <a:gd name="T83" fmla="*/ 2456 h 2748"/>
                  <a:gd name="T84" fmla="*/ 650 w 1411"/>
                  <a:gd name="T85" fmla="*/ 2367 h 2748"/>
                  <a:gd name="T86" fmla="*/ 837 w 1411"/>
                  <a:gd name="T87" fmla="*/ 2329 h 2748"/>
                  <a:gd name="T88" fmla="*/ 858 w 1411"/>
                  <a:gd name="T89" fmla="*/ 2257 h 2748"/>
                  <a:gd name="T90" fmla="*/ 927 w 1411"/>
                  <a:gd name="T91" fmla="*/ 2131 h 2748"/>
                  <a:gd name="T92" fmla="*/ 1083 w 1411"/>
                  <a:gd name="T93" fmla="*/ 2001 h 2748"/>
                  <a:gd name="T94" fmla="*/ 1053 w 1411"/>
                  <a:gd name="T95" fmla="*/ 1761 h 2748"/>
                  <a:gd name="T96" fmla="*/ 1035 w 1411"/>
                  <a:gd name="T97" fmla="*/ 1621 h 2748"/>
                  <a:gd name="T98" fmla="*/ 1037 w 1411"/>
                  <a:gd name="T99" fmla="*/ 1471 h 2748"/>
                  <a:gd name="T100" fmla="*/ 1009 w 1411"/>
                  <a:gd name="T101" fmla="*/ 1368 h 2748"/>
                  <a:gd name="T102" fmla="*/ 925 w 1411"/>
                  <a:gd name="T103" fmla="*/ 1287 h 2748"/>
                  <a:gd name="T104" fmla="*/ 839 w 1411"/>
                  <a:gd name="T105" fmla="*/ 1197 h 2748"/>
                  <a:gd name="T106" fmla="*/ 709 w 1411"/>
                  <a:gd name="T107" fmla="*/ 1060 h 2748"/>
                  <a:gd name="T108" fmla="*/ 498 w 1411"/>
                  <a:gd name="T109" fmla="*/ 898 h 2748"/>
                  <a:gd name="T110" fmla="*/ 409 w 1411"/>
                  <a:gd name="T111" fmla="*/ 801 h 2748"/>
                  <a:gd name="T112" fmla="*/ 477 w 1411"/>
                  <a:gd name="T113" fmla="*/ 708 h 2748"/>
                  <a:gd name="T114" fmla="*/ 491 w 1411"/>
                  <a:gd name="T115" fmla="*/ 579 h 2748"/>
                  <a:gd name="T116" fmla="*/ 369 w 1411"/>
                  <a:gd name="T117" fmla="*/ 474 h 2748"/>
                  <a:gd name="T118" fmla="*/ 122 w 1411"/>
                  <a:gd name="T119" fmla="*/ 370 h 2748"/>
                  <a:gd name="T120" fmla="*/ 11 w 1411"/>
                  <a:gd name="T121" fmla="*/ 212 h 2748"/>
                  <a:gd name="T122" fmla="*/ 485 w 1411"/>
                  <a:gd name="T123" fmla="*/ 2467 h 2748"/>
                  <a:gd name="T124" fmla="*/ 505 w 1411"/>
                  <a:gd name="T125" fmla="*/ 2406 h 27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411" h="2748">
                    <a:moveTo>
                      <a:pt x="0" y="189"/>
                    </a:moveTo>
                    <a:lnTo>
                      <a:pt x="12" y="179"/>
                    </a:lnTo>
                    <a:lnTo>
                      <a:pt x="27" y="177"/>
                    </a:lnTo>
                    <a:lnTo>
                      <a:pt x="35" y="159"/>
                    </a:lnTo>
                    <a:lnTo>
                      <a:pt x="54" y="144"/>
                    </a:lnTo>
                    <a:lnTo>
                      <a:pt x="90" y="128"/>
                    </a:lnTo>
                    <a:lnTo>
                      <a:pt x="112" y="132"/>
                    </a:lnTo>
                    <a:lnTo>
                      <a:pt x="110" y="158"/>
                    </a:lnTo>
                    <a:lnTo>
                      <a:pt x="126" y="170"/>
                    </a:lnTo>
                    <a:lnTo>
                      <a:pt x="149" y="170"/>
                    </a:lnTo>
                    <a:lnTo>
                      <a:pt x="155" y="137"/>
                    </a:lnTo>
                    <a:lnTo>
                      <a:pt x="180" y="118"/>
                    </a:lnTo>
                    <a:lnTo>
                      <a:pt x="215" y="152"/>
                    </a:lnTo>
                    <a:lnTo>
                      <a:pt x="233" y="128"/>
                    </a:lnTo>
                    <a:lnTo>
                      <a:pt x="253" y="130"/>
                    </a:lnTo>
                    <a:lnTo>
                      <a:pt x="261" y="154"/>
                    </a:lnTo>
                    <a:lnTo>
                      <a:pt x="299" y="136"/>
                    </a:lnTo>
                    <a:lnTo>
                      <a:pt x="305" y="110"/>
                    </a:lnTo>
                    <a:lnTo>
                      <a:pt x="347" y="98"/>
                    </a:lnTo>
                    <a:lnTo>
                      <a:pt x="380" y="117"/>
                    </a:lnTo>
                    <a:lnTo>
                      <a:pt x="438" y="98"/>
                    </a:lnTo>
                    <a:lnTo>
                      <a:pt x="436" y="45"/>
                    </a:lnTo>
                    <a:lnTo>
                      <a:pt x="473" y="24"/>
                    </a:lnTo>
                    <a:lnTo>
                      <a:pt x="514" y="24"/>
                    </a:lnTo>
                    <a:lnTo>
                      <a:pt x="538" y="0"/>
                    </a:lnTo>
                    <a:lnTo>
                      <a:pt x="575" y="30"/>
                    </a:lnTo>
                    <a:lnTo>
                      <a:pt x="575" y="52"/>
                    </a:lnTo>
                    <a:lnTo>
                      <a:pt x="613" y="60"/>
                    </a:lnTo>
                    <a:lnTo>
                      <a:pt x="628" y="82"/>
                    </a:lnTo>
                    <a:lnTo>
                      <a:pt x="705" y="80"/>
                    </a:lnTo>
                    <a:lnTo>
                      <a:pt x="719" y="98"/>
                    </a:lnTo>
                    <a:lnTo>
                      <a:pt x="765" y="79"/>
                    </a:lnTo>
                    <a:lnTo>
                      <a:pt x="795" y="103"/>
                    </a:lnTo>
                    <a:lnTo>
                      <a:pt x="788" y="136"/>
                    </a:lnTo>
                    <a:lnTo>
                      <a:pt x="764" y="140"/>
                    </a:lnTo>
                    <a:lnTo>
                      <a:pt x="746" y="202"/>
                    </a:lnTo>
                    <a:lnTo>
                      <a:pt x="766" y="210"/>
                    </a:lnTo>
                    <a:lnTo>
                      <a:pt x="776" y="246"/>
                    </a:lnTo>
                    <a:lnTo>
                      <a:pt x="845" y="270"/>
                    </a:lnTo>
                    <a:lnTo>
                      <a:pt x="855" y="295"/>
                    </a:lnTo>
                    <a:lnTo>
                      <a:pt x="888" y="310"/>
                    </a:lnTo>
                    <a:lnTo>
                      <a:pt x="922" y="327"/>
                    </a:lnTo>
                    <a:lnTo>
                      <a:pt x="958" y="317"/>
                    </a:lnTo>
                    <a:lnTo>
                      <a:pt x="972" y="329"/>
                    </a:lnTo>
                    <a:lnTo>
                      <a:pt x="994" y="323"/>
                    </a:lnTo>
                    <a:lnTo>
                      <a:pt x="1024" y="338"/>
                    </a:lnTo>
                    <a:lnTo>
                      <a:pt x="1021" y="338"/>
                    </a:lnTo>
                    <a:lnTo>
                      <a:pt x="1028" y="352"/>
                    </a:lnTo>
                    <a:lnTo>
                      <a:pt x="1016" y="371"/>
                    </a:lnTo>
                    <a:lnTo>
                      <a:pt x="998" y="378"/>
                    </a:lnTo>
                    <a:lnTo>
                      <a:pt x="984" y="378"/>
                    </a:lnTo>
                    <a:lnTo>
                      <a:pt x="954" y="397"/>
                    </a:lnTo>
                    <a:lnTo>
                      <a:pt x="924" y="395"/>
                    </a:lnTo>
                    <a:lnTo>
                      <a:pt x="893" y="401"/>
                    </a:lnTo>
                    <a:lnTo>
                      <a:pt x="884" y="416"/>
                    </a:lnTo>
                    <a:lnTo>
                      <a:pt x="891" y="441"/>
                    </a:lnTo>
                    <a:lnTo>
                      <a:pt x="875" y="452"/>
                    </a:lnTo>
                    <a:lnTo>
                      <a:pt x="868" y="464"/>
                    </a:lnTo>
                    <a:lnTo>
                      <a:pt x="852" y="454"/>
                    </a:lnTo>
                    <a:lnTo>
                      <a:pt x="826" y="461"/>
                    </a:lnTo>
                    <a:lnTo>
                      <a:pt x="810" y="476"/>
                    </a:lnTo>
                    <a:lnTo>
                      <a:pt x="799" y="480"/>
                    </a:lnTo>
                    <a:lnTo>
                      <a:pt x="787" y="464"/>
                    </a:lnTo>
                    <a:lnTo>
                      <a:pt x="776" y="461"/>
                    </a:lnTo>
                    <a:lnTo>
                      <a:pt x="773" y="484"/>
                    </a:lnTo>
                    <a:lnTo>
                      <a:pt x="761" y="502"/>
                    </a:lnTo>
                    <a:lnTo>
                      <a:pt x="770" y="512"/>
                    </a:lnTo>
                    <a:lnTo>
                      <a:pt x="765" y="539"/>
                    </a:lnTo>
                    <a:lnTo>
                      <a:pt x="766" y="565"/>
                    </a:lnTo>
                    <a:lnTo>
                      <a:pt x="762" y="572"/>
                    </a:lnTo>
                    <a:lnTo>
                      <a:pt x="771" y="592"/>
                    </a:lnTo>
                    <a:lnTo>
                      <a:pt x="763" y="608"/>
                    </a:lnTo>
                    <a:lnTo>
                      <a:pt x="749" y="611"/>
                    </a:lnTo>
                    <a:lnTo>
                      <a:pt x="725" y="651"/>
                    </a:lnTo>
                    <a:lnTo>
                      <a:pt x="702" y="652"/>
                    </a:lnTo>
                    <a:lnTo>
                      <a:pt x="694" y="640"/>
                    </a:lnTo>
                    <a:lnTo>
                      <a:pt x="693" y="655"/>
                    </a:lnTo>
                    <a:lnTo>
                      <a:pt x="677" y="666"/>
                    </a:lnTo>
                    <a:lnTo>
                      <a:pt x="667" y="696"/>
                    </a:lnTo>
                    <a:lnTo>
                      <a:pt x="654" y="707"/>
                    </a:lnTo>
                    <a:lnTo>
                      <a:pt x="652" y="738"/>
                    </a:lnTo>
                    <a:lnTo>
                      <a:pt x="665" y="741"/>
                    </a:lnTo>
                    <a:lnTo>
                      <a:pt x="678" y="758"/>
                    </a:lnTo>
                    <a:lnTo>
                      <a:pt x="661" y="815"/>
                    </a:lnTo>
                    <a:lnTo>
                      <a:pt x="641" y="844"/>
                    </a:lnTo>
                    <a:lnTo>
                      <a:pt x="678" y="875"/>
                    </a:lnTo>
                    <a:lnTo>
                      <a:pt x="674" y="892"/>
                    </a:lnTo>
                    <a:lnTo>
                      <a:pt x="645" y="900"/>
                    </a:lnTo>
                    <a:lnTo>
                      <a:pt x="675" y="910"/>
                    </a:lnTo>
                    <a:lnTo>
                      <a:pt x="726" y="940"/>
                    </a:lnTo>
                    <a:lnTo>
                      <a:pt x="771" y="984"/>
                    </a:lnTo>
                    <a:lnTo>
                      <a:pt x="787" y="982"/>
                    </a:lnTo>
                    <a:lnTo>
                      <a:pt x="810" y="1021"/>
                    </a:lnTo>
                    <a:lnTo>
                      <a:pt x="810" y="1040"/>
                    </a:lnTo>
                    <a:lnTo>
                      <a:pt x="804" y="1052"/>
                    </a:lnTo>
                    <a:lnTo>
                      <a:pt x="818" y="1091"/>
                    </a:lnTo>
                    <a:lnTo>
                      <a:pt x="824" y="1111"/>
                    </a:lnTo>
                    <a:lnTo>
                      <a:pt x="891" y="1166"/>
                    </a:lnTo>
                    <a:lnTo>
                      <a:pt x="929" y="1188"/>
                    </a:lnTo>
                    <a:lnTo>
                      <a:pt x="933" y="1200"/>
                    </a:lnTo>
                    <a:lnTo>
                      <a:pt x="1025" y="1250"/>
                    </a:lnTo>
                    <a:lnTo>
                      <a:pt x="1108" y="1311"/>
                    </a:lnTo>
                    <a:lnTo>
                      <a:pt x="1125" y="1344"/>
                    </a:lnTo>
                    <a:lnTo>
                      <a:pt x="1201" y="1400"/>
                    </a:lnTo>
                    <a:lnTo>
                      <a:pt x="1226" y="1444"/>
                    </a:lnTo>
                    <a:lnTo>
                      <a:pt x="1232" y="1471"/>
                    </a:lnTo>
                    <a:lnTo>
                      <a:pt x="1243" y="1471"/>
                    </a:lnTo>
                    <a:lnTo>
                      <a:pt x="1240" y="1495"/>
                    </a:lnTo>
                    <a:lnTo>
                      <a:pt x="1280" y="1535"/>
                    </a:lnTo>
                    <a:lnTo>
                      <a:pt x="1280" y="1553"/>
                    </a:lnTo>
                    <a:lnTo>
                      <a:pt x="1289" y="1568"/>
                    </a:lnTo>
                    <a:lnTo>
                      <a:pt x="1281" y="1581"/>
                    </a:lnTo>
                    <a:lnTo>
                      <a:pt x="1310" y="1618"/>
                    </a:lnTo>
                    <a:lnTo>
                      <a:pt x="1319" y="1680"/>
                    </a:lnTo>
                    <a:lnTo>
                      <a:pt x="1332" y="1690"/>
                    </a:lnTo>
                    <a:lnTo>
                      <a:pt x="1345" y="1745"/>
                    </a:lnTo>
                    <a:lnTo>
                      <a:pt x="1356" y="1756"/>
                    </a:lnTo>
                    <a:lnTo>
                      <a:pt x="1358" y="1787"/>
                    </a:lnTo>
                    <a:lnTo>
                      <a:pt x="1351" y="1806"/>
                    </a:lnTo>
                    <a:lnTo>
                      <a:pt x="1363" y="1835"/>
                    </a:lnTo>
                    <a:lnTo>
                      <a:pt x="1355" y="1847"/>
                    </a:lnTo>
                    <a:lnTo>
                      <a:pt x="1367" y="1890"/>
                    </a:lnTo>
                    <a:lnTo>
                      <a:pt x="1368" y="1907"/>
                    </a:lnTo>
                    <a:lnTo>
                      <a:pt x="1383" y="1913"/>
                    </a:lnTo>
                    <a:lnTo>
                      <a:pt x="1392" y="1938"/>
                    </a:lnTo>
                    <a:lnTo>
                      <a:pt x="1411" y="1977"/>
                    </a:lnTo>
                    <a:lnTo>
                      <a:pt x="1408" y="2002"/>
                    </a:lnTo>
                    <a:lnTo>
                      <a:pt x="1400" y="2002"/>
                    </a:lnTo>
                    <a:lnTo>
                      <a:pt x="1399" y="1989"/>
                    </a:lnTo>
                    <a:lnTo>
                      <a:pt x="1388" y="1977"/>
                    </a:lnTo>
                    <a:lnTo>
                      <a:pt x="1374" y="1985"/>
                    </a:lnTo>
                    <a:lnTo>
                      <a:pt x="1376" y="2012"/>
                    </a:lnTo>
                    <a:lnTo>
                      <a:pt x="1392" y="2028"/>
                    </a:lnTo>
                    <a:lnTo>
                      <a:pt x="1388" y="2044"/>
                    </a:lnTo>
                    <a:lnTo>
                      <a:pt x="1372" y="2057"/>
                    </a:lnTo>
                    <a:lnTo>
                      <a:pt x="1370" y="2076"/>
                    </a:lnTo>
                    <a:lnTo>
                      <a:pt x="1343" y="2097"/>
                    </a:lnTo>
                    <a:lnTo>
                      <a:pt x="1367" y="2133"/>
                    </a:lnTo>
                    <a:lnTo>
                      <a:pt x="1355" y="2164"/>
                    </a:lnTo>
                    <a:lnTo>
                      <a:pt x="1365" y="2177"/>
                    </a:lnTo>
                    <a:lnTo>
                      <a:pt x="1342" y="2199"/>
                    </a:lnTo>
                    <a:lnTo>
                      <a:pt x="1324" y="2206"/>
                    </a:lnTo>
                    <a:lnTo>
                      <a:pt x="1319" y="2248"/>
                    </a:lnTo>
                    <a:lnTo>
                      <a:pt x="1300" y="2255"/>
                    </a:lnTo>
                    <a:lnTo>
                      <a:pt x="1262" y="2294"/>
                    </a:lnTo>
                    <a:lnTo>
                      <a:pt x="1236" y="2308"/>
                    </a:lnTo>
                    <a:lnTo>
                      <a:pt x="1202" y="2332"/>
                    </a:lnTo>
                    <a:lnTo>
                      <a:pt x="1198" y="2361"/>
                    </a:lnTo>
                    <a:lnTo>
                      <a:pt x="1168" y="2361"/>
                    </a:lnTo>
                    <a:lnTo>
                      <a:pt x="1148" y="2384"/>
                    </a:lnTo>
                    <a:lnTo>
                      <a:pt x="1073" y="2427"/>
                    </a:lnTo>
                    <a:lnTo>
                      <a:pt x="1029" y="2431"/>
                    </a:lnTo>
                    <a:lnTo>
                      <a:pt x="1009" y="2422"/>
                    </a:lnTo>
                    <a:lnTo>
                      <a:pt x="977" y="2430"/>
                    </a:lnTo>
                    <a:lnTo>
                      <a:pt x="970" y="2424"/>
                    </a:lnTo>
                    <a:lnTo>
                      <a:pt x="975" y="2402"/>
                    </a:lnTo>
                    <a:lnTo>
                      <a:pt x="974" y="2382"/>
                    </a:lnTo>
                    <a:lnTo>
                      <a:pt x="966" y="2401"/>
                    </a:lnTo>
                    <a:lnTo>
                      <a:pt x="961" y="2410"/>
                    </a:lnTo>
                    <a:lnTo>
                      <a:pt x="932" y="2402"/>
                    </a:lnTo>
                    <a:lnTo>
                      <a:pt x="952" y="2418"/>
                    </a:lnTo>
                    <a:lnTo>
                      <a:pt x="951" y="2430"/>
                    </a:lnTo>
                    <a:lnTo>
                      <a:pt x="941" y="2436"/>
                    </a:lnTo>
                    <a:lnTo>
                      <a:pt x="914" y="2432"/>
                    </a:lnTo>
                    <a:lnTo>
                      <a:pt x="960" y="2454"/>
                    </a:lnTo>
                    <a:lnTo>
                      <a:pt x="950" y="2469"/>
                    </a:lnTo>
                    <a:lnTo>
                      <a:pt x="963" y="2496"/>
                    </a:lnTo>
                    <a:lnTo>
                      <a:pt x="937" y="2509"/>
                    </a:lnTo>
                    <a:lnTo>
                      <a:pt x="900" y="2481"/>
                    </a:lnTo>
                    <a:lnTo>
                      <a:pt x="932" y="2515"/>
                    </a:lnTo>
                    <a:lnTo>
                      <a:pt x="929" y="2532"/>
                    </a:lnTo>
                    <a:lnTo>
                      <a:pt x="915" y="2550"/>
                    </a:lnTo>
                    <a:lnTo>
                      <a:pt x="899" y="2545"/>
                    </a:lnTo>
                    <a:lnTo>
                      <a:pt x="886" y="2526"/>
                    </a:lnTo>
                    <a:lnTo>
                      <a:pt x="866" y="2529"/>
                    </a:lnTo>
                    <a:lnTo>
                      <a:pt x="876" y="2554"/>
                    </a:lnTo>
                    <a:lnTo>
                      <a:pt x="875" y="2563"/>
                    </a:lnTo>
                    <a:lnTo>
                      <a:pt x="882" y="2572"/>
                    </a:lnTo>
                    <a:lnTo>
                      <a:pt x="868" y="2582"/>
                    </a:lnTo>
                    <a:lnTo>
                      <a:pt x="859" y="2595"/>
                    </a:lnTo>
                    <a:lnTo>
                      <a:pt x="842" y="2596"/>
                    </a:lnTo>
                    <a:lnTo>
                      <a:pt x="809" y="2625"/>
                    </a:lnTo>
                    <a:lnTo>
                      <a:pt x="795" y="2636"/>
                    </a:lnTo>
                    <a:lnTo>
                      <a:pt x="772" y="2633"/>
                    </a:lnTo>
                    <a:lnTo>
                      <a:pt x="765" y="2651"/>
                    </a:lnTo>
                    <a:lnTo>
                      <a:pt x="760" y="2687"/>
                    </a:lnTo>
                    <a:lnTo>
                      <a:pt x="738" y="2707"/>
                    </a:lnTo>
                    <a:lnTo>
                      <a:pt x="730" y="2706"/>
                    </a:lnTo>
                    <a:lnTo>
                      <a:pt x="732" y="2714"/>
                    </a:lnTo>
                    <a:lnTo>
                      <a:pt x="657" y="2748"/>
                    </a:lnTo>
                    <a:lnTo>
                      <a:pt x="616" y="2742"/>
                    </a:lnTo>
                    <a:lnTo>
                      <a:pt x="641" y="2726"/>
                    </a:lnTo>
                    <a:lnTo>
                      <a:pt x="672" y="2712"/>
                    </a:lnTo>
                    <a:lnTo>
                      <a:pt x="690" y="2692"/>
                    </a:lnTo>
                    <a:lnTo>
                      <a:pt x="672" y="2699"/>
                    </a:lnTo>
                    <a:lnTo>
                      <a:pt x="648" y="2687"/>
                    </a:lnTo>
                    <a:lnTo>
                      <a:pt x="652" y="2635"/>
                    </a:lnTo>
                    <a:lnTo>
                      <a:pt x="657" y="2630"/>
                    </a:lnTo>
                    <a:lnTo>
                      <a:pt x="647" y="2627"/>
                    </a:lnTo>
                    <a:lnTo>
                      <a:pt x="653" y="2605"/>
                    </a:lnTo>
                    <a:lnTo>
                      <a:pt x="650" y="2550"/>
                    </a:lnTo>
                    <a:lnTo>
                      <a:pt x="674" y="2509"/>
                    </a:lnTo>
                    <a:lnTo>
                      <a:pt x="723" y="2471"/>
                    </a:lnTo>
                    <a:lnTo>
                      <a:pt x="737" y="2454"/>
                    </a:lnTo>
                    <a:lnTo>
                      <a:pt x="712" y="2465"/>
                    </a:lnTo>
                    <a:lnTo>
                      <a:pt x="676" y="2460"/>
                    </a:lnTo>
                    <a:lnTo>
                      <a:pt x="651" y="2468"/>
                    </a:lnTo>
                    <a:lnTo>
                      <a:pt x="634" y="2458"/>
                    </a:lnTo>
                    <a:lnTo>
                      <a:pt x="619" y="2464"/>
                    </a:lnTo>
                    <a:lnTo>
                      <a:pt x="586" y="2456"/>
                    </a:lnTo>
                    <a:lnTo>
                      <a:pt x="591" y="2447"/>
                    </a:lnTo>
                    <a:lnTo>
                      <a:pt x="589" y="2419"/>
                    </a:lnTo>
                    <a:lnTo>
                      <a:pt x="582" y="2413"/>
                    </a:lnTo>
                    <a:lnTo>
                      <a:pt x="613" y="2374"/>
                    </a:lnTo>
                    <a:lnTo>
                      <a:pt x="650" y="2367"/>
                    </a:lnTo>
                    <a:lnTo>
                      <a:pt x="670" y="2318"/>
                    </a:lnTo>
                    <a:lnTo>
                      <a:pt x="704" y="2317"/>
                    </a:lnTo>
                    <a:lnTo>
                      <a:pt x="723" y="2329"/>
                    </a:lnTo>
                    <a:lnTo>
                      <a:pt x="803" y="2310"/>
                    </a:lnTo>
                    <a:lnTo>
                      <a:pt x="837" y="2329"/>
                    </a:lnTo>
                    <a:lnTo>
                      <a:pt x="845" y="2353"/>
                    </a:lnTo>
                    <a:lnTo>
                      <a:pt x="899" y="2349"/>
                    </a:lnTo>
                    <a:lnTo>
                      <a:pt x="883" y="2313"/>
                    </a:lnTo>
                    <a:lnTo>
                      <a:pt x="889" y="2289"/>
                    </a:lnTo>
                    <a:lnTo>
                      <a:pt x="858" y="2257"/>
                    </a:lnTo>
                    <a:lnTo>
                      <a:pt x="820" y="2246"/>
                    </a:lnTo>
                    <a:lnTo>
                      <a:pt x="813" y="2186"/>
                    </a:lnTo>
                    <a:lnTo>
                      <a:pt x="847" y="2162"/>
                    </a:lnTo>
                    <a:lnTo>
                      <a:pt x="911" y="2164"/>
                    </a:lnTo>
                    <a:lnTo>
                      <a:pt x="927" y="2131"/>
                    </a:lnTo>
                    <a:lnTo>
                      <a:pt x="976" y="2098"/>
                    </a:lnTo>
                    <a:lnTo>
                      <a:pt x="1024" y="2085"/>
                    </a:lnTo>
                    <a:lnTo>
                      <a:pt x="1031" y="2063"/>
                    </a:lnTo>
                    <a:lnTo>
                      <a:pt x="1059" y="2052"/>
                    </a:lnTo>
                    <a:lnTo>
                      <a:pt x="1083" y="2001"/>
                    </a:lnTo>
                    <a:lnTo>
                      <a:pt x="1077" y="1961"/>
                    </a:lnTo>
                    <a:lnTo>
                      <a:pt x="1087" y="1916"/>
                    </a:lnTo>
                    <a:lnTo>
                      <a:pt x="1075" y="1882"/>
                    </a:lnTo>
                    <a:lnTo>
                      <a:pt x="1083" y="1830"/>
                    </a:lnTo>
                    <a:lnTo>
                      <a:pt x="1053" y="1761"/>
                    </a:lnTo>
                    <a:lnTo>
                      <a:pt x="1023" y="1744"/>
                    </a:lnTo>
                    <a:lnTo>
                      <a:pt x="1002" y="1692"/>
                    </a:lnTo>
                    <a:lnTo>
                      <a:pt x="1007" y="1691"/>
                    </a:lnTo>
                    <a:lnTo>
                      <a:pt x="1040" y="1671"/>
                    </a:lnTo>
                    <a:lnTo>
                      <a:pt x="1035" y="1621"/>
                    </a:lnTo>
                    <a:lnTo>
                      <a:pt x="1023" y="1597"/>
                    </a:lnTo>
                    <a:lnTo>
                      <a:pt x="1015" y="1553"/>
                    </a:lnTo>
                    <a:lnTo>
                      <a:pt x="1063" y="1515"/>
                    </a:lnTo>
                    <a:lnTo>
                      <a:pt x="1063" y="1474"/>
                    </a:lnTo>
                    <a:lnTo>
                      <a:pt x="1037" y="1471"/>
                    </a:lnTo>
                    <a:lnTo>
                      <a:pt x="1024" y="1450"/>
                    </a:lnTo>
                    <a:lnTo>
                      <a:pt x="1029" y="1405"/>
                    </a:lnTo>
                    <a:lnTo>
                      <a:pt x="1053" y="1381"/>
                    </a:lnTo>
                    <a:lnTo>
                      <a:pt x="1042" y="1355"/>
                    </a:lnTo>
                    <a:lnTo>
                      <a:pt x="1009" y="1368"/>
                    </a:lnTo>
                    <a:lnTo>
                      <a:pt x="992" y="1363"/>
                    </a:lnTo>
                    <a:lnTo>
                      <a:pt x="970" y="1335"/>
                    </a:lnTo>
                    <a:lnTo>
                      <a:pt x="932" y="1332"/>
                    </a:lnTo>
                    <a:lnTo>
                      <a:pt x="919" y="1316"/>
                    </a:lnTo>
                    <a:lnTo>
                      <a:pt x="925" y="1287"/>
                    </a:lnTo>
                    <a:lnTo>
                      <a:pt x="899" y="1276"/>
                    </a:lnTo>
                    <a:lnTo>
                      <a:pt x="884" y="1281"/>
                    </a:lnTo>
                    <a:lnTo>
                      <a:pt x="862" y="1257"/>
                    </a:lnTo>
                    <a:lnTo>
                      <a:pt x="857" y="1227"/>
                    </a:lnTo>
                    <a:lnTo>
                      <a:pt x="839" y="1197"/>
                    </a:lnTo>
                    <a:lnTo>
                      <a:pt x="797" y="1197"/>
                    </a:lnTo>
                    <a:lnTo>
                      <a:pt x="775" y="1185"/>
                    </a:lnTo>
                    <a:lnTo>
                      <a:pt x="760" y="1145"/>
                    </a:lnTo>
                    <a:lnTo>
                      <a:pt x="707" y="1086"/>
                    </a:lnTo>
                    <a:lnTo>
                      <a:pt x="709" y="1060"/>
                    </a:lnTo>
                    <a:lnTo>
                      <a:pt x="674" y="1010"/>
                    </a:lnTo>
                    <a:lnTo>
                      <a:pt x="625" y="988"/>
                    </a:lnTo>
                    <a:lnTo>
                      <a:pt x="582" y="929"/>
                    </a:lnTo>
                    <a:lnTo>
                      <a:pt x="548" y="925"/>
                    </a:lnTo>
                    <a:lnTo>
                      <a:pt x="498" y="898"/>
                    </a:lnTo>
                    <a:lnTo>
                      <a:pt x="444" y="894"/>
                    </a:lnTo>
                    <a:lnTo>
                      <a:pt x="419" y="850"/>
                    </a:lnTo>
                    <a:lnTo>
                      <a:pt x="393" y="850"/>
                    </a:lnTo>
                    <a:lnTo>
                      <a:pt x="386" y="829"/>
                    </a:lnTo>
                    <a:lnTo>
                      <a:pt x="409" y="801"/>
                    </a:lnTo>
                    <a:lnTo>
                      <a:pt x="374" y="761"/>
                    </a:lnTo>
                    <a:lnTo>
                      <a:pt x="369" y="732"/>
                    </a:lnTo>
                    <a:lnTo>
                      <a:pt x="395" y="731"/>
                    </a:lnTo>
                    <a:lnTo>
                      <a:pt x="444" y="713"/>
                    </a:lnTo>
                    <a:lnTo>
                      <a:pt x="477" y="708"/>
                    </a:lnTo>
                    <a:lnTo>
                      <a:pt x="495" y="690"/>
                    </a:lnTo>
                    <a:lnTo>
                      <a:pt x="515" y="623"/>
                    </a:lnTo>
                    <a:lnTo>
                      <a:pt x="540" y="614"/>
                    </a:lnTo>
                    <a:lnTo>
                      <a:pt x="540" y="590"/>
                    </a:lnTo>
                    <a:lnTo>
                      <a:pt x="491" y="579"/>
                    </a:lnTo>
                    <a:lnTo>
                      <a:pt x="492" y="548"/>
                    </a:lnTo>
                    <a:lnTo>
                      <a:pt x="486" y="514"/>
                    </a:lnTo>
                    <a:lnTo>
                      <a:pt x="442" y="505"/>
                    </a:lnTo>
                    <a:lnTo>
                      <a:pt x="417" y="474"/>
                    </a:lnTo>
                    <a:lnTo>
                      <a:pt x="369" y="474"/>
                    </a:lnTo>
                    <a:lnTo>
                      <a:pt x="331" y="498"/>
                    </a:lnTo>
                    <a:lnTo>
                      <a:pt x="289" y="485"/>
                    </a:lnTo>
                    <a:lnTo>
                      <a:pt x="217" y="484"/>
                    </a:lnTo>
                    <a:lnTo>
                      <a:pt x="182" y="426"/>
                    </a:lnTo>
                    <a:lnTo>
                      <a:pt x="122" y="370"/>
                    </a:lnTo>
                    <a:lnTo>
                      <a:pt x="136" y="342"/>
                    </a:lnTo>
                    <a:lnTo>
                      <a:pt x="130" y="305"/>
                    </a:lnTo>
                    <a:lnTo>
                      <a:pt x="99" y="280"/>
                    </a:lnTo>
                    <a:lnTo>
                      <a:pt x="71" y="236"/>
                    </a:lnTo>
                    <a:lnTo>
                      <a:pt x="11" y="212"/>
                    </a:lnTo>
                    <a:lnTo>
                      <a:pt x="0" y="189"/>
                    </a:lnTo>
                    <a:lnTo>
                      <a:pt x="0" y="189"/>
                    </a:lnTo>
                    <a:close/>
                    <a:moveTo>
                      <a:pt x="473" y="2426"/>
                    </a:moveTo>
                    <a:lnTo>
                      <a:pt x="492" y="2449"/>
                    </a:lnTo>
                    <a:lnTo>
                      <a:pt x="485" y="2467"/>
                    </a:lnTo>
                    <a:lnTo>
                      <a:pt x="500" y="2496"/>
                    </a:lnTo>
                    <a:lnTo>
                      <a:pt x="518" y="2487"/>
                    </a:lnTo>
                    <a:lnTo>
                      <a:pt x="525" y="2434"/>
                    </a:lnTo>
                    <a:lnTo>
                      <a:pt x="515" y="2430"/>
                    </a:lnTo>
                    <a:lnTo>
                      <a:pt x="505" y="2406"/>
                    </a:lnTo>
                    <a:lnTo>
                      <a:pt x="473" y="242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8" name="iśľiďè">
                <a:extLst>
                  <a:ext uri="{FF2B5EF4-FFF2-40B4-BE49-F238E27FC236}">
                    <a16:creationId xmlns:a16="http://schemas.microsoft.com/office/drawing/2014/main" id="{873F714B-101F-4B1A-922A-F5D8FB683010}"/>
                  </a:ext>
                </a:extLst>
              </p:cNvPr>
              <p:cNvSpPr/>
              <p:nvPr/>
            </p:nvSpPr>
            <p:spPr bwMode="auto">
              <a:xfrm>
                <a:off x="3070330" y="4052968"/>
                <a:ext cx="145479" cy="125995"/>
              </a:xfrm>
              <a:custGeom>
                <a:avLst/>
                <a:gdLst>
                  <a:gd name="T0" fmla="*/ 427 w 901"/>
                  <a:gd name="T1" fmla="*/ 739 h 778"/>
                  <a:gd name="T2" fmla="*/ 484 w 901"/>
                  <a:gd name="T3" fmla="*/ 683 h 778"/>
                  <a:gd name="T4" fmla="*/ 537 w 901"/>
                  <a:gd name="T5" fmla="*/ 694 h 778"/>
                  <a:gd name="T6" fmla="*/ 651 w 901"/>
                  <a:gd name="T7" fmla="*/ 694 h 778"/>
                  <a:gd name="T8" fmla="*/ 713 w 901"/>
                  <a:gd name="T9" fmla="*/ 714 h 778"/>
                  <a:gd name="T10" fmla="*/ 703 w 901"/>
                  <a:gd name="T11" fmla="*/ 654 h 778"/>
                  <a:gd name="T12" fmla="*/ 634 w 901"/>
                  <a:gd name="T13" fmla="*/ 611 h 778"/>
                  <a:gd name="T14" fmla="*/ 661 w 901"/>
                  <a:gd name="T15" fmla="*/ 527 h 778"/>
                  <a:gd name="T16" fmla="*/ 741 w 901"/>
                  <a:gd name="T17" fmla="*/ 496 h 778"/>
                  <a:gd name="T18" fmla="*/ 838 w 901"/>
                  <a:gd name="T19" fmla="*/ 450 h 778"/>
                  <a:gd name="T20" fmla="*/ 873 w 901"/>
                  <a:gd name="T21" fmla="*/ 417 h 778"/>
                  <a:gd name="T22" fmla="*/ 891 w 901"/>
                  <a:gd name="T23" fmla="*/ 326 h 778"/>
                  <a:gd name="T24" fmla="*/ 889 w 901"/>
                  <a:gd name="T25" fmla="*/ 247 h 778"/>
                  <a:gd name="T26" fmla="*/ 867 w 901"/>
                  <a:gd name="T27" fmla="*/ 126 h 778"/>
                  <a:gd name="T28" fmla="*/ 816 w 901"/>
                  <a:gd name="T29" fmla="*/ 57 h 778"/>
                  <a:gd name="T30" fmla="*/ 756 w 901"/>
                  <a:gd name="T31" fmla="*/ 35 h 778"/>
                  <a:gd name="T32" fmla="*/ 715 w 901"/>
                  <a:gd name="T33" fmla="*/ 0 h 778"/>
                  <a:gd name="T34" fmla="*/ 627 w 901"/>
                  <a:gd name="T35" fmla="*/ 42 h 778"/>
                  <a:gd name="T36" fmla="*/ 658 w 901"/>
                  <a:gd name="T37" fmla="*/ 110 h 778"/>
                  <a:gd name="T38" fmla="*/ 666 w 901"/>
                  <a:gd name="T39" fmla="*/ 166 h 778"/>
                  <a:gd name="T40" fmla="*/ 583 w 901"/>
                  <a:gd name="T41" fmla="*/ 96 h 778"/>
                  <a:gd name="T42" fmla="*/ 518 w 901"/>
                  <a:gd name="T43" fmla="*/ 71 h 778"/>
                  <a:gd name="T44" fmla="*/ 456 w 901"/>
                  <a:gd name="T45" fmla="*/ 53 h 778"/>
                  <a:gd name="T46" fmla="*/ 379 w 901"/>
                  <a:gd name="T47" fmla="*/ 35 h 778"/>
                  <a:gd name="T48" fmla="*/ 305 w 901"/>
                  <a:gd name="T49" fmla="*/ 25 h 778"/>
                  <a:gd name="T50" fmla="*/ 242 w 901"/>
                  <a:gd name="T51" fmla="*/ 28 h 778"/>
                  <a:gd name="T52" fmla="*/ 112 w 901"/>
                  <a:gd name="T53" fmla="*/ 53 h 778"/>
                  <a:gd name="T54" fmla="*/ 43 w 901"/>
                  <a:gd name="T55" fmla="*/ 103 h 778"/>
                  <a:gd name="T56" fmla="*/ 4 w 901"/>
                  <a:gd name="T57" fmla="*/ 192 h 778"/>
                  <a:gd name="T58" fmla="*/ 16 w 901"/>
                  <a:gd name="T59" fmla="*/ 326 h 778"/>
                  <a:gd name="T60" fmla="*/ 61 w 901"/>
                  <a:gd name="T61" fmla="*/ 376 h 778"/>
                  <a:gd name="T62" fmla="*/ 53 w 901"/>
                  <a:gd name="T63" fmla="*/ 465 h 778"/>
                  <a:gd name="T64" fmla="*/ 76 w 901"/>
                  <a:gd name="T65" fmla="*/ 493 h 778"/>
                  <a:gd name="T66" fmla="*/ 100 w 901"/>
                  <a:gd name="T67" fmla="*/ 544 h 778"/>
                  <a:gd name="T68" fmla="*/ 126 w 901"/>
                  <a:gd name="T69" fmla="*/ 612 h 778"/>
                  <a:gd name="T70" fmla="*/ 152 w 901"/>
                  <a:gd name="T71" fmla="*/ 632 h 778"/>
                  <a:gd name="T72" fmla="*/ 160 w 901"/>
                  <a:gd name="T73" fmla="*/ 678 h 778"/>
                  <a:gd name="T74" fmla="*/ 191 w 901"/>
                  <a:gd name="T75" fmla="*/ 708 h 778"/>
                  <a:gd name="T76" fmla="*/ 214 w 901"/>
                  <a:gd name="T77" fmla="*/ 675 h 778"/>
                  <a:gd name="T78" fmla="*/ 249 w 901"/>
                  <a:gd name="T79" fmla="*/ 647 h 778"/>
                  <a:gd name="T80" fmla="*/ 260 w 901"/>
                  <a:gd name="T81" fmla="*/ 694 h 778"/>
                  <a:gd name="T82" fmla="*/ 237 w 901"/>
                  <a:gd name="T83" fmla="*/ 741 h 778"/>
                  <a:gd name="T84" fmla="*/ 252 w 901"/>
                  <a:gd name="T85" fmla="*/ 770 h 778"/>
                  <a:gd name="T86" fmla="*/ 298 w 901"/>
                  <a:gd name="T87" fmla="*/ 746 h 778"/>
                  <a:gd name="T88" fmla="*/ 320 w 901"/>
                  <a:gd name="T89" fmla="*/ 750 h 778"/>
                  <a:gd name="T90" fmla="*/ 364 w 901"/>
                  <a:gd name="T91" fmla="*/ 754 h 7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901" h="778">
                    <a:moveTo>
                      <a:pt x="396" y="778"/>
                    </a:moveTo>
                    <a:lnTo>
                      <a:pt x="427" y="739"/>
                    </a:lnTo>
                    <a:lnTo>
                      <a:pt x="464" y="732"/>
                    </a:lnTo>
                    <a:lnTo>
                      <a:pt x="484" y="683"/>
                    </a:lnTo>
                    <a:lnTo>
                      <a:pt x="518" y="682"/>
                    </a:lnTo>
                    <a:lnTo>
                      <a:pt x="537" y="694"/>
                    </a:lnTo>
                    <a:lnTo>
                      <a:pt x="617" y="675"/>
                    </a:lnTo>
                    <a:lnTo>
                      <a:pt x="651" y="694"/>
                    </a:lnTo>
                    <a:lnTo>
                      <a:pt x="659" y="718"/>
                    </a:lnTo>
                    <a:lnTo>
                      <a:pt x="713" y="714"/>
                    </a:lnTo>
                    <a:lnTo>
                      <a:pt x="697" y="678"/>
                    </a:lnTo>
                    <a:lnTo>
                      <a:pt x="703" y="654"/>
                    </a:lnTo>
                    <a:lnTo>
                      <a:pt x="672" y="622"/>
                    </a:lnTo>
                    <a:lnTo>
                      <a:pt x="634" y="611"/>
                    </a:lnTo>
                    <a:lnTo>
                      <a:pt x="627" y="551"/>
                    </a:lnTo>
                    <a:lnTo>
                      <a:pt x="661" y="527"/>
                    </a:lnTo>
                    <a:lnTo>
                      <a:pt x="725" y="529"/>
                    </a:lnTo>
                    <a:lnTo>
                      <a:pt x="741" y="496"/>
                    </a:lnTo>
                    <a:lnTo>
                      <a:pt x="790" y="463"/>
                    </a:lnTo>
                    <a:lnTo>
                      <a:pt x="838" y="450"/>
                    </a:lnTo>
                    <a:lnTo>
                      <a:pt x="845" y="428"/>
                    </a:lnTo>
                    <a:lnTo>
                      <a:pt x="873" y="417"/>
                    </a:lnTo>
                    <a:lnTo>
                      <a:pt x="897" y="366"/>
                    </a:lnTo>
                    <a:lnTo>
                      <a:pt x="891" y="326"/>
                    </a:lnTo>
                    <a:lnTo>
                      <a:pt x="901" y="281"/>
                    </a:lnTo>
                    <a:lnTo>
                      <a:pt x="889" y="247"/>
                    </a:lnTo>
                    <a:lnTo>
                      <a:pt x="897" y="195"/>
                    </a:lnTo>
                    <a:lnTo>
                      <a:pt x="867" y="126"/>
                    </a:lnTo>
                    <a:lnTo>
                      <a:pt x="837" y="109"/>
                    </a:lnTo>
                    <a:lnTo>
                      <a:pt x="816" y="57"/>
                    </a:lnTo>
                    <a:lnTo>
                      <a:pt x="790" y="58"/>
                    </a:lnTo>
                    <a:lnTo>
                      <a:pt x="756" y="35"/>
                    </a:lnTo>
                    <a:lnTo>
                      <a:pt x="732" y="28"/>
                    </a:lnTo>
                    <a:lnTo>
                      <a:pt x="715" y="0"/>
                    </a:lnTo>
                    <a:lnTo>
                      <a:pt x="658" y="13"/>
                    </a:lnTo>
                    <a:lnTo>
                      <a:pt x="627" y="42"/>
                    </a:lnTo>
                    <a:lnTo>
                      <a:pt x="664" y="79"/>
                    </a:lnTo>
                    <a:lnTo>
                      <a:pt x="658" y="110"/>
                    </a:lnTo>
                    <a:lnTo>
                      <a:pt x="669" y="142"/>
                    </a:lnTo>
                    <a:lnTo>
                      <a:pt x="666" y="166"/>
                    </a:lnTo>
                    <a:lnTo>
                      <a:pt x="614" y="146"/>
                    </a:lnTo>
                    <a:lnTo>
                      <a:pt x="583" y="96"/>
                    </a:lnTo>
                    <a:lnTo>
                      <a:pt x="533" y="95"/>
                    </a:lnTo>
                    <a:lnTo>
                      <a:pt x="518" y="71"/>
                    </a:lnTo>
                    <a:lnTo>
                      <a:pt x="479" y="42"/>
                    </a:lnTo>
                    <a:lnTo>
                      <a:pt x="456" y="53"/>
                    </a:lnTo>
                    <a:lnTo>
                      <a:pt x="427" y="29"/>
                    </a:lnTo>
                    <a:lnTo>
                      <a:pt x="379" y="35"/>
                    </a:lnTo>
                    <a:lnTo>
                      <a:pt x="342" y="25"/>
                    </a:lnTo>
                    <a:lnTo>
                      <a:pt x="305" y="25"/>
                    </a:lnTo>
                    <a:lnTo>
                      <a:pt x="257" y="43"/>
                    </a:lnTo>
                    <a:lnTo>
                      <a:pt x="242" y="28"/>
                    </a:lnTo>
                    <a:lnTo>
                      <a:pt x="193" y="27"/>
                    </a:lnTo>
                    <a:lnTo>
                      <a:pt x="112" y="53"/>
                    </a:lnTo>
                    <a:lnTo>
                      <a:pt x="79" y="53"/>
                    </a:lnTo>
                    <a:lnTo>
                      <a:pt x="43" y="103"/>
                    </a:lnTo>
                    <a:lnTo>
                      <a:pt x="32" y="154"/>
                    </a:lnTo>
                    <a:lnTo>
                      <a:pt x="4" y="192"/>
                    </a:lnTo>
                    <a:lnTo>
                      <a:pt x="0" y="258"/>
                    </a:lnTo>
                    <a:lnTo>
                      <a:pt x="16" y="326"/>
                    </a:lnTo>
                    <a:lnTo>
                      <a:pt x="45" y="343"/>
                    </a:lnTo>
                    <a:lnTo>
                      <a:pt x="61" y="376"/>
                    </a:lnTo>
                    <a:lnTo>
                      <a:pt x="58" y="438"/>
                    </a:lnTo>
                    <a:lnTo>
                      <a:pt x="53" y="465"/>
                    </a:lnTo>
                    <a:lnTo>
                      <a:pt x="53" y="465"/>
                    </a:lnTo>
                    <a:lnTo>
                      <a:pt x="76" y="493"/>
                    </a:lnTo>
                    <a:lnTo>
                      <a:pt x="77" y="525"/>
                    </a:lnTo>
                    <a:lnTo>
                      <a:pt x="100" y="544"/>
                    </a:lnTo>
                    <a:lnTo>
                      <a:pt x="102" y="577"/>
                    </a:lnTo>
                    <a:lnTo>
                      <a:pt x="126" y="612"/>
                    </a:lnTo>
                    <a:lnTo>
                      <a:pt x="139" y="607"/>
                    </a:lnTo>
                    <a:lnTo>
                      <a:pt x="152" y="632"/>
                    </a:lnTo>
                    <a:lnTo>
                      <a:pt x="149" y="659"/>
                    </a:lnTo>
                    <a:lnTo>
                      <a:pt x="160" y="678"/>
                    </a:lnTo>
                    <a:lnTo>
                      <a:pt x="166" y="704"/>
                    </a:lnTo>
                    <a:lnTo>
                      <a:pt x="191" y="708"/>
                    </a:lnTo>
                    <a:lnTo>
                      <a:pt x="213" y="704"/>
                    </a:lnTo>
                    <a:lnTo>
                      <a:pt x="214" y="675"/>
                    </a:lnTo>
                    <a:lnTo>
                      <a:pt x="234" y="657"/>
                    </a:lnTo>
                    <a:lnTo>
                      <a:pt x="249" y="647"/>
                    </a:lnTo>
                    <a:lnTo>
                      <a:pt x="249" y="668"/>
                    </a:lnTo>
                    <a:lnTo>
                      <a:pt x="260" y="694"/>
                    </a:lnTo>
                    <a:lnTo>
                      <a:pt x="257" y="716"/>
                    </a:lnTo>
                    <a:lnTo>
                      <a:pt x="237" y="741"/>
                    </a:lnTo>
                    <a:lnTo>
                      <a:pt x="247" y="757"/>
                    </a:lnTo>
                    <a:lnTo>
                      <a:pt x="252" y="770"/>
                    </a:lnTo>
                    <a:lnTo>
                      <a:pt x="270" y="771"/>
                    </a:lnTo>
                    <a:lnTo>
                      <a:pt x="298" y="746"/>
                    </a:lnTo>
                    <a:lnTo>
                      <a:pt x="301" y="735"/>
                    </a:lnTo>
                    <a:lnTo>
                      <a:pt x="320" y="750"/>
                    </a:lnTo>
                    <a:lnTo>
                      <a:pt x="354" y="761"/>
                    </a:lnTo>
                    <a:lnTo>
                      <a:pt x="364" y="754"/>
                    </a:lnTo>
                    <a:lnTo>
                      <a:pt x="396" y="778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9" name="ïS1îḑè">
                <a:extLst>
                  <a:ext uri="{FF2B5EF4-FFF2-40B4-BE49-F238E27FC236}">
                    <a16:creationId xmlns:a16="http://schemas.microsoft.com/office/drawing/2014/main" id="{6E369782-64DF-497C-B525-BF55D7ED7252}"/>
                  </a:ext>
                </a:extLst>
              </p:cNvPr>
              <p:cNvSpPr/>
              <p:nvPr/>
            </p:nvSpPr>
            <p:spPr bwMode="auto">
              <a:xfrm>
                <a:off x="2985900" y="3817865"/>
                <a:ext cx="226011" cy="262381"/>
              </a:xfrm>
              <a:custGeom>
                <a:avLst/>
                <a:gdLst>
                  <a:gd name="T0" fmla="*/ 196 w 1394"/>
                  <a:gd name="T1" fmla="*/ 226 h 1614"/>
                  <a:gd name="T2" fmla="*/ 260 w 1394"/>
                  <a:gd name="T3" fmla="*/ 177 h 1614"/>
                  <a:gd name="T4" fmla="*/ 243 w 1394"/>
                  <a:gd name="T5" fmla="*/ 43 h 1614"/>
                  <a:gd name="T6" fmla="*/ 330 w 1394"/>
                  <a:gd name="T7" fmla="*/ 0 h 1614"/>
                  <a:gd name="T8" fmla="*/ 430 w 1394"/>
                  <a:gd name="T9" fmla="*/ 93 h 1614"/>
                  <a:gd name="T10" fmla="*/ 453 w 1394"/>
                  <a:gd name="T11" fmla="*/ 183 h 1614"/>
                  <a:gd name="T12" fmla="*/ 620 w 1394"/>
                  <a:gd name="T13" fmla="*/ 298 h 1614"/>
                  <a:gd name="T14" fmla="*/ 748 w 1394"/>
                  <a:gd name="T15" fmla="*/ 287 h 1614"/>
                  <a:gd name="T16" fmla="*/ 823 w 1394"/>
                  <a:gd name="T17" fmla="*/ 361 h 1614"/>
                  <a:gd name="T18" fmla="*/ 871 w 1394"/>
                  <a:gd name="T19" fmla="*/ 427 h 1614"/>
                  <a:gd name="T20" fmla="*/ 808 w 1394"/>
                  <a:gd name="T21" fmla="*/ 521 h 1614"/>
                  <a:gd name="T22" fmla="*/ 700 w 1394"/>
                  <a:gd name="T23" fmla="*/ 545 h 1614"/>
                  <a:gd name="T24" fmla="*/ 717 w 1394"/>
                  <a:gd name="T25" fmla="*/ 642 h 1614"/>
                  <a:gd name="T26" fmla="*/ 775 w 1394"/>
                  <a:gd name="T27" fmla="*/ 707 h 1614"/>
                  <a:gd name="T28" fmla="*/ 913 w 1394"/>
                  <a:gd name="T29" fmla="*/ 742 h 1614"/>
                  <a:gd name="T30" fmla="*/ 1040 w 1394"/>
                  <a:gd name="T31" fmla="*/ 873 h 1614"/>
                  <a:gd name="T32" fmla="*/ 1106 w 1394"/>
                  <a:gd name="T33" fmla="*/ 998 h 1614"/>
                  <a:gd name="T34" fmla="*/ 1188 w 1394"/>
                  <a:gd name="T35" fmla="*/ 1040 h 1614"/>
                  <a:gd name="T36" fmla="*/ 1230 w 1394"/>
                  <a:gd name="T37" fmla="*/ 1089 h 1614"/>
                  <a:gd name="T38" fmla="*/ 1263 w 1394"/>
                  <a:gd name="T39" fmla="*/ 1145 h 1614"/>
                  <a:gd name="T40" fmla="*/ 1340 w 1394"/>
                  <a:gd name="T41" fmla="*/ 1181 h 1614"/>
                  <a:gd name="T42" fmla="*/ 1360 w 1394"/>
                  <a:gd name="T43" fmla="*/ 1218 h 1614"/>
                  <a:gd name="T44" fmla="*/ 1394 w 1394"/>
                  <a:gd name="T45" fmla="*/ 1287 h 1614"/>
                  <a:gd name="T46" fmla="*/ 1354 w 1394"/>
                  <a:gd name="T47" fmla="*/ 1410 h 1614"/>
                  <a:gd name="T48" fmla="*/ 1338 w 1394"/>
                  <a:gd name="T49" fmla="*/ 1504 h 1614"/>
                  <a:gd name="T50" fmla="*/ 1249 w 1394"/>
                  <a:gd name="T51" fmla="*/ 1476 h 1614"/>
                  <a:gd name="T52" fmla="*/ 1144 w 1394"/>
                  <a:gd name="T53" fmla="*/ 1490 h 1614"/>
                  <a:gd name="T54" fmla="*/ 1186 w 1394"/>
                  <a:gd name="T55" fmla="*/ 1590 h 1614"/>
                  <a:gd name="T56" fmla="*/ 1100 w 1394"/>
                  <a:gd name="T57" fmla="*/ 1544 h 1614"/>
                  <a:gd name="T58" fmla="*/ 996 w 1394"/>
                  <a:gd name="T59" fmla="*/ 1490 h 1614"/>
                  <a:gd name="T60" fmla="*/ 1039 w 1394"/>
                  <a:gd name="T61" fmla="*/ 1395 h 1614"/>
                  <a:gd name="T62" fmla="*/ 1036 w 1394"/>
                  <a:gd name="T63" fmla="*/ 1313 h 1614"/>
                  <a:gd name="T64" fmla="*/ 997 w 1394"/>
                  <a:gd name="T65" fmla="*/ 1223 h 1614"/>
                  <a:gd name="T66" fmla="*/ 947 w 1394"/>
                  <a:gd name="T67" fmla="*/ 1190 h 1614"/>
                  <a:gd name="T68" fmla="*/ 888 w 1394"/>
                  <a:gd name="T69" fmla="*/ 1102 h 1614"/>
                  <a:gd name="T70" fmla="*/ 885 w 1394"/>
                  <a:gd name="T71" fmla="*/ 993 h 1614"/>
                  <a:gd name="T72" fmla="*/ 832 w 1394"/>
                  <a:gd name="T73" fmla="*/ 895 h 1614"/>
                  <a:gd name="T74" fmla="*/ 657 w 1394"/>
                  <a:gd name="T75" fmla="*/ 773 h 1614"/>
                  <a:gd name="T76" fmla="*/ 491 w 1394"/>
                  <a:gd name="T77" fmla="*/ 869 h 1614"/>
                  <a:gd name="T78" fmla="*/ 370 w 1394"/>
                  <a:gd name="T79" fmla="*/ 805 h 1614"/>
                  <a:gd name="T80" fmla="*/ 270 w 1394"/>
                  <a:gd name="T81" fmla="*/ 874 h 1614"/>
                  <a:gd name="T82" fmla="*/ 219 w 1394"/>
                  <a:gd name="T83" fmla="*/ 749 h 1614"/>
                  <a:gd name="T84" fmla="*/ 225 w 1394"/>
                  <a:gd name="T85" fmla="*/ 655 h 1614"/>
                  <a:gd name="T86" fmla="*/ 224 w 1394"/>
                  <a:gd name="T87" fmla="*/ 552 h 1614"/>
                  <a:gd name="T88" fmla="*/ 104 w 1394"/>
                  <a:gd name="T89" fmla="*/ 565 h 1614"/>
                  <a:gd name="T90" fmla="*/ 98 w 1394"/>
                  <a:gd name="T91" fmla="*/ 444 h 1614"/>
                  <a:gd name="T92" fmla="*/ 0 w 1394"/>
                  <a:gd name="T93" fmla="*/ 375 h 1614"/>
                  <a:gd name="T94" fmla="*/ 72 w 1394"/>
                  <a:gd name="T95" fmla="*/ 303 h 1614"/>
                  <a:gd name="T96" fmla="*/ 77 w 1394"/>
                  <a:gd name="T97" fmla="*/ 222 h 16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94" h="1614">
                    <a:moveTo>
                      <a:pt x="160" y="182"/>
                    </a:moveTo>
                    <a:lnTo>
                      <a:pt x="181" y="198"/>
                    </a:lnTo>
                    <a:lnTo>
                      <a:pt x="196" y="226"/>
                    </a:lnTo>
                    <a:lnTo>
                      <a:pt x="240" y="213"/>
                    </a:lnTo>
                    <a:lnTo>
                      <a:pt x="270" y="220"/>
                    </a:lnTo>
                    <a:lnTo>
                      <a:pt x="260" y="177"/>
                    </a:lnTo>
                    <a:lnTo>
                      <a:pt x="257" y="137"/>
                    </a:lnTo>
                    <a:lnTo>
                      <a:pt x="245" y="101"/>
                    </a:lnTo>
                    <a:lnTo>
                      <a:pt x="243" y="43"/>
                    </a:lnTo>
                    <a:lnTo>
                      <a:pt x="266" y="27"/>
                    </a:lnTo>
                    <a:lnTo>
                      <a:pt x="266" y="2"/>
                    </a:lnTo>
                    <a:lnTo>
                      <a:pt x="330" y="0"/>
                    </a:lnTo>
                    <a:lnTo>
                      <a:pt x="342" y="25"/>
                    </a:lnTo>
                    <a:lnTo>
                      <a:pt x="402" y="49"/>
                    </a:lnTo>
                    <a:lnTo>
                      <a:pt x="430" y="93"/>
                    </a:lnTo>
                    <a:lnTo>
                      <a:pt x="461" y="118"/>
                    </a:lnTo>
                    <a:lnTo>
                      <a:pt x="467" y="155"/>
                    </a:lnTo>
                    <a:lnTo>
                      <a:pt x="453" y="183"/>
                    </a:lnTo>
                    <a:lnTo>
                      <a:pt x="513" y="239"/>
                    </a:lnTo>
                    <a:lnTo>
                      <a:pt x="548" y="297"/>
                    </a:lnTo>
                    <a:lnTo>
                      <a:pt x="620" y="298"/>
                    </a:lnTo>
                    <a:lnTo>
                      <a:pt x="662" y="311"/>
                    </a:lnTo>
                    <a:lnTo>
                      <a:pt x="700" y="287"/>
                    </a:lnTo>
                    <a:lnTo>
                      <a:pt x="748" y="287"/>
                    </a:lnTo>
                    <a:lnTo>
                      <a:pt x="773" y="318"/>
                    </a:lnTo>
                    <a:lnTo>
                      <a:pt x="817" y="327"/>
                    </a:lnTo>
                    <a:lnTo>
                      <a:pt x="823" y="361"/>
                    </a:lnTo>
                    <a:lnTo>
                      <a:pt x="822" y="392"/>
                    </a:lnTo>
                    <a:lnTo>
                      <a:pt x="871" y="403"/>
                    </a:lnTo>
                    <a:lnTo>
                      <a:pt x="871" y="427"/>
                    </a:lnTo>
                    <a:lnTo>
                      <a:pt x="846" y="436"/>
                    </a:lnTo>
                    <a:lnTo>
                      <a:pt x="826" y="503"/>
                    </a:lnTo>
                    <a:lnTo>
                      <a:pt x="808" y="521"/>
                    </a:lnTo>
                    <a:lnTo>
                      <a:pt x="775" y="526"/>
                    </a:lnTo>
                    <a:lnTo>
                      <a:pt x="726" y="544"/>
                    </a:lnTo>
                    <a:lnTo>
                      <a:pt x="700" y="545"/>
                    </a:lnTo>
                    <a:lnTo>
                      <a:pt x="705" y="574"/>
                    </a:lnTo>
                    <a:lnTo>
                      <a:pt x="740" y="614"/>
                    </a:lnTo>
                    <a:lnTo>
                      <a:pt x="717" y="642"/>
                    </a:lnTo>
                    <a:lnTo>
                      <a:pt x="724" y="663"/>
                    </a:lnTo>
                    <a:lnTo>
                      <a:pt x="750" y="663"/>
                    </a:lnTo>
                    <a:lnTo>
                      <a:pt x="775" y="707"/>
                    </a:lnTo>
                    <a:lnTo>
                      <a:pt x="829" y="711"/>
                    </a:lnTo>
                    <a:lnTo>
                      <a:pt x="879" y="738"/>
                    </a:lnTo>
                    <a:lnTo>
                      <a:pt x="913" y="742"/>
                    </a:lnTo>
                    <a:lnTo>
                      <a:pt x="956" y="801"/>
                    </a:lnTo>
                    <a:lnTo>
                      <a:pt x="1005" y="823"/>
                    </a:lnTo>
                    <a:lnTo>
                      <a:pt x="1040" y="873"/>
                    </a:lnTo>
                    <a:lnTo>
                      <a:pt x="1038" y="899"/>
                    </a:lnTo>
                    <a:lnTo>
                      <a:pt x="1091" y="958"/>
                    </a:lnTo>
                    <a:lnTo>
                      <a:pt x="1106" y="998"/>
                    </a:lnTo>
                    <a:lnTo>
                      <a:pt x="1128" y="1010"/>
                    </a:lnTo>
                    <a:lnTo>
                      <a:pt x="1170" y="1010"/>
                    </a:lnTo>
                    <a:lnTo>
                      <a:pt x="1188" y="1040"/>
                    </a:lnTo>
                    <a:lnTo>
                      <a:pt x="1193" y="1070"/>
                    </a:lnTo>
                    <a:lnTo>
                      <a:pt x="1215" y="1094"/>
                    </a:lnTo>
                    <a:lnTo>
                      <a:pt x="1230" y="1089"/>
                    </a:lnTo>
                    <a:lnTo>
                      <a:pt x="1256" y="1100"/>
                    </a:lnTo>
                    <a:lnTo>
                      <a:pt x="1250" y="1129"/>
                    </a:lnTo>
                    <a:lnTo>
                      <a:pt x="1263" y="1145"/>
                    </a:lnTo>
                    <a:lnTo>
                      <a:pt x="1301" y="1148"/>
                    </a:lnTo>
                    <a:lnTo>
                      <a:pt x="1323" y="1176"/>
                    </a:lnTo>
                    <a:lnTo>
                      <a:pt x="1340" y="1181"/>
                    </a:lnTo>
                    <a:lnTo>
                      <a:pt x="1373" y="1168"/>
                    </a:lnTo>
                    <a:lnTo>
                      <a:pt x="1384" y="1194"/>
                    </a:lnTo>
                    <a:lnTo>
                      <a:pt x="1360" y="1218"/>
                    </a:lnTo>
                    <a:lnTo>
                      <a:pt x="1355" y="1263"/>
                    </a:lnTo>
                    <a:lnTo>
                      <a:pt x="1368" y="1284"/>
                    </a:lnTo>
                    <a:lnTo>
                      <a:pt x="1394" y="1287"/>
                    </a:lnTo>
                    <a:lnTo>
                      <a:pt x="1394" y="1328"/>
                    </a:lnTo>
                    <a:lnTo>
                      <a:pt x="1346" y="1366"/>
                    </a:lnTo>
                    <a:lnTo>
                      <a:pt x="1354" y="1410"/>
                    </a:lnTo>
                    <a:lnTo>
                      <a:pt x="1366" y="1434"/>
                    </a:lnTo>
                    <a:lnTo>
                      <a:pt x="1371" y="1484"/>
                    </a:lnTo>
                    <a:lnTo>
                      <a:pt x="1338" y="1504"/>
                    </a:lnTo>
                    <a:lnTo>
                      <a:pt x="1307" y="1506"/>
                    </a:lnTo>
                    <a:lnTo>
                      <a:pt x="1273" y="1483"/>
                    </a:lnTo>
                    <a:lnTo>
                      <a:pt x="1249" y="1476"/>
                    </a:lnTo>
                    <a:lnTo>
                      <a:pt x="1232" y="1448"/>
                    </a:lnTo>
                    <a:lnTo>
                      <a:pt x="1175" y="1461"/>
                    </a:lnTo>
                    <a:lnTo>
                      <a:pt x="1144" y="1490"/>
                    </a:lnTo>
                    <a:lnTo>
                      <a:pt x="1181" y="1527"/>
                    </a:lnTo>
                    <a:lnTo>
                      <a:pt x="1175" y="1558"/>
                    </a:lnTo>
                    <a:lnTo>
                      <a:pt x="1186" y="1590"/>
                    </a:lnTo>
                    <a:lnTo>
                      <a:pt x="1183" y="1614"/>
                    </a:lnTo>
                    <a:lnTo>
                      <a:pt x="1131" y="1594"/>
                    </a:lnTo>
                    <a:lnTo>
                      <a:pt x="1100" y="1544"/>
                    </a:lnTo>
                    <a:lnTo>
                      <a:pt x="1050" y="1543"/>
                    </a:lnTo>
                    <a:lnTo>
                      <a:pt x="1035" y="1519"/>
                    </a:lnTo>
                    <a:lnTo>
                      <a:pt x="996" y="1490"/>
                    </a:lnTo>
                    <a:lnTo>
                      <a:pt x="1015" y="1481"/>
                    </a:lnTo>
                    <a:lnTo>
                      <a:pt x="1036" y="1457"/>
                    </a:lnTo>
                    <a:lnTo>
                      <a:pt x="1039" y="1395"/>
                    </a:lnTo>
                    <a:lnTo>
                      <a:pt x="1027" y="1367"/>
                    </a:lnTo>
                    <a:lnTo>
                      <a:pt x="1039" y="1335"/>
                    </a:lnTo>
                    <a:lnTo>
                      <a:pt x="1036" y="1313"/>
                    </a:lnTo>
                    <a:lnTo>
                      <a:pt x="1047" y="1275"/>
                    </a:lnTo>
                    <a:lnTo>
                      <a:pt x="1040" y="1252"/>
                    </a:lnTo>
                    <a:lnTo>
                      <a:pt x="997" y="1223"/>
                    </a:lnTo>
                    <a:lnTo>
                      <a:pt x="1008" y="1205"/>
                    </a:lnTo>
                    <a:lnTo>
                      <a:pt x="979" y="1193"/>
                    </a:lnTo>
                    <a:lnTo>
                      <a:pt x="947" y="1190"/>
                    </a:lnTo>
                    <a:lnTo>
                      <a:pt x="911" y="1150"/>
                    </a:lnTo>
                    <a:lnTo>
                      <a:pt x="880" y="1129"/>
                    </a:lnTo>
                    <a:lnTo>
                      <a:pt x="888" y="1102"/>
                    </a:lnTo>
                    <a:lnTo>
                      <a:pt x="891" y="1055"/>
                    </a:lnTo>
                    <a:lnTo>
                      <a:pt x="873" y="1014"/>
                    </a:lnTo>
                    <a:lnTo>
                      <a:pt x="885" y="993"/>
                    </a:lnTo>
                    <a:lnTo>
                      <a:pt x="891" y="963"/>
                    </a:lnTo>
                    <a:lnTo>
                      <a:pt x="874" y="926"/>
                    </a:lnTo>
                    <a:lnTo>
                      <a:pt x="832" y="895"/>
                    </a:lnTo>
                    <a:lnTo>
                      <a:pt x="758" y="842"/>
                    </a:lnTo>
                    <a:lnTo>
                      <a:pt x="733" y="793"/>
                    </a:lnTo>
                    <a:lnTo>
                      <a:pt x="657" y="773"/>
                    </a:lnTo>
                    <a:lnTo>
                      <a:pt x="599" y="784"/>
                    </a:lnTo>
                    <a:lnTo>
                      <a:pt x="562" y="862"/>
                    </a:lnTo>
                    <a:lnTo>
                      <a:pt x="491" y="869"/>
                    </a:lnTo>
                    <a:lnTo>
                      <a:pt x="462" y="832"/>
                    </a:lnTo>
                    <a:lnTo>
                      <a:pt x="427" y="835"/>
                    </a:lnTo>
                    <a:lnTo>
                      <a:pt x="370" y="805"/>
                    </a:lnTo>
                    <a:lnTo>
                      <a:pt x="316" y="830"/>
                    </a:lnTo>
                    <a:lnTo>
                      <a:pt x="311" y="864"/>
                    </a:lnTo>
                    <a:lnTo>
                      <a:pt x="270" y="874"/>
                    </a:lnTo>
                    <a:lnTo>
                      <a:pt x="222" y="899"/>
                    </a:lnTo>
                    <a:lnTo>
                      <a:pt x="219" y="809"/>
                    </a:lnTo>
                    <a:lnTo>
                      <a:pt x="219" y="749"/>
                    </a:lnTo>
                    <a:lnTo>
                      <a:pt x="205" y="707"/>
                    </a:lnTo>
                    <a:lnTo>
                      <a:pt x="224" y="682"/>
                    </a:lnTo>
                    <a:lnTo>
                      <a:pt x="225" y="655"/>
                    </a:lnTo>
                    <a:lnTo>
                      <a:pt x="206" y="621"/>
                    </a:lnTo>
                    <a:lnTo>
                      <a:pt x="225" y="582"/>
                    </a:lnTo>
                    <a:lnTo>
                      <a:pt x="224" y="552"/>
                    </a:lnTo>
                    <a:lnTo>
                      <a:pt x="162" y="551"/>
                    </a:lnTo>
                    <a:lnTo>
                      <a:pt x="132" y="576"/>
                    </a:lnTo>
                    <a:lnTo>
                      <a:pt x="104" y="565"/>
                    </a:lnTo>
                    <a:lnTo>
                      <a:pt x="79" y="522"/>
                    </a:lnTo>
                    <a:lnTo>
                      <a:pt x="107" y="503"/>
                    </a:lnTo>
                    <a:lnTo>
                      <a:pt x="98" y="444"/>
                    </a:lnTo>
                    <a:lnTo>
                      <a:pt x="65" y="404"/>
                    </a:lnTo>
                    <a:lnTo>
                      <a:pt x="20" y="415"/>
                    </a:lnTo>
                    <a:lnTo>
                      <a:pt x="0" y="375"/>
                    </a:lnTo>
                    <a:lnTo>
                      <a:pt x="20" y="331"/>
                    </a:lnTo>
                    <a:lnTo>
                      <a:pt x="38" y="331"/>
                    </a:lnTo>
                    <a:lnTo>
                      <a:pt x="72" y="303"/>
                    </a:lnTo>
                    <a:lnTo>
                      <a:pt x="57" y="281"/>
                    </a:lnTo>
                    <a:lnTo>
                      <a:pt x="76" y="254"/>
                    </a:lnTo>
                    <a:lnTo>
                      <a:pt x="77" y="222"/>
                    </a:lnTo>
                    <a:lnTo>
                      <a:pt x="126" y="212"/>
                    </a:lnTo>
                    <a:lnTo>
                      <a:pt x="160" y="18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0" name="ïślîďê">
                <a:extLst>
                  <a:ext uri="{FF2B5EF4-FFF2-40B4-BE49-F238E27FC236}">
                    <a16:creationId xmlns:a16="http://schemas.microsoft.com/office/drawing/2014/main" id="{F91ADF35-0817-48A9-8382-0991DB4D8948}"/>
                  </a:ext>
                </a:extLst>
              </p:cNvPr>
              <p:cNvSpPr/>
              <p:nvPr/>
            </p:nvSpPr>
            <p:spPr bwMode="auto">
              <a:xfrm>
                <a:off x="2919656" y="3878914"/>
                <a:ext cx="236403" cy="437735"/>
              </a:xfrm>
              <a:custGeom>
                <a:avLst/>
                <a:gdLst>
                  <a:gd name="T0" fmla="*/ 518 w 1458"/>
                  <a:gd name="T1" fmla="*/ 128 h 2700"/>
                  <a:gd name="T2" fmla="*/ 635 w 1458"/>
                  <a:gd name="T3" fmla="*/ 177 h 2700"/>
                  <a:gd name="T4" fmla="*/ 616 w 1458"/>
                  <a:gd name="T5" fmla="*/ 332 h 2700"/>
                  <a:gd name="T6" fmla="*/ 722 w 1458"/>
                  <a:gd name="T7" fmla="*/ 489 h 2700"/>
                  <a:gd name="T8" fmla="*/ 902 w 1458"/>
                  <a:gd name="T9" fmla="*/ 494 h 2700"/>
                  <a:gd name="T10" fmla="*/ 1169 w 1458"/>
                  <a:gd name="T11" fmla="*/ 467 h 2700"/>
                  <a:gd name="T12" fmla="*/ 1284 w 1458"/>
                  <a:gd name="T13" fmla="*/ 639 h 2700"/>
                  <a:gd name="T14" fmla="*/ 1358 w 1458"/>
                  <a:gd name="T15" fmla="*/ 815 h 2700"/>
                  <a:gd name="T16" fmla="*/ 1458 w 1458"/>
                  <a:gd name="T17" fmla="*/ 900 h 2700"/>
                  <a:gd name="T18" fmla="*/ 1447 w 1458"/>
                  <a:gd name="T19" fmla="*/ 1082 h 2700"/>
                  <a:gd name="T20" fmla="*/ 1270 w 1458"/>
                  <a:gd name="T21" fmla="*/ 1098 h 2700"/>
                  <a:gd name="T22" fmla="*/ 1040 w 1458"/>
                  <a:gd name="T23" fmla="*/ 1126 h 2700"/>
                  <a:gd name="T24" fmla="*/ 928 w 1458"/>
                  <a:gd name="T25" fmla="*/ 1331 h 2700"/>
                  <a:gd name="T26" fmla="*/ 981 w 1458"/>
                  <a:gd name="T27" fmla="*/ 1538 h 2700"/>
                  <a:gd name="T28" fmla="*/ 917 w 1458"/>
                  <a:gd name="T29" fmla="*/ 1525 h 2700"/>
                  <a:gd name="T30" fmla="*/ 813 w 1458"/>
                  <a:gd name="T31" fmla="*/ 1445 h 2700"/>
                  <a:gd name="T32" fmla="*/ 742 w 1458"/>
                  <a:gd name="T33" fmla="*/ 1456 h 2700"/>
                  <a:gd name="T34" fmla="*/ 678 w 1458"/>
                  <a:gd name="T35" fmla="*/ 1420 h 2700"/>
                  <a:gd name="T36" fmla="*/ 636 w 1458"/>
                  <a:gd name="T37" fmla="*/ 1309 h 2700"/>
                  <a:gd name="T38" fmla="*/ 560 w 1458"/>
                  <a:gd name="T39" fmla="*/ 1312 h 2700"/>
                  <a:gd name="T40" fmla="*/ 508 w 1458"/>
                  <a:gd name="T41" fmla="*/ 1318 h 2700"/>
                  <a:gd name="T42" fmla="*/ 516 w 1458"/>
                  <a:gd name="T43" fmla="*/ 1454 h 2700"/>
                  <a:gd name="T44" fmla="*/ 488 w 1458"/>
                  <a:gd name="T45" fmla="*/ 1600 h 2700"/>
                  <a:gd name="T46" fmla="*/ 398 w 1458"/>
                  <a:gd name="T47" fmla="*/ 1888 h 2700"/>
                  <a:gd name="T48" fmla="*/ 415 w 1458"/>
                  <a:gd name="T49" fmla="*/ 1971 h 2700"/>
                  <a:gd name="T50" fmla="*/ 461 w 1458"/>
                  <a:gd name="T51" fmla="*/ 2084 h 2700"/>
                  <a:gd name="T52" fmla="*/ 532 w 1458"/>
                  <a:gd name="T53" fmla="*/ 2076 h 2700"/>
                  <a:gd name="T54" fmla="*/ 583 w 1458"/>
                  <a:gd name="T55" fmla="*/ 2213 h 2700"/>
                  <a:gd name="T56" fmla="*/ 631 w 1458"/>
                  <a:gd name="T57" fmla="*/ 2235 h 2700"/>
                  <a:gd name="T58" fmla="*/ 650 w 1458"/>
                  <a:gd name="T59" fmla="*/ 2365 h 2700"/>
                  <a:gd name="T60" fmla="*/ 665 w 1458"/>
                  <a:gd name="T61" fmla="*/ 2389 h 2700"/>
                  <a:gd name="T62" fmla="*/ 770 w 1458"/>
                  <a:gd name="T63" fmla="*/ 2510 h 2700"/>
                  <a:gd name="T64" fmla="*/ 891 w 1458"/>
                  <a:gd name="T65" fmla="*/ 2589 h 2700"/>
                  <a:gd name="T66" fmla="*/ 895 w 1458"/>
                  <a:gd name="T67" fmla="*/ 2682 h 2700"/>
                  <a:gd name="T68" fmla="*/ 759 w 1458"/>
                  <a:gd name="T69" fmla="*/ 2664 h 2700"/>
                  <a:gd name="T70" fmla="*/ 716 w 1458"/>
                  <a:gd name="T71" fmla="*/ 2548 h 2700"/>
                  <a:gd name="T72" fmla="*/ 590 w 1458"/>
                  <a:gd name="T73" fmla="*/ 2551 h 2700"/>
                  <a:gd name="T74" fmla="*/ 511 w 1458"/>
                  <a:gd name="T75" fmla="*/ 2446 h 2700"/>
                  <a:gd name="T76" fmla="*/ 403 w 1458"/>
                  <a:gd name="T77" fmla="*/ 2337 h 2700"/>
                  <a:gd name="T78" fmla="*/ 334 w 1458"/>
                  <a:gd name="T79" fmla="*/ 2212 h 2700"/>
                  <a:gd name="T80" fmla="*/ 256 w 1458"/>
                  <a:gd name="T81" fmla="*/ 2176 h 2700"/>
                  <a:gd name="T82" fmla="*/ 298 w 1458"/>
                  <a:gd name="T83" fmla="*/ 2040 h 2700"/>
                  <a:gd name="T84" fmla="*/ 330 w 1458"/>
                  <a:gd name="T85" fmla="*/ 1928 h 2700"/>
                  <a:gd name="T86" fmla="*/ 348 w 1458"/>
                  <a:gd name="T87" fmla="*/ 1774 h 2700"/>
                  <a:gd name="T88" fmla="*/ 426 w 1458"/>
                  <a:gd name="T89" fmla="*/ 1530 h 2700"/>
                  <a:gd name="T90" fmla="*/ 390 w 1458"/>
                  <a:gd name="T91" fmla="*/ 1342 h 2700"/>
                  <a:gd name="T92" fmla="*/ 274 w 1458"/>
                  <a:gd name="T93" fmla="*/ 1121 h 2700"/>
                  <a:gd name="T94" fmla="*/ 244 w 1458"/>
                  <a:gd name="T95" fmla="*/ 929 h 2700"/>
                  <a:gd name="T96" fmla="*/ 230 w 1458"/>
                  <a:gd name="T97" fmla="*/ 748 h 2700"/>
                  <a:gd name="T98" fmla="*/ 93 w 1458"/>
                  <a:gd name="T99" fmla="*/ 536 h 2700"/>
                  <a:gd name="T100" fmla="*/ 0 w 1458"/>
                  <a:gd name="T101" fmla="*/ 403 h 2700"/>
                  <a:gd name="T102" fmla="*/ 89 w 1458"/>
                  <a:gd name="T103" fmla="*/ 258 h 2700"/>
                  <a:gd name="T104" fmla="*/ 249 w 1458"/>
                  <a:gd name="T105" fmla="*/ 157 h 2700"/>
                  <a:gd name="T106" fmla="*/ 338 w 1458"/>
                  <a:gd name="T107" fmla="*/ 64 h 2700"/>
                  <a:gd name="T108" fmla="*/ 411 w 1458"/>
                  <a:gd name="T109" fmla="*/ 0 h 2700"/>
                  <a:gd name="T110" fmla="*/ 525 w 1458"/>
                  <a:gd name="T111" fmla="*/ 2526 h 2700"/>
                  <a:gd name="T112" fmla="*/ 403 w 1458"/>
                  <a:gd name="T113" fmla="*/ 2391 h 2700"/>
                  <a:gd name="T114" fmla="*/ 276 w 1458"/>
                  <a:gd name="T115" fmla="*/ 2270 h 2700"/>
                  <a:gd name="T116" fmla="*/ 296 w 1458"/>
                  <a:gd name="T117" fmla="*/ 2271 h 2700"/>
                  <a:gd name="T118" fmla="*/ 898 w 1458"/>
                  <a:gd name="T119" fmla="*/ 1534 h 2700"/>
                  <a:gd name="T120" fmla="*/ 898 w 1458"/>
                  <a:gd name="T121" fmla="*/ 1534 h 2700"/>
                  <a:gd name="T122" fmla="*/ 561 w 1458"/>
                  <a:gd name="T123" fmla="*/ 1956 h 2700"/>
                  <a:gd name="T124" fmla="*/ 580 w 1458"/>
                  <a:gd name="T125" fmla="*/ 2017 h 27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458" h="2700">
                    <a:moveTo>
                      <a:pt x="411" y="0"/>
                    </a:moveTo>
                    <a:lnTo>
                      <a:pt x="431" y="40"/>
                    </a:lnTo>
                    <a:lnTo>
                      <a:pt x="476" y="29"/>
                    </a:lnTo>
                    <a:lnTo>
                      <a:pt x="509" y="69"/>
                    </a:lnTo>
                    <a:lnTo>
                      <a:pt x="518" y="128"/>
                    </a:lnTo>
                    <a:lnTo>
                      <a:pt x="490" y="147"/>
                    </a:lnTo>
                    <a:lnTo>
                      <a:pt x="515" y="190"/>
                    </a:lnTo>
                    <a:lnTo>
                      <a:pt x="543" y="201"/>
                    </a:lnTo>
                    <a:lnTo>
                      <a:pt x="573" y="176"/>
                    </a:lnTo>
                    <a:lnTo>
                      <a:pt x="635" y="177"/>
                    </a:lnTo>
                    <a:lnTo>
                      <a:pt x="636" y="207"/>
                    </a:lnTo>
                    <a:lnTo>
                      <a:pt x="617" y="246"/>
                    </a:lnTo>
                    <a:lnTo>
                      <a:pt x="636" y="280"/>
                    </a:lnTo>
                    <a:lnTo>
                      <a:pt x="635" y="307"/>
                    </a:lnTo>
                    <a:lnTo>
                      <a:pt x="616" y="332"/>
                    </a:lnTo>
                    <a:lnTo>
                      <a:pt x="630" y="374"/>
                    </a:lnTo>
                    <a:lnTo>
                      <a:pt x="630" y="434"/>
                    </a:lnTo>
                    <a:lnTo>
                      <a:pt x="633" y="524"/>
                    </a:lnTo>
                    <a:lnTo>
                      <a:pt x="681" y="499"/>
                    </a:lnTo>
                    <a:lnTo>
                      <a:pt x="722" y="489"/>
                    </a:lnTo>
                    <a:lnTo>
                      <a:pt x="727" y="455"/>
                    </a:lnTo>
                    <a:lnTo>
                      <a:pt x="781" y="430"/>
                    </a:lnTo>
                    <a:lnTo>
                      <a:pt x="838" y="460"/>
                    </a:lnTo>
                    <a:lnTo>
                      <a:pt x="873" y="457"/>
                    </a:lnTo>
                    <a:lnTo>
                      <a:pt x="902" y="494"/>
                    </a:lnTo>
                    <a:lnTo>
                      <a:pt x="973" y="487"/>
                    </a:lnTo>
                    <a:lnTo>
                      <a:pt x="1010" y="409"/>
                    </a:lnTo>
                    <a:lnTo>
                      <a:pt x="1068" y="398"/>
                    </a:lnTo>
                    <a:lnTo>
                      <a:pt x="1144" y="418"/>
                    </a:lnTo>
                    <a:lnTo>
                      <a:pt x="1169" y="467"/>
                    </a:lnTo>
                    <a:lnTo>
                      <a:pt x="1243" y="520"/>
                    </a:lnTo>
                    <a:lnTo>
                      <a:pt x="1285" y="551"/>
                    </a:lnTo>
                    <a:lnTo>
                      <a:pt x="1302" y="588"/>
                    </a:lnTo>
                    <a:lnTo>
                      <a:pt x="1296" y="618"/>
                    </a:lnTo>
                    <a:lnTo>
                      <a:pt x="1284" y="639"/>
                    </a:lnTo>
                    <a:lnTo>
                      <a:pt x="1302" y="680"/>
                    </a:lnTo>
                    <a:lnTo>
                      <a:pt x="1299" y="727"/>
                    </a:lnTo>
                    <a:lnTo>
                      <a:pt x="1291" y="754"/>
                    </a:lnTo>
                    <a:lnTo>
                      <a:pt x="1322" y="775"/>
                    </a:lnTo>
                    <a:lnTo>
                      <a:pt x="1358" y="815"/>
                    </a:lnTo>
                    <a:lnTo>
                      <a:pt x="1390" y="818"/>
                    </a:lnTo>
                    <a:lnTo>
                      <a:pt x="1419" y="830"/>
                    </a:lnTo>
                    <a:lnTo>
                      <a:pt x="1408" y="848"/>
                    </a:lnTo>
                    <a:lnTo>
                      <a:pt x="1451" y="877"/>
                    </a:lnTo>
                    <a:lnTo>
                      <a:pt x="1458" y="900"/>
                    </a:lnTo>
                    <a:lnTo>
                      <a:pt x="1447" y="938"/>
                    </a:lnTo>
                    <a:lnTo>
                      <a:pt x="1450" y="960"/>
                    </a:lnTo>
                    <a:lnTo>
                      <a:pt x="1438" y="992"/>
                    </a:lnTo>
                    <a:lnTo>
                      <a:pt x="1450" y="1020"/>
                    </a:lnTo>
                    <a:lnTo>
                      <a:pt x="1447" y="1082"/>
                    </a:lnTo>
                    <a:lnTo>
                      <a:pt x="1426" y="1106"/>
                    </a:lnTo>
                    <a:lnTo>
                      <a:pt x="1384" y="1126"/>
                    </a:lnTo>
                    <a:lnTo>
                      <a:pt x="1355" y="1102"/>
                    </a:lnTo>
                    <a:lnTo>
                      <a:pt x="1307" y="1108"/>
                    </a:lnTo>
                    <a:lnTo>
                      <a:pt x="1270" y="1098"/>
                    </a:lnTo>
                    <a:lnTo>
                      <a:pt x="1233" y="1098"/>
                    </a:lnTo>
                    <a:lnTo>
                      <a:pt x="1185" y="1116"/>
                    </a:lnTo>
                    <a:lnTo>
                      <a:pt x="1170" y="1101"/>
                    </a:lnTo>
                    <a:lnTo>
                      <a:pt x="1121" y="1100"/>
                    </a:lnTo>
                    <a:lnTo>
                      <a:pt x="1040" y="1126"/>
                    </a:lnTo>
                    <a:lnTo>
                      <a:pt x="1007" y="1126"/>
                    </a:lnTo>
                    <a:lnTo>
                      <a:pt x="971" y="1176"/>
                    </a:lnTo>
                    <a:lnTo>
                      <a:pt x="960" y="1227"/>
                    </a:lnTo>
                    <a:lnTo>
                      <a:pt x="932" y="1265"/>
                    </a:lnTo>
                    <a:lnTo>
                      <a:pt x="928" y="1331"/>
                    </a:lnTo>
                    <a:lnTo>
                      <a:pt x="944" y="1399"/>
                    </a:lnTo>
                    <a:lnTo>
                      <a:pt x="973" y="1416"/>
                    </a:lnTo>
                    <a:lnTo>
                      <a:pt x="989" y="1449"/>
                    </a:lnTo>
                    <a:lnTo>
                      <a:pt x="986" y="1511"/>
                    </a:lnTo>
                    <a:lnTo>
                      <a:pt x="981" y="1538"/>
                    </a:lnTo>
                    <a:lnTo>
                      <a:pt x="965" y="1536"/>
                    </a:lnTo>
                    <a:lnTo>
                      <a:pt x="963" y="1560"/>
                    </a:lnTo>
                    <a:lnTo>
                      <a:pt x="957" y="1563"/>
                    </a:lnTo>
                    <a:lnTo>
                      <a:pt x="952" y="1555"/>
                    </a:lnTo>
                    <a:lnTo>
                      <a:pt x="917" y="1525"/>
                    </a:lnTo>
                    <a:lnTo>
                      <a:pt x="902" y="1524"/>
                    </a:lnTo>
                    <a:lnTo>
                      <a:pt x="903" y="1508"/>
                    </a:lnTo>
                    <a:lnTo>
                      <a:pt x="882" y="1498"/>
                    </a:lnTo>
                    <a:lnTo>
                      <a:pt x="837" y="1454"/>
                    </a:lnTo>
                    <a:lnTo>
                      <a:pt x="813" y="1445"/>
                    </a:lnTo>
                    <a:lnTo>
                      <a:pt x="794" y="1461"/>
                    </a:lnTo>
                    <a:lnTo>
                      <a:pt x="797" y="1468"/>
                    </a:lnTo>
                    <a:lnTo>
                      <a:pt x="794" y="1475"/>
                    </a:lnTo>
                    <a:lnTo>
                      <a:pt x="779" y="1465"/>
                    </a:lnTo>
                    <a:lnTo>
                      <a:pt x="742" y="1456"/>
                    </a:lnTo>
                    <a:lnTo>
                      <a:pt x="708" y="1464"/>
                    </a:lnTo>
                    <a:lnTo>
                      <a:pt x="685" y="1456"/>
                    </a:lnTo>
                    <a:lnTo>
                      <a:pt x="658" y="1458"/>
                    </a:lnTo>
                    <a:lnTo>
                      <a:pt x="667" y="1431"/>
                    </a:lnTo>
                    <a:lnTo>
                      <a:pt x="678" y="1420"/>
                    </a:lnTo>
                    <a:lnTo>
                      <a:pt x="663" y="1392"/>
                    </a:lnTo>
                    <a:lnTo>
                      <a:pt x="665" y="1347"/>
                    </a:lnTo>
                    <a:lnTo>
                      <a:pt x="675" y="1337"/>
                    </a:lnTo>
                    <a:lnTo>
                      <a:pt x="666" y="1314"/>
                    </a:lnTo>
                    <a:lnTo>
                      <a:pt x="636" y="1309"/>
                    </a:lnTo>
                    <a:lnTo>
                      <a:pt x="630" y="1304"/>
                    </a:lnTo>
                    <a:lnTo>
                      <a:pt x="620" y="1307"/>
                    </a:lnTo>
                    <a:lnTo>
                      <a:pt x="608" y="1299"/>
                    </a:lnTo>
                    <a:lnTo>
                      <a:pt x="581" y="1310"/>
                    </a:lnTo>
                    <a:lnTo>
                      <a:pt x="560" y="1312"/>
                    </a:lnTo>
                    <a:lnTo>
                      <a:pt x="548" y="1302"/>
                    </a:lnTo>
                    <a:lnTo>
                      <a:pt x="537" y="1316"/>
                    </a:lnTo>
                    <a:lnTo>
                      <a:pt x="518" y="1316"/>
                    </a:lnTo>
                    <a:lnTo>
                      <a:pt x="508" y="1311"/>
                    </a:lnTo>
                    <a:lnTo>
                      <a:pt x="508" y="1318"/>
                    </a:lnTo>
                    <a:lnTo>
                      <a:pt x="500" y="1342"/>
                    </a:lnTo>
                    <a:lnTo>
                      <a:pt x="528" y="1356"/>
                    </a:lnTo>
                    <a:lnTo>
                      <a:pt x="534" y="1387"/>
                    </a:lnTo>
                    <a:lnTo>
                      <a:pt x="515" y="1417"/>
                    </a:lnTo>
                    <a:lnTo>
                      <a:pt x="516" y="1454"/>
                    </a:lnTo>
                    <a:lnTo>
                      <a:pt x="510" y="1475"/>
                    </a:lnTo>
                    <a:lnTo>
                      <a:pt x="523" y="1486"/>
                    </a:lnTo>
                    <a:lnTo>
                      <a:pt x="518" y="1533"/>
                    </a:lnTo>
                    <a:lnTo>
                      <a:pt x="493" y="1564"/>
                    </a:lnTo>
                    <a:lnTo>
                      <a:pt x="488" y="1600"/>
                    </a:lnTo>
                    <a:lnTo>
                      <a:pt x="464" y="1636"/>
                    </a:lnTo>
                    <a:lnTo>
                      <a:pt x="454" y="1765"/>
                    </a:lnTo>
                    <a:lnTo>
                      <a:pt x="414" y="1818"/>
                    </a:lnTo>
                    <a:lnTo>
                      <a:pt x="414" y="1854"/>
                    </a:lnTo>
                    <a:lnTo>
                      <a:pt x="398" y="1888"/>
                    </a:lnTo>
                    <a:lnTo>
                      <a:pt x="415" y="1892"/>
                    </a:lnTo>
                    <a:lnTo>
                      <a:pt x="421" y="1900"/>
                    </a:lnTo>
                    <a:lnTo>
                      <a:pt x="404" y="1921"/>
                    </a:lnTo>
                    <a:lnTo>
                      <a:pt x="407" y="1936"/>
                    </a:lnTo>
                    <a:lnTo>
                      <a:pt x="415" y="1971"/>
                    </a:lnTo>
                    <a:lnTo>
                      <a:pt x="415" y="1993"/>
                    </a:lnTo>
                    <a:lnTo>
                      <a:pt x="448" y="2043"/>
                    </a:lnTo>
                    <a:lnTo>
                      <a:pt x="432" y="2076"/>
                    </a:lnTo>
                    <a:lnTo>
                      <a:pt x="442" y="2089"/>
                    </a:lnTo>
                    <a:lnTo>
                      <a:pt x="461" y="2084"/>
                    </a:lnTo>
                    <a:lnTo>
                      <a:pt x="466" y="2070"/>
                    </a:lnTo>
                    <a:lnTo>
                      <a:pt x="482" y="2051"/>
                    </a:lnTo>
                    <a:lnTo>
                      <a:pt x="490" y="2056"/>
                    </a:lnTo>
                    <a:lnTo>
                      <a:pt x="516" y="2061"/>
                    </a:lnTo>
                    <a:lnTo>
                      <a:pt x="532" y="2076"/>
                    </a:lnTo>
                    <a:lnTo>
                      <a:pt x="536" y="2112"/>
                    </a:lnTo>
                    <a:lnTo>
                      <a:pt x="551" y="2132"/>
                    </a:lnTo>
                    <a:lnTo>
                      <a:pt x="547" y="2169"/>
                    </a:lnTo>
                    <a:lnTo>
                      <a:pt x="565" y="2175"/>
                    </a:lnTo>
                    <a:lnTo>
                      <a:pt x="583" y="2213"/>
                    </a:lnTo>
                    <a:lnTo>
                      <a:pt x="601" y="2212"/>
                    </a:lnTo>
                    <a:lnTo>
                      <a:pt x="601" y="2194"/>
                    </a:lnTo>
                    <a:lnTo>
                      <a:pt x="603" y="2180"/>
                    </a:lnTo>
                    <a:lnTo>
                      <a:pt x="612" y="2206"/>
                    </a:lnTo>
                    <a:lnTo>
                      <a:pt x="631" y="2235"/>
                    </a:lnTo>
                    <a:lnTo>
                      <a:pt x="632" y="2263"/>
                    </a:lnTo>
                    <a:lnTo>
                      <a:pt x="648" y="2272"/>
                    </a:lnTo>
                    <a:lnTo>
                      <a:pt x="662" y="2343"/>
                    </a:lnTo>
                    <a:lnTo>
                      <a:pt x="655" y="2352"/>
                    </a:lnTo>
                    <a:lnTo>
                      <a:pt x="650" y="2365"/>
                    </a:lnTo>
                    <a:lnTo>
                      <a:pt x="641" y="2353"/>
                    </a:lnTo>
                    <a:lnTo>
                      <a:pt x="614" y="2371"/>
                    </a:lnTo>
                    <a:lnTo>
                      <a:pt x="610" y="2395"/>
                    </a:lnTo>
                    <a:lnTo>
                      <a:pt x="659" y="2414"/>
                    </a:lnTo>
                    <a:lnTo>
                      <a:pt x="665" y="2389"/>
                    </a:lnTo>
                    <a:lnTo>
                      <a:pt x="675" y="2396"/>
                    </a:lnTo>
                    <a:lnTo>
                      <a:pt x="678" y="2426"/>
                    </a:lnTo>
                    <a:lnTo>
                      <a:pt x="701" y="2446"/>
                    </a:lnTo>
                    <a:lnTo>
                      <a:pt x="749" y="2493"/>
                    </a:lnTo>
                    <a:lnTo>
                      <a:pt x="770" y="2510"/>
                    </a:lnTo>
                    <a:lnTo>
                      <a:pt x="784" y="2499"/>
                    </a:lnTo>
                    <a:lnTo>
                      <a:pt x="819" y="2503"/>
                    </a:lnTo>
                    <a:lnTo>
                      <a:pt x="851" y="2516"/>
                    </a:lnTo>
                    <a:lnTo>
                      <a:pt x="873" y="2565"/>
                    </a:lnTo>
                    <a:lnTo>
                      <a:pt x="891" y="2589"/>
                    </a:lnTo>
                    <a:lnTo>
                      <a:pt x="923" y="2609"/>
                    </a:lnTo>
                    <a:lnTo>
                      <a:pt x="927" y="2626"/>
                    </a:lnTo>
                    <a:lnTo>
                      <a:pt x="919" y="2634"/>
                    </a:lnTo>
                    <a:lnTo>
                      <a:pt x="919" y="2665"/>
                    </a:lnTo>
                    <a:lnTo>
                      <a:pt x="895" y="2682"/>
                    </a:lnTo>
                    <a:lnTo>
                      <a:pt x="872" y="2663"/>
                    </a:lnTo>
                    <a:lnTo>
                      <a:pt x="841" y="2666"/>
                    </a:lnTo>
                    <a:lnTo>
                      <a:pt x="803" y="2700"/>
                    </a:lnTo>
                    <a:lnTo>
                      <a:pt x="758" y="2688"/>
                    </a:lnTo>
                    <a:lnTo>
                      <a:pt x="759" y="2664"/>
                    </a:lnTo>
                    <a:lnTo>
                      <a:pt x="778" y="2639"/>
                    </a:lnTo>
                    <a:lnTo>
                      <a:pt x="783" y="2590"/>
                    </a:lnTo>
                    <a:lnTo>
                      <a:pt x="761" y="2567"/>
                    </a:lnTo>
                    <a:lnTo>
                      <a:pt x="725" y="2567"/>
                    </a:lnTo>
                    <a:lnTo>
                      <a:pt x="716" y="2548"/>
                    </a:lnTo>
                    <a:lnTo>
                      <a:pt x="669" y="2534"/>
                    </a:lnTo>
                    <a:lnTo>
                      <a:pt x="637" y="2505"/>
                    </a:lnTo>
                    <a:lnTo>
                      <a:pt x="616" y="2534"/>
                    </a:lnTo>
                    <a:lnTo>
                      <a:pt x="604" y="2573"/>
                    </a:lnTo>
                    <a:lnTo>
                      <a:pt x="590" y="2551"/>
                    </a:lnTo>
                    <a:lnTo>
                      <a:pt x="516" y="2497"/>
                    </a:lnTo>
                    <a:lnTo>
                      <a:pt x="514" y="2484"/>
                    </a:lnTo>
                    <a:lnTo>
                      <a:pt x="528" y="2466"/>
                    </a:lnTo>
                    <a:lnTo>
                      <a:pt x="529" y="2449"/>
                    </a:lnTo>
                    <a:lnTo>
                      <a:pt x="511" y="2446"/>
                    </a:lnTo>
                    <a:lnTo>
                      <a:pt x="500" y="2417"/>
                    </a:lnTo>
                    <a:lnTo>
                      <a:pt x="466" y="2412"/>
                    </a:lnTo>
                    <a:lnTo>
                      <a:pt x="466" y="2389"/>
                    </a:lnTo>
                    <a:lnTo>
                      <a:pt x="428" y="2337"/>
                    </a:lnTo>
                    <a:lnTo>
                      <a:pt x="403" y="2337"/>
                    </a:lnTo>
                    <a:lnTo>
                      <a:pt x="384" y="2275"/>
                    </a:lnTo>
                    <a:lnTo>
                      <a:pt x="352" y="2270"/>
                    </a:lnTo>
                    <a:lnTo>
                      <a:pt x="352" y="2244"/>
                    </a:lnTo>
                    <a:lnTo>
                      <a:pt x="333" y="2230"/>
                    </a:lnTo>
                    <a:lnTo>
                      <a:pt x="334" y="2212"/>
                    </a:lnTo>
                    <a:lnTo>
                      <a:pt x="301" y="2229"/>
                    </a:lnTo>
                    <a:lnTo>
                      <a:pt x="303" y="2261"/>
                    </a:lnTo>
                    <a:lnTo>
                      <a:pt x="281" y="2259"/>
                    </a:lnTo>
                    <a:lnTo>
                      <a:pt x="265" y="2235"/>
                    </a:lnTo>
                    <a:lnTo>
                      <a:pt x="256" y="2176"/>
                    </a:lnTo>
                    <a:lnTo>
                      <a:pt x="264" y="2161"/>
                    </a:lnTo>
                    <a:lnTo>
                      <a:pt x="259" y="2112"/>
                    </a:lnTo>
                    <a:lnTo>
                      <a:pt x="281" y="2101"/>
                    </a:lnTo>
                    <a:lnTo>
                      <a:pt x="280" y="2036"/>
                    </a:lnTo>
                    <a:lnTo>
                      <a:pt x="298" y="2040"/>
                    </a:lnTo>
                    <a:lnTo>
                      <a:pt x="311" y="2014"/>
                    </a:lnTo>
                    <a:lnTo>
                      <a:pt x="291" y="2010"/>
                    </a:lnTo>
                    <a:lnTo>
                      <a:pt x="316" y="1975"/>
                    </a:lnTo>
                    <a:lnTo>
                      <a:pt x="309" y="1961"/>
                    </a:lnTo>
                    <a:lnTo>
                      <a:pt x="330" y="1928"/>
                    </a:lnTo>
                    <a:lnTo>
                      <a:pt x="311" y="1926"/>
                    </a:lnTo>
                    <a:lnTo>
                      <a:pt x="318" y="1869"/>
                    </a:lnTo>
                    <a:lnTo>
                      <a:pt x="327" y="1843"/>
                    </a:lnTo>
                    <a:lnTo>
                      <a:pt x="342" y="1817"/>
                    </a:lnTo>
                    <a:lnTo>
                      <a:pt x="348" y="1774"/>
                    </a:lnTo>
                    <a:lnTo>
                      <a:pt x="385" y="1746"/>
                    </a:lnTo>
                    <a:lnTo>
                      <a:pt x="426" y="1638"/>
                    </a:lnTo>
                    <a:lnTo>
                      <a:pt x="445" y="1625"/>
                    </a:lnTo>
                    <a:lnTo>
                      <a:pt x="447" y="1569"/>
                    </a:lnTo>
                    <a:lnTo>
                      <a:pt x="426" y="1530"/>
                    </a:lnTo>
                    <a:lnTo>
                      <a:pt x="428" y="1481"/>
                    </a:lnTo>
                    <a:lnTo>
                      <a:pt x="413" y="1450"/>
                    </a:lnTo>
                    <a:lnTo>
                      <a:pt x="406" y="1399"/>
                    </a:lnTo>
                    <a:lnTo>
                      <a:pt x="386" y="1379"/>
                    </a:lnTo>
                    <a:lnTo>
                      <a:pt x="390" y="1342"/>
                    </a:lnTo>
                    <a:lnTo>
                      <a:pt x="382" y="1308"/>
                    </a:lnTo>
                    <a:lnTo>
                      <a:pt x="395" y="1280"/>
                    </a:lnTo>
                    <a:lnTo>
                      <a:pt x="372" y="1207"/>
                    </a:lnTo>
                    <a:lnTo>
                      <a:pt x="326" y="1162"/>
                    </a:lnTo>
                    <a:lnTo>
                      <a:pt x="274" y="1121"/>
                    </a:lnTo>
                    <a:lnTo>
                      <a:pt x="229" y="1065"/>
                    </a:lnTo>
                    <a:lnTo>
                      <a:pt x="228" y="1034"/>
                    </a:lnTo>
                    <a:lnTo>
                      <a:pt x="204" y="975"/>
                    </a:lnTo>
                    <a:lnTo>
                      <a:pt x="240" y="954"/>
                    </a:lnTo>
                    <a:lnTo>
                      <a:pt x="244" y="929"/>
                    </a:lnTo>
                    <a:lnTo>
                      <a:pt x="224" y="841"/>
                    </a:lnTo>
                    <a:lnTo>
                      <a:pt x="238" y="816"/>
                    </a:lnTo>
                    <a:lnTo>
                      <a:pt x="270" y="799"/>
                    </a:lnTo>
                    <a:lnTo>
                      <a:pt x="266" y="764"/>
                    </a:lnTo>
                    <a:lnTo>
                      <a:pt x="230" y="748"/>
                    </a:lnTo>
                    <a:lnTo>
                      <a:pt x="224" y="710"/>
                    </a:lnTo>
                    <a:lnTo>
                      <a:pt x="205" y="665"/>
                    </a:lnTo>
                    <a:lnTo>
                      <a:pt x="178" y="656"/>
                    </a:lnTo>
                    <a:lnTo>
                      <a:pt x="137" y="567"/>
                    </a:lnTo>
                    <a:lnTo>
                      <a:pt x="93" y="536"/>
                    </a:lnTo>
                    <a:lnTo>
                      <a:pt x="82" y="510"/>
                    </a:lnTo>
                    <a:lnTo>
                      <a:pt x="58" y="487"/>
                    </a:lnTo>
                    <a:lnTo>
                      <a:pt x="30" y="437"/>
                    </a:lnTo>
                    <a:lnTo>
                      <a:pt x="3" y="430"/>
                    </a:lnTo>
                    <a:lnTo>
                      <a:pt x="0" y="403"/>
                    </a:lnTo>
                    <a:lnTo>
                      <a:pt x="44" y="385"/>
                    </a:lnTo>
                    <a:lnTo>
                      <a:pt x="76" y="361"/>
                    </a:lnTo>
                    <a:lnTo>
                      <a:pt x="64" y="332"/>
                    </a:lnTo>
                    <a:lnTo>
                      <a:pt x="64" y="282"/>
                    </a:lnTo>
                    <a:lnTo>
                      <a:pt x="89" y="258"/>
                    </a:lnTo>
                    <a:lnTo>
                      <a:pt x="80" y="200"/>
                    </a:lnTo>
                    <a:lnTo>
                      <a:pt x="107" y="163"/>
                    </a:lnTo>
                    <a:lnTo>
                      <a:pt x="172" y="188"/>
                    </a:lnTo>
                    <a:lnTo>
                      <a:pt x="211" y="157"/>
                    </a:lnTo>
                    <a:lnTo>
                      <a:pt x="249" y="157"/>
                    </a:lnTo>
                    <a:lnTo>
                      <a:pt x="260" y="139"/>
                    </a:lnTo>
                    <a:lnTo>
                      <a:pt x="261" y="96"/>
                    </a:lnTo>
                    <a:lnTo>
                      <a:pt x="283" y="76"/>
                    </a:lnTo>
                    <a:lnTo>
                      <a:pt x="326" y="83"/>
                    </a:lnTo>
                    <a:lnTo>
                      <a:pt x="338" y="64"/>
                    </a:lnTo>
                    <a:lnTo>
                      <a:pt x="321" y="38"/>
                    </a:lnTo>
                    <a:lnTo>
                      <a:pt x="321" y="20"/>
                    </a:lnTo>
                    <a:lnTo>
                      <a:pt x="359" y="6"/>
                    </a:lnTo>
                    <a:lnTo>
                      <a:pt x="409" y="3"/>
                    </a:lnTo>
                    <a:lnTo>
                      <a:pt x="411" y="0"/>
                    </a:lnTo>
                    <a:lnTo>
                      <a:pt x="411" y="0"/>
                    </a:lnTo>
                    <a:close/>
                    <a:moveTo>
                      <a:pt x="505" y="2524"/>
                    </a:moveTo>
                    <a:lnTo>
                      <a:pt x="518" y="2552"/>
                    </a:lnTo>
                    <a:lnTo>
                      <a:pt x="530" y="2547"/>
                    </a:lnTo>
                    <a:lnTo>
                      <a:pt x="525" y="2526"/>
                    </a:lnTo>
                    <a:lnTo>
                      <a:pt x="513" y="2520"/>
                    </a:lnTo>
                    <a:lnTo>
                      <a:pt x="505" y="2524"/>
                    </a:lnTo>
                    <a:lnTo>
                      <a:pt x="505" y="2524"/>
                    </a:lnTo>
                    <a:close/>
                    <a:moveTo>
                      <a:pt x="397" y="2356"/>
                    </a:moveTo>
                    <a:lnTo>
                      <a:pt x="403" y="2391"/>
                    </a:lnTo>
                    <a:lnTo>
                      <a:pt x="408" y="2373"/>
                    </a:lnTo>
                    <a:lnTo>
                      <a:pt x="406" y="2358"/>
                    </a:lnTo>
                    <a:lnTo>
                      <a:pt x="397" y="2356"/>
                    </a:lnTo>
                    <a:lnTo>
                      <a:pt x="397" y="2356"/>
                    </a:lnTo>
                    <a:close/>
                    <a:moveTo>
                      <a:pt x="276" y="2270"/>
                    </a:moveTo>
                    <a:lnTo>
                      <a:pt x="268" y="2293"/>
                    </a:lnTo>
                    <a:lnTo>
                      <a:pt x="276" y="2306"/>
                    </a:lnTo>
                    <a:lnTo>
                      <a:pt x="274" y="2342"/>
                    </a:lnTo>
                    <a:lnTo>
                      <a:pt x="296" y="2312"/>
                    </a:lnTo>
                    <a:lnTo>
                      <a:pt x="296" y="2271"/>
                    </a:lnTo>
                    <a:lnTo>
                      <a:pt x="296" y="2271"/>
                    </a:lnTo>
                    <a:lnTo>
                      <a:pt x="287" y="2270"/>
                    </a:lnTo>
                    <a:lnTo>
                      <a:pt x="276" y="2270"/>
                    </a:lnTo>
                    <a:lnTo>
                      <a:pt x="276" y="2270"/>
                    </a:lnTo>
                    <a:close/>
                    <a:moveTo>
                      <a:pt x="898" y="1534"/>
                    </a:moveTo>
                    <a:lnTo>
                      <a:pt x="900" y="1564"/>
                    </a:lnTo>
                    <a:lnTo>
                      <a:pt x="925" y="1583"/>
                    </a:lnTo>
                    <a:lnTo>
                      <a:pt x="943" y="1580"/>
                    </a:lnTo>
                    <a:lnTo>
                      <a:pt x="898" y="1534"/>
                    </a:lnTo>
                    <a:lnTo>
                      <a:pt x="898" y="1534"/>
                    </a:lnTo>
                    <a:close/>
                    <a:moveTo>
                      <a:pt x="561" y="1956"/>
                    </a:moveTo>
                    <a:lnTo>
                      <a:pt x="530" y="1968"/>
                    </a:lnTo>
                    <a:lnTo>
                      <a:pt x="553" y="1975"/>
                    </a:lnTo>
                    <a:lnTo>
                      <a:pt x="561" y="1956"/>
                    </a:lnTo>
                    <a:lnTo>
                      <a:pt x="561" y="1956"/>
                    </a:lnTo>
                    <a:close/>
                    <a:moveTo>
                      <a:pt x="570" y="1992"/>
                    </a:moveTo>
                    <a:lnTo>
                      <a:pt x="545" y="2009"/>
                    </a:lnTo>
                    <a:lnTo>
                      <a:pt x="547" y="2032"/>
                    </a:lnTo>
                    <a:lnTo>
                      <a:pt x="572" y="2052"/>
                    </a:lnTo>
                    <a:lnTo>
                      <a:pt x="580" y="2017"/>
                    </a:lnTo>
                    <a:lnTo>
                      <a:pt x="570" y="199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1" name="îsļïḑê">
                <a:extLst>
                  <a:ext uri="{FF2B5EF4-FFF2-40B4-BE49-F238E27FC236}">
                    <a16:creationId xmlns:a16="http://schemas.microsoft.com/office/drawing/2014/main" id="{5F20A5C2-FE13-4453-B317-02D50EC40B39}"/>
                  </a:ext>
                </a:extLst>
              </p:cNvPr>
              <p:cNvSpPr/>
              <p:nvPr/>
            </p:nvSpPr>
            <p:spPr bwMode="auto">
              <a:xfrm>
                <a:off x="2767681" y="3638615"/>
                <a:ext cx="246795" cy="557235"/>
              </a:xfrm>
              <a:custGeom>
                <a:avLst/>
                <a:gdLst>
                  <a:gd name="T0" fmla="*/ 841 w 1524"/>
                  <a:gd name="T1" fmla="*/ 49 h 3425"/>
                  <a:gd name="T2" fmla="*/ 973 w 1524"/>
                  <a:gd name="T3" fmla="*/ 270 h 3425"/>
                  <a:gd name="T4" fmla="*/ 924 w 1524"/>
                  <a:gd name="T5" fmla="*/ 498 h 3425"/>
                  <a:gd name="T6" fmla="*/ 855 w 1524"/>
                  <a:gd name="T7" fmla="*/ 595 h 3425"/>
                  <a:gd name="T8" fmla="*/ 882 w 1524"/>
                  <a:gd name="T9" fmla="*/ 735 h 3425"/>
                  <a:gd name="T10" fmla="*/ 1042 w 1524"/>
                  <a:gd name="T11" fmla="*/ 819 h 3425"/>
                  <a:gd name="T12" fmla="*/ 1114 w 1524"/>
                  <a:gd name="T13" fmla="*/ 932 h 3425"/>
                  <a:gd name="T14" fmla="*/ 1252 w 1524"/>
                  <a:gd name="T15" fmla="*/ 984 h 3425"/>
                  <a:gd name="T16" fmla="*/ 1173 w 1524"/>
                  <a:gd name="T17" fmla="*/ 1175 h 3425"/>
                  <a:gd name="T18" fmla="*/ 1301 w 1524"/>
                  <a:gd name="T19" fmla="*/ 1232 h 3425"/>
                  <a:gd name="T20" fmla="*/ 1524 w 1524"/>
                  <a:gd name="T21" fmla="*/ 1239 h 3425"/>
                  <a:gd name="T22" fmla="*/ 1419 w 1524"/>
                  <a:gd name="T23" fmla="*/ 1404 h 3425"/>
                  <a:gd name="T24" fmla="*/ 1257 w 1524"/>
                  <a:gd name="T25" fmla="*/ 1514 h 3425"/>
                  <a:gd name="T26" fmla="*/ 1185 w 1524"/>
                  <a:gd name="T27" fmla="*/ 1633 h 3425"/>
                  <a:gd name="T28" fmla="*/ 1000 w 1524"/>
                  <a:gd name="T29" fmla="*/ 1758 h 3425"/>
                  <a:gd name="T30" fmla="*/ 966 w 1524"/>
                  <a:gd name="T31" fmla="*/ 1913 h 3425"/>
                  <a:gd name="T32" fmla="*/ 1141 w 1524"/>
                  <a:gd name="T33" fmla="*/ 2141 h 3425"/>
                  <a:gd name="T34" fmla="*/ 1160 w 1524"/>
                  <a:gd name="T35" fmla="*/ 2317 h 3425"/>
                  <a:gd name="T36" fmla="*/ 1210 w 1524"/>
                  <a:gd name="T37" fmla="*/ 2597 h 3425"/>
                  <a:gd name="T38" fmla="*/ 1322 w 1524"/>
                  <a:gd name="T39" fmla="*/ 2855 h 3425"/>
                  <a:gd name="T40" fmla="*/ 1381 w 1524"/>
                  <a:gd name="T41" fmla="*/ 3101 h 3425"/>
                  <a:gd name="T42" fmla="*/ 1254 w 1524"/>
                  <a:gd name="T43" fmla="*/ 3345 h 3425"/>
                  <a:gd name="T44" fmla="*/ 1205 w 1524"/>
                  <a:gd name="T45" fmla="*/ 3302 h 3425"/>
                  <a:gd name="T46" fmla="*/ 1240 w 1524"/>
                  <a:gd name="T47" fmla="*/ 3207 h 3425"/>
                  <a:gd name="T48" fmla="*/ 1248 w 1524"/>
                  <a:gd name="T49" fmla="*/ 3044 h 3425"/>
                  <a:gd name="T50" fmla="*/ 1202 w 1524"/>
                  <a:gd name="T51" fmla="*/ 2810 h 3425"/>
                  <a:gd name="T52" fmla="*/ 1131 w 1524"/>
                  <a:gd name="T53" fmla="*/ 2744 h 3425"/>
                  <a:gd name="T54" fmla="*/ 1062 w 1524"/>
                  <a:gd name="T55" fmla="*/ 2535 h 3425"/>
                  <a:gd name="T56" fmla="*/ 1020 w 1524"/>
                  <a:gd name="T57" fmla="*/ 2296 h 3425"/>
                  <a:gd name="T58" fmla="*/ 975 w 1524"/>
                  <a:gd name="T59" fmla="*/ 2230 h 3425"/>
                  <a:gd name="T60" fmla="*/ 865 w 1524"/>
                  <a:gd name="T61" fmla="*/ 2085 h 3425"/>
                  <a:gd name="T62" fmla="*/ 863 w 1524"/>
                  <a:gd name="T63" fmla="*/ 2115 h 3425"/>
                  <a:gd name="T64" fmla="*/ 758 w 1524"/>
                  <a:gd name="T65" fmla="*/ 2194 h 3425"/>
                  <a:gd name="T66" fmla="*/ 722 w 1524"/>
                  <a:gd name="T67" fmla="*/ 2263 h 3425"/>
                  <a:gd name="T68" fmla="*/ 571 w 1524"/>
                  <a:gd name="T69" fmla="*/ 2331 h 3425"/>
                  <a:gd name="T70" fmla="*/ 478 w 1524"/>
                  <a:gd name="T71" fmla="*/ 2365 h 3425"/>
                  <a:gd name="T72" fmla="*/ 449 w 1524"/>
                  <a:gd name="T73" fmla="*/ 2304 h 3425"/>
                  <a:gd name="T74" fmla="*/ 481 w 1524"/>
                  <a:gd name="T75" fmla="*/ 2086 h 3425"/>
                  <a:gd name="T76" fmla="*/ 414 w 1524"/>
                  <a:gd name="T77" fmla="*/ 1896 h 3425"/>
                  <a:gd name="T78" fmla="*/ 303 w 1524"/>
                  <a:gd name="T79" fmla="*/ 1719 h 3425"/>
                  <a:gd name="T80" fmla="*/ 197 w 1524"/>
                  <a:gd name="T81" fmla="*/ 1704 h 3425"/>
                  <a:gd name="T82" fmla="*/ 262 w 1524"/>
                  <a:gd name="T83" fmla="*/ 1711 h 3425"/>
                  <a:gd name="T84" fmla="*/ 268 w 1524"/>
                  <a:gd name="T85" fmla="*/ 1606 h 3425"/>
                  <a:gd name="T86" fmla="*/ 129 w 1524"/>
                  <a:gd name="T87" fmla="*/ 1572 h 3425"/>
                  <a:gd name="T88" fmla="*/ 109 w 1524"/>
                  <a:gd name="T89" fmla="*/ 1554 h 3425"/>
                  <a:gd name="T90" fmla="*/ 5 w 1524"/>
                  <a:gd name="T91" fmla="*/ 1362 h 3425"/>
                  <a:gd name="T92" fmla="*/ 94 w 1524"/>
                  <a:gd name="T93" fmla="*/ 1204 h 3425"/>
                  <a:gd name="T94" fmla="*/ 159 w 1524"/>
                  <a:gd name="T95" fmla="*/ 1021 h 3425"/>
                  <a:gd name="T96" fmla="*/ 254 w 1524"/>
                  <a:gd name="T97" fmla="*/ 842 h 3425"/>
                  <a:gd name="T98" fmla="*/ 339 w 1524"/>
                  <a:gd name="T99" fmla="*/ 491 h 3425"/>
                  <a:gd name="T100" fmla="*/ 490 w 1524"/>
                  <a:gd name="T101" fmla="*/ 208 h 3425"/>
                  <a:gd name="T102" fmla="*/ 664 w 1524"/>
                  <a:gd name="T103" fmla="*/ 126 h 3425"/>
                  <a:gd name="T104" fmla="*/ 223 w 1524"/>
                  <a:gd name="T105" fmla="*/ 1822 h 3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524" h="3425">
                    <a:moveTo>
                      <a:pt x="685" y="15"/>
                    </a:moveTo>
                    <a:lnTo>
                      <a:pt x="714" y="0"/>
                    </a:lnTo>
                    <a:lnTo>
                      <a:pt x="753" y="18"/>
                    </a:lnTo>
                    <a:lnTo>
                      <a:pt x="779" y="3"/>
                    </a:lnTo>
                    <a:lnTo>
                      <a:pt x="819" y="4"/>
                    </a:lnTo>
                    <a:lnTo>
                      <a:pt x="841" y="49"/>
                    </a:lnTo>
                    <a:lnTo>
                      <a:pt x="875" y="74"/>
                    </a:lnTo>
                    <a:lnTo>
                      <a:pt x="884" y="128"/>
                    </a:lnTo>
                    <a:lnTo>
                      <a:pt x="914" y="127"/>
                    </a:lnTo>
                    <a:lnTo>
                      <a:pt x="944" y="160"/>
                    </a:lnTo>
                    <a:lnTo>
                      <a:pt x="944" y="213"/>
                    </a:lnTo>
                    <a:lnTo>
                      <a:pt x="973" y="270"/>
                    </a:lnTo>
                    <a:lnTo>
                      <a:pt x="976" y="323"/>
                    </a:lnTo>
                    <a:lnTo>
                      <a:pt x="967" y="395"/>
                    </a:lnTo>
                    <a:lnTo>
                      <a:pt x="967" y="430"/>
                    </a:lnTo>
                    <a:lnTo>
                      <a:pt x="960" y="450"/>
                    </a:lnTo>
                    <a:lnTo>
                      <a:pt x="927" y="466"/>
                    </a:lnTo>
                    <a:lnTo>
                      <a:pt x="924" y="498"/>
                    </a:lnTo>
                    <a:lnTo>
                      <a:pt x="907" y="503"/>
                    </a:lnTo>
                    <a:lnTo>
                      <a:pt x="899" y="526"/>
                    </a:lnTo>
                    <a:lnTo>
                      <a:pt x="914" y="559"/>
                    </a:lnTo>
                    <a:lnTo>
                      <a:pt x="900" y="579"/>
                    </a:lnTo>
                    <a:lnTo>
                      <a:pt x="879" y="571"/>
                    </a:lnTo>
                    <a:lnTo>
                      <a:pt x="855" y="595"/>
                    </a:lnTo>
                    <a:lnTo>
                      <a:pt x="841" y="625"/>
                    </a:lnTo>
                    <a:lnTo>
                      <a:pt x="856" y="647"/>
                    </a:lnTo>
                    <a:lnTo>
                      <a:pt x="840" y="672"/>
                    </a:lnTo>
                    <a:lnTo>
                      <a:pt x="840" y="701"/>
                    </a:lnTo>
                    <a:lnTo>
                      <a:pt x="869" y="714"/>
                    </a:lnTo>
                    <a:lnTo>
                      <a:pt x="882" y="735"/>
                    </a:lnTo>
                    <a:lnTo>
                      <a:pt x="905" y="758"/>
                    </a:lnTo>
                    <a:lnTo>
                      <a:pt x="900" y="799"/>
                    </a:lnTo>
                    <a:lnTo>
                      <a:pt x="917" y="838"/>
                    </a:lnTo>
                    <a:lnTo>
                      <a:pt x="957" y="808"/>
                    </a:lnTo>
                    <a:lnTo>
                      <a:pt x="1035" y="793"/>
                    </a:lnTo>
                    <a:lnTo>
                      <a:pt x="1042" y="819"/>
                    </a:lnTo>
                    <a:lnTo>
                      <a:pt x="1031" y="840"/>
                    </a:lnTo>
                    <a:lnTo>
                      <a:pt x="1052" y="857"/>
                    </a:lnTo>
                    <a:lnTo>
                      <a:pt x="1097" y="846"/>
                    </a:lnTo>
                    <a:lnTo>
                      <a:pt x="1105" y="876"/>
                    </a:lnTo>
                    <a:lnTo>
                      <a:pt x="1093" y="906"/>
                    </a:lnTo>
                    <a:lnTo>
                      <a:pt x="1114" y="932"/>
                    </a:lnTo>
                    <a:lnTo>
                      <a:pt x="1158" y="943"/>
                    </a:lnTo>
                    <a:lnTo>
                      <a:pt x="1149" y="959"/>
                    </a:lnTo>
                    <a:lnTo>
                      <a:pt x="1163" y="981"/>
                    </a:lnTo>
                    <a:lnTo>
                      <a:pt x="1169" y="967"/>
                    </a:lnTo>
                    <a:lnTo>
                      <a:pt x="1217" y="961"/>
                    </a:lnTo>
                    <a:lnTo>
                      <a:pt x="1252" y="984"/>
                    </a:lnTo>
                    <a:lnTo>
                      <a:pt x="1252" y="1010"/>
                    </a:lnTo>
                    <a:lnTo>
                      <a:pt x="1237" y="1039"/>
                    </a:lnTo>
                    <a:lnTo>
                      <a:pt x="1238" y="1064"/>
                    </a:lnTo>
                    <a:lnTo>
                      <a:pt x="1198" y="1120"/>
                    </a:lnTo>
                    <a:lnTo>
                      <a:pt x="1166" y="1151"/>
                    </a:lnTo>
                    <a:lnTo>
                      <a:pt x="1173" y="1175"/>
                    </a:lnTo>
                    <a:lnTo>
                      <a:pt x="1198" y="1163"/>
                    </a:lnTo>
                    <a:lnTo>
                      <a:pt x="1253" y="1169"/>
                    </a:lnTo>
                    <a:lnTo>
                      <a:pt x="1262" y="1178"/>
                    </a:lnTo>
                    <a:lnTo>
                      <a:pt x="1288" y="1155"/>
                    </a:lnTo>
                    <a:lnTo>
                      <a:pt x="1311" y="1185"/>
                    </a:lnTo>
                    <a:lnTo>
                      <a:pt x="1301" y="1232"/>
                    </a:lnTo>
                    <a:lnTo>
                      <a:pt x="1312" y="1263"/>
                    </a:lnTo>
                    <a:lnTo>
                      <a:pt x="1351" y="1283"/>
                    </a:lnTo>
                    <a:lnTo>
                      <a:pt x="1375" y="1261"/>
                    </a:lnTo>
                    <a:lnTo>
                      <a:pt x="1413" y="1261"/>
                    </a:lnTo>
                    <a:lnTo>
                      <a:pt x="1491" y="1228"/>
                    </a:lnTo>
                    <a:lnTo>
                      <a:pt x="1524" y="1239"/>
                    </a:lnTo>
                    <a:lnTo>
                      <a:pt x="1521" y="1271"/>
                    </a:lnTo>
                    <a:lnTo>
                      <a:pt x="1473" y="1313"/>
                    </a:lnTo>
                    <a:lnTo>
                      <a:pt x="1424" y="1323"/>
                    </a:lnTo>
                    <a:lnTo>
                      <a:pt x="1423" y="1355"/>
                    </a:lnTo>
                    <a:lnTo>
                      <a:pt x="1404" y="1382"/>
                    </a:lnTo>
                    <a:lnTo>
                      <a:pt x="1419" y="1404"/>
                    </a:lnTo>
                    <a:lnTo>
                      <a:pt x="1385" y="1432"/>
                    </a:lnTo>
                    <a:lnTo>
                      <a:pt x="1367" y="1432"/>
                    </a:lnTo>
                    <a:lnTo>
                      <a:pt x="1345" y="1479"/>
                    </a:lnTo>
                    <a:lnTo>
                      <a:pt x="1295" y="1482"/>
                    </a:lnTo>
                    <a:lnTo>
                      <a:pt x="1257" y="1496"/>
                    </a:lnTo>
                    <a:lnTo>
                      <a:pt x="1257" y="1514"/>
                    </a:lnTo>
                    <a:lnTo>
                      <a:pt x="1274" y="1540"/>
                    </a:lnTo>
                    <a:lnTo>
                      <a:pt x="1262" y="1559"/>
                    </a:lnTo>
                    <a:lnTo>
                      <a:pt x="1219" y="1552"/>
                    </a:lnTo>
                    <a:lnTo>
                      <a:pt x="1197" y="1572"/>
                    </a:lnTo>
                    <a:lnTo>
                      <a:pt x="1196" y="1615"/>
                    </a:lnTo>
                    <a:lnTo>
                      <a:pt x="1185" y="1633"/>
                    </a:lnTo>
                    <a:lnTo>
                      <a:pt x="1147" y="1633"/>
                    </a:lnTo>
                    <a:lnTo>
                      <a:pt x="1108" y="1664"/>
                    </a:lnTo>
                    <a:lnTo>
                      <a:pt x="1043" y="1639"/>
                    </a:lnTo>
                    <a:lnTo>
                      <a:pt x="1016" y="1676"/>
                    </a:lnTo>
                    <a:lnTo>
                      <a:pt x="1025" y="1734"/>
                    </a:lnTo>
                    <a:lnTo>
                      <a:pt x="1000" y="1758"/>
                    </a:lnTo>
                    <a:lnTo>
                      <a:pt x="1000" y="1808"/>
                    </a:lnTo>
                    <a:lnTo>
                      <a:pt x="1012" y="1837"/>
                    </a:lnTo>
                    <a:lnTo>
                      <a:pt x="980" y="1861"/>
                    </a:lnTo>
                    <a:lnTo>
                      <a:pt x="936" y="1879"/>
                    </a:lnTo>
                    <a:lnTo>
                      <a:pt x="939" y="1906"/>
                    </a:lnTo>
                    <a:lnTo>
                      <a:pt x="966" y="1913"/>
                    </a:lnTo>
                    <a:lnTo>
                      <a:pt x="994" y="1963"/>
                    </a:lnTo>
                    <a:lnTo>
                      <a:pt x="1018" y="1986"/>
                    </a:lnTo>
                    <a:lnTo>
                      <a:pt x="1029" y="2012"/>
                    </a:lnTo>
                    <a:lnTo>
                      <a:pt x="1073" y="2043"/>
                    </a:lnTo>
                    <a:lnTo>
                      <a:pt x="1114" y="2132"/>
                    </a:lnTo>
                    <a:lnTo>
                      <a:pt x="1141" y="2141"/>
                    </a:lnTo>
                    <a:lnTo>
                      <a:pt x="1160" y="2186"/>
                    </a:lnTo>
                    <a:lnTo>
                      <a:pt x="1166" y="2224"/>
                    </a:lnTo>
                    <a:lnTo>
                      <a:pt x="1202" y="2240"/>
                    </a:lnTo>
                    <a:lnTo>
                      <a:pt x="1206" y="2275"/>
                    </a:lnTo>
                    <a:lnTo>
                      <a:pt x="1174" y="2292"/>
                    </a:lnTo>
                    <a:lnTo>
                      <a:pt x="1160" y="2317"/>
                    </a:lnTo>
                    <a:lnTo>
                      <a:pt x="1180" y="2405"/>
                    </a:lnTo>
                    <a:lnTo>
                      <a:pt x="1176" y="2430"/>
                    </a:lnTo>
                    <a:lnTo>
                      <a:pt x="1140" y="2451"/>
                    </a:lnTo>
                    <a:lnTo>
                      <a:pt x="1164" y="2510"/>
                    </a:lnTo>
                    <a:lnTo>
                      <a:pt x="1165" y="2541"/>
                    </a:lnTo>
                    <a:lnTo>
                      <a:pt x="1210" y="2597"/>
                    </a:lnTo>
                    <a:lnTo>
                      <a:pt x="1262" y="2638"/>
                    </a:lnTo>
                    <a:lnTo>
                      <a:pt x="1308" y="2683"/>
                    </a:lnTo>
                    <a:lnTo>
                      <a:pt x="1331" y="2756"/>
                    </a:lnTo>
                    <a:lnTo>
                      <a:pt x="1318" y="2784"/>
                    </a:lnTo>
                    <a:lnTo>
                      <a:pt x="1326" y="2818"/>
                    </a:lnTo>
                    <a:lnTo>
                      <a:pt x="1322" y="2855"/>
                    </a:lnTo>
                    <a:lnTo>
                      <a:pt x="1342" y="2875"/>
                    </a:lnTo>
                    <a:lnTo>
                      <a:pt x="1349" y="2926"/>
                    </a:lnTo>
                    <a:lnTo>
                      <a:pt x="1364" y="2957"/>
                    </a:lnTo>
                    <a:lnTo>
                      <a:pt x="1362" y="3006"/>
                    </a:lnTo>
                    <a:lnTo>
                      <a:pt x="1383" y="3045"/>
                    </a:lnTo>
                    <a:lnTo>
                      <a:pt x="1381" y="3101"/>
                    </a:lnTo>
                    <a:lnTo>
                      <a:pt x="1362" y="3114"/>
                    </a:lnTo>
                    <a:lnTo>
                      <a:pt x="1321" y="3222"/>
                    </a:lnTo>
                    <a:lnTo>
                      <a:pt x="1284" y="3250"/>
                    </a:lnTo>
                    <a:lnTo>
                      <a:pt x="1278" y="3293"/>
                    </a:lnTo>
                    <a:lnTo>
                      <a:pt x="1263" y="3319"/>
                    </a:lnTo>
                    <a:lnTo>
                      <a:pt x="1254" y="3345"/>
                    </a:lnTo>
                    <a:lnTo>
                      <a:pt x="1255" y="3339"/>
                    </a:lnTo>
                    <a:lnTo>
                      <a:pt x="1239" y="3374"/>
                    </a:lnTo>
                    <a:lnTo>
                      <a:pt x="1235" y="3425"/>
                    </a:lnTo>
                    <a:lnTo>
                      <a:pt x="1218" y="3372"/>
                    </a:lnTo>
                    <a:lnTo>
                      <a:pt x="1217" y="3322"/>
                    </a:lnTo>
                    <a:lnTo>
                      <a:pt x="1205" y="3302"/>
                    </a:lnTo>
                    <a:lnTo>
                      <a:pt x="1204" y="3285"/>
                    </a:lnTo>
                    <a:lnTo>
                      <a:pt x="1217" y="3291"/>
                    </a:lnTo>
                    <a:lnTo>
                      <a:pt x="1230" y="3279"/>
                    </a:lnTo>
                    <a:lnTo>
                      <a:pt x="1251" y="3244"/>
                    </a:lnTo>
                    <a:lnTo>
                      <a:pt x="1251" y="3217"/>
                    </a:lnTo>
                    <a:lnTo>
                      <a:pt x="1240" y="3207"/>
                    </a:lnTo>
                    <a:lnTo>
                      <a:pt x="1246" y="3162"/>
                    </a:lnTo>
                    <a:lnTo>
                      <a:pt x="1257" y="3157"/>
                    </a:lnTo>
                    <a:lnTo>
                      <a:pt x="1265" y="3136"/>
                    </a:lnTo>
                    <a:lnTo>
                      <a:pt x="1250" y="3090"/>
                    </a:lnTo>
                    <a:lnTo>
                      <a:pt x="1273" y="3072"/>
                    </a:lnTo>
                    <a:lnTo>
                      <a:pt x="1248" y="3044"/>
                    </a:lnTo>
                    <a:lnTo>
                      <a:pt x="1231" y="3019"/>
                    </a:lnTo>
                    <a:lnTo>
                      <a:pt x="1230" y="2976"/>
                    </a:lnTo>
                    <a:lnTo>
                      <a:pt x="1241" y="2959"/>
                    </a:lnTo>
                    <a:lnTo>
                      <a:pt x="1231" y="2928"/>
                    </a:lnTo>
                    <a:lnTo>
                      <a:pt x="1215" y="2914"/>
                    </a:lnTo>
                    <a:lnTo>
                      <a:pt x="1202" y="2810"/>
                    </a:lnTo>
                    <a:lnTo>
                      <a:pt x="1180" y="2789"/>
                    </a:lnTo>
                    <a:lnTo>
                      <a:pt x="1172" y="2753"/>
                    </a:lnTo>
                    <a:lnTo>
                      <a:pt x="1147" y="2712"/>
                    </a:lnTo>
                    <a:lnTo>
                      <a:pt x="1141" y="2766"/>
                    </a:lnTo>
                    <a:lnTo>
                      <a:pt x="1130" y="2774"/>
                    </a:lnTo>
                    <a:lnTo>
                      <a:pt x="1131" y="2744"/>
                    </a:lnTo>
                    <a:lnTo>
                      <a:pt x="1116" y="2713"/>
                    </a:lnTo>
                    <a:lnTo>
                      <a:pt x="1119" y="2638"/>
                    </a:lnTo>
                    <a:lnTo>
                      <a:pt x="1094" y="2608"/>
                    </a:lnTo>
                    <a:lnTo>
                      <a:pt x="1091" y="2573"/>
                    </a:lnTo>
                    <a:lnTo>
                      <a:pt x="1105" y="2560"/>
                    </a:lnTo>
                    <a:lnTo>
                      <a:pt x="1062" y="2535"/>
                    </a:lnTo>
                    <a:lnTo>
                      <a:pt x="1061" y="2475"/>
                    </a:lnTo>
                    <a:lnTo>
                      <a:pt x="1049" y="2474"/>
                    </a:lnTo>
                    <a:lnTo>
                      <a:pt x="1035" y="2348"/>
                    </a:lnTo>
                    <a:lnTo>
                      <a:pt x="1013" y="2334"/>
                    </a:lnTo>
                    <a:lnTo>
                      <a:pt x="1007" y="2301"/>
                    </a:lnTo>
                    <a:lnTo>
                      <a:pt x="1020" y="2296"/>
                    </a:lnTo>
                    <a:lnTo>
                      <a:pt x="1020" y="2275"/>
                    </a:lnTo>
                    <a:lnTo>
                      <a:pt x="1000" y="2235"/>
                    </a:lnTo>
                    <a:lnTo>
                      <a:pt x="1008" y="2219"/>
                    </a:lnTo>
                    <a:lnTo>
                      <a:pt x="1010" y="2200"/>
                    </a:lnTo>
                    <a:lnTo>
                      <a:pt x="998" y="2221"/>
                    </a:lnTo>
                    <a:lnTo>
                      <a:pt x="975" y="2230"/>
                    </a:lnTo>
                    <a:lnTo>
                      <a:pt x="945" y="2230"/>
                    </a:lnTo>
                    <a:lnTo>
                      <a:pt x="936" y="2189"/>
                    </a:lnTo>
                    <a:lnTo>
                      <a:pt x="922" y="2170"/>
                    </a:lnTo>
                    <a:lnTo>
                      <a:pt x="888" y="2104"/>
                    </a:lnTo>
                    <a:lnTo>
                      <a:pt x="882" y="2086"/>
                    </a:lnTo>
                    <a:lnTo>
                      <a:pt x="865" y="2085"/>
                    </a:lnTo>
                    <a:lnTo>
                      <a:pt x="865" y="2065"/>
                    </a:lnTo>
                    <a:lnTo>
                      <a:pt x="833" y="2048"/>
                    </a:lnTo>
                    <a:lnTo>
                      <a:pt x="853" y="2069"/>
                    </a:lnTo>
                    <a:lnTo>
                      <a:pt x="847" y="2081"/>
                    </a:lnTo>
                    <a:lnTo>
                      <a:pt x="845" y="2100"/>
                    </a:lnTo>
                    <a:lnTo>
                      <a:pt x="863" y="2115"/>
                    </a:lnTo>
                    <a:lnTo>
                      <a:pt x="860" y="2150"/>
                    </a:lnTo>
                    <a:lnTo>
                      <a:pt x="845" y="2166"/>
                    </a:lnTo>
                    <a:lnTo>
                      <a:pt x="851" y="2188"/>
                    </a:lnTo>
                    <a:lnTo>
                      <a:pt x="807" y="2224"/>
                    </a:lnTo>
                    <a:lnTo>
                      <a:pt x="778" y="2218"/>
                    </a:lnTo>
                    <a:lnTo>
                      <a:pt x="758" y="2194"/>
                    </a:lnTo>
                    <a:lnTo>
                      <a:pt x="747" y="2194"/>
                    </a:lnTo>
                    <a:lnTo>
                      <a:pt x="761" y="2221"/>
                    </a:lnTo>
                    <a:lnTo>
                      <a:pt x="757" y="2233"/>
                    </a:lnTo>
                    <a:lnTo>
                      <a:pt x="785" y="2240"/>
                    </a:lnTo>
                    <a:lnTo>
                      <a:pt x="747" y="2263"/>
                    </a:lnTo>
                    <a:lnTo>
                      <a:pt x="722" y="2263"/>
                    </a:lnTo>
                    <a:lnTo>
                      <a:pt x="706" y="2250"/>
                    </a:lnTo>
                    <a:lnTo>
                      <a:pt x="697" y="2280"/>
                    </a:lnTo>
                    <a:lnTo>
                      <a:pt x="628" y="2327"/>
                    </a:lnTo>
                    <a:lnTo>
                      <a:pt x="594" y="2323"/>
                    </a:lnTo>
                    <a:lnTo>
                      <a:pt x="589" y="2331"/>
                    </a:lnTo>
                    <a:lnTo>
                      <a:pt x="571" y="2331"/>
                    </a:lnTo>
                    <a:lnTo>
                      <a:pt x="570" y="2322"/>
                    </a:lnTo>
                    <a:lnTo>
                      <a:pt x="566" y="2339"/>
                    </a:lnTo>
                    <a:lnTo>
                      <a:pt x="549" y="2343"/>
                    </a:lnTo>
                    <a:lnTo>
                      <a:pt x="530" y="2318"/>
                    </a:lnTo>
                    <a:lnTo>
                      <a:pt x="483" y="2343"/>
                    </a:lnTo>
                    <a:lnTo>
                      <a:pt x="478" y="2365"/>
                    </a:lnTo>
                    <a:lnTo>
                      <a:pt x="458" y="2368"/>
                    </a:lnTo>
                    <a:lnTo>
                      <a:pt x="458" y="2320"/>
                    </a:lnTo>
                    <a:lnTo>
                      <a:pt x="504" y="2278"/>
                    </a:lnTo>
                    <a:lnTo>
                      <a:pt x="507" y="2223"/>
                    </a:lnTo>
                    <a:lnTo>
                      <a:pt x="486" y="2273"/>
                    </a:lnTo>
                    <a:lnTo>
                      <a:pt x="449" y="2304"/>
                    </a:lnTo>
                    <a:lnTo>
                      <a:pt x="423" y="2345"/>
                    </a:lnTo>
                    <a:lnTo>
                      <a:pt x="419" y="2329"/>
                    </a:lnTo>
                    <a:lnTo>
                      <a:pt x="424" y="2317"/>
                    </a:lnTo>
                    <a:lnTo>
                      <a:pt x="414" y="2280"/>
                    </a:lnTo>
                    <a:lnTo>
                      <a:pt x="443" y="2111"/>
                    </a:lnTo>
                    <a:lnTo>
                      <a:pt x="481" y="2086"/>
                    </a:lnTo>
                    <a:lnTo>
                      <a:pt x="466" y="2070"/>
                    </a:lnTo>
                    <a:lnTo>
                      <a:pt x="436" y="1995"/>
                    </a:lnTo>
                    <a:lnTo>
                      <a:pt x="432" y="1929"/>
                    </a:lnTo>
                    <a:lnTo>
                      <a:pt x="414" y="1920"/>
                    </a:lnTo>
                    <a:lnTo>
                      <a:pt x="404" y="1902"/>
                    </a:lnTo>
                    <a:lnTo>
                      <a:pt x="414" y="1896"/>
                    </a:lnTo>
                    <a:lnTo>
                      <a:pt x="391" y="1876"/>
                    </a:lnTo>
                    <a:lnTo>
                      <a:pt x="377" y="1827"/>
                    </a:lnTo>
                    <a:lnTo>
                      <a:pt x="358" y="1801"/>
                    </a:lnTo>
                    <a:lnTo>
                      <a:pt x="344" y="1774"/>
                    </a:lnTo>
                    <a:lnTo>
                      <a:pt x="344" y="1745"/>
                    </a:lnTo>
                    <a:lnTo>
                      <a:pt x="303" y="1719"/>
                    </a:lnTo>
                    <a:lnTo>
                      <a:pt x="318" y="1747"/>
                    </a:lnTo>
                    <a:lnTo>
                      <a:pt x="326" y="1806"/>
                    </a:lnTo>
                    <a:lnTo>
                      <a:pt x="262" y="1789"/>
                    </a:lnTo>
                    <a:lnTo>
                      <a:pt x="232" y="1752"/>
                    </a:lnTo>
                    <a:lnTo>
                      <a:pt x="229" y="1733"/>
                    </a:lnTo>
                    <a:lnTo>
                      <a:pt x="197" y="1704"/>
                    </a:lnTo>
                    <a:lnTo>
                      <a:pt x="193" y="1686"/>
                    </a:lnTo>
                    <a:lnTo>
                      <a:pt x="224" y="1689"/>
                    </a:lnTo>
                    <a:lnTo>
                      <a:pt x="236" y="1715"/>
                    </a:lnTo>
                    <a:lnTo>
                      <a:pt x="262" y="1727"/>
                    </a:lnTo>
                    <a:lnTo>
                      <a:pt x="272" y="1716"/>
                    </a:lnTo>
                    <a:lnTo>
                      <a:pt x="262" y="1711"/>
                    </a:lnTo>
                    <a:lnTo>
                      <a:pt x="237" y="1687"/>
                    </a:lnTo>
                    <a:lnTo>
                      <a:pt x="263" y="1672"/>
                    </a:lnTo>
                    <a:lnTo>
                      <a:pt x="283" y="1691"/>
                    </a:lnTo>
                    <a:lnTo>
                      <a:pt x="303" y="1684"/>
                    </a:lnTo>
                    <a:lnTo>
                      <a:pt x="302" y="1655"/>
                    </a:lnTo>
                    <a:lnTo>
                      <a:pt x="268" y="1606"/>
                    </a:lnTo>
                    <a:lnTo>
                      <a:pt x="216" y="1596"/>
                    </a:lnTo>
                    <a:lnTo>
                      <a:pt x="201" y="1574"/>
                    </a:lnTo>
                    <a:lnTo>
                      <a:pt x="172" y="1569"/>
                    </a:lnTo>
                    <a:lnTo>
                      <a:pt x="163" y="1546"/>
                    </a:lnTo>
                    <a:lnTo>
                      <a:pt x="159" y="1569"/>
                    </a:lnTo>
                    <a:lnTo>
                      <a:pt x="129" y="1572"/>
                    </a:lnTo>
                    <a:lnTo>
                      <a:pt x="126" y="1559"/>
                    </a:lnTo>
                    <a:lnTo>
                      <a:pt x="152" y="1529"/>
                    </a:lnTo>
                    <a:lnTo>
                      <a:pt x="119" y="1531"/>
                    </a:lnTo>
                    <a:lnTo>
                      <a:pt x="93" y="1509"/>
                    </a:lnTo>
                    <a:lnTo>
                      <a:pt x="93" y="1525"/>
                    </a:lnTo>
                    <a:lnTo>
                      <a:pt x="109" y="1554"/>
                    </a:lnTo>
                    <a:lnTo>
                      <a:pt x="33" y="1487"/>
                    </a:lnTo>
                    <a:lnTo>
                      <a:pt x="20" y="1441"/>
                    </a:lnTo>
                    <a:lnTo>
                      <a:pt x="3" y="1405"/>
                    </a:lnTo>
                    <a:lnTo>
                      <a:pt x="2" y="1406"/>
                    </a:lnTo>
                    <a:lnTo>
                      <a:pt x="0" y="1394"/>
                    </a:lnTo>
                    <a:lnTo>
                      <a:pt x="5" y="1362"/>
                    </a:lnTo>
                    <a:lnTo>
                      <a:pt x="38" y="1321"/>
                    </a:lnTo>
                    <a:lnTo>
                      <a:pt x="52" y="1330"/>
                    </a:lnTo>
                    <a:lnTo>
                      <a:pt x="71" y="1288"/>
                    </a:lnTo>
                    <a:lnTo>
                      <a:pt x="71" y="1229"/>
                    </a:lnTo>
                    <a:lnTo>
                      <a:pt x="78" y="1197"/>
                    </a:lnTo>
                    <a:lnTo>
                      <a:pt x="94" y="1204"/>
                    </a:lnTo>
                    <a:lnTo>
                      <a:pt x="112" y="1195"/>
                    </a:lnTo>
                    <a:lnTo>
                      <a:pt x="133" y="1138"/>
                    </a:lnTo>
                    <a:lnTo>
                      <a:pt x="123" y="1103"/>
                    </a:lnTo>
                    <a:lnTo>
                      <a:pt x="130" y="1061"/>
                    </a:lnTo>
                    <a:lnTo>
                      <a:pt x="123" y="1016"/>
                    </a:lnTo>
                    <a:lnTo>
                      <a:pt x="159" y="1021"/>
                    </a:lnTo>
                    <a:lnTo>
                      <a:pt x="163" y="959"/>
                    </a:lnTo>
                    <a:lnTo>
                      <a:pt x="164" y="914"/>
                    </a:lnTo>
                    <a:lnTo>
                      <a:pt x="143" y="831"/>
                    </a:lnTo>
                    <a:lnTo>
                      <a:pt x="179" y="833"/>
                    </a:lnTo>
                    <a:lnTo>
                      <a:pt x="209" y="843"/>
                    </a:lnTo>
                    <a:lnTo>
                      <a:pt x="254" y="842"/>
                    </a:lnTo>
                    <a:lnTo>
                      <a:pt x="282" y="777"/>
                    </a:lnTo>
                    <a:lnTo>
                      <a:pt x="297" y="704"/>
                    </a:lnTo>
                    <a:lnTo>
                      <a:pt x="334" y="615"/>
                    </a:lnTo>
                    <a:lnTo>
                      <a:pt x="294" y="595"/>
                    </a:lnTo>
                    <a:lnTo>
                      <a:pt x="291" y="570"/>
                    </a:lnTo>
                    <a:lnTo>
                      <a:pt x="339" y="491"/>
                    </a:lnTo>
                    <a:lnTo>
                      <a:pt x="363" y="424"/>
                    </a:lnTo>
                    <a:lnTo>
                      <a:pt x="345" y="401"/>
                    </a:lnTo>
                    <a:lnTo>
                      <a:pt x="354" y="361"/>
                    </a:lnTo>
                    <a:lnTo>
                      <a:pt x="411" y="272"/>
                    </a:lnTo>
                    <a:lnTo>
                      <a:pt x="449" y="258"/>
                    </a:lnTo>
                    <a:lnTo>
                      <a:pt x="490" y="208"/>
                    </a:lnTo>
                    <a:lnTo>
                      <a:pt x="507" y="167"/>
                    </a:lnTo>
                    <a:lnTo>
                      <a:pt x="562" y="150"/>
                    </a:lnTo>
                    <a:lnTo>
                      <a:pt x="610" y="115"/>
                    </a:lnTo>
                    <a:lnTo>
                      <a:pt x="639" y="139"/>
                    </a:lnTo>
                    <a:lnTo>
                      <a:pt x="672" y="153"/>
                    </a:lnTo>
                    <a:lnTo>
                      <a:pt x="664" y="126"/>
                    </a:lnTo>
                    <a:lnTo>
                      <a:pt x="664" y="79"/>
                    </a:lnTo>
                    <a:lnTo>
                      <a:pt x="697" y="48"/>
                    </a:lnTo>
                    <a:lnTo>
                      <a:pt x="693" y="23"/>
                    </a:lnTo>
                    <a:lnTo>
                      <a:pt x="685" y="15"/>
                    </a:lnTo>
                    <a:lnTo>
                      <a:pt x="685" y="15"/>
                    </a:lnTo>
                    <a:close/>
                    <a:moveTo>
                      <a:pt x="223" y="1822"/>
                    </a:moveTo>
                    <a:lnTo>
                      <a:pt x="233" y="1846"/>
                    </a:lnTo>
                    <a:lnTo>
                      <a:pt x="267" y="1866"/>
                    </a:lnTo>
                    <a:lnTo>
                      <a:pt x="277" y="1837"/>
                    </a:lnTo>
                    <a:lnTo>
                      <a:pt x="249" y="1809"/>
                    </a:lnTo>
                    <a:lnTo>
                      <a:pt x="223" y="182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2" name="ïṩľíďe">
                <a:extLst>
                  <a:ext uri="{FF2B5EF4-FFF2-40B4-BE49-F238E27FC236}">
                    <a16:creationId xmlns:a16="http://schemas.microsoft.com/office/drawing/2014/main" id="{78DC1DCF-42E4-499B-8419-FA0F44828491}"/>
                  </a:ext>
                </a:extLst>
              </p:cNvPr>
              <p:cNvSpPr/>
              <p:nvPr/>
            </p:nvSpPr>
            <p:spPr bwMode="auto">
              <a:xfrm>
                <a:off x="2444253" y="4198448"/>
                <a:ext cx="61049" cy="114305"/>
              </a:xfrm>
              <a:custGeom>
                <a:avLst/>
                <a:gdLst>
                  <a:gd name="T0" fmla="*/ 6 w 377"/>
                  <a:gd name="T1" fmla="*/ 303 h 703"/>
                  <a:gd name="T2" fmla="*/ 22 w 377"/>
                  <a:gd name="T3" fmla="*/ 265 h 703"/>
                  <a:gd name="T4" fmla="*/ 11 w 377"/>
                  <a:gd name="T5" fmla="*/ 277 h 703"/>
                  <a:gd name="T6" fmla="*/ 0 w 377"/>
                  <a:gd name="T7" fmla="*/ 342 h 703"/>
                  <a:gd name="T8" fmla="*/ 66 w 377"/>
                  <a:gd name="T9" fmla="*/ 52 h 703"/>
                  <a:gd name="T10" fmla="*/ 21 w 377"/>
                  <a:gd name="T11" fmla="*/ 3 h 703"/>
                  <a:gd name="T12" fmla="*/ 85 w 377"/>
                  <a:gd name="T13" fmla="*/ 6 h 703"/>
                  <a:gd name="T14" fmla="*/ 62 w 377"/>
                  <a:gd name="T15" fmla="*/ 38 h 703"/>
                  <a:gd name="T16" fmla="*/ 66 w 377"/>
                  <a:gd name="T17" fmla="*/ 52 h 703"/>
                  <a:gd name="T18" fmla="*/ 129 w 377"/>
                  <a:gd name="T19" fmla="*/ 20 h 703"/>
                  <a:gd name="T20" fmla="*/ 175 w 377"/>
                  <a:gd name="T21" fmla="*/ 71 h 703"/>
                  <a:gd name="T22" fmla="*/ 165 w 377"/>
                  <a:gd name="T23" fmla="*/ 74 h 703"/>
                  <a:gd name="T24" fmla="*/ 122 w 377"/>
                  <a:gd name="T25" fmla="*/ 60 h 703"/>
                  <a:gd name="T26" fmla="*/ 89 w 377"/>
                  <a:gd name="T27" fmla="*/ 33 h 703"/>
                  <a:gd name="T28" fmla="*/ 98 w 377"/>
                  <a:gd name="T29" fmla="*/ 25 h 703"/>
                  <a:gd name="T30" fmla="*/ 104 w 377"/>
                  <a:gd name="T31" fmla="*/ 13 h 703"/>
                  <a:gd name="T32" fmla="*/ 76 w 377"/>
                  <a:gd name="T33" fmla="*/ 74 h 703"/>
                  <a:gd name="T34" fmla="*/ 78 w 377"/>
                  <a:gd name="T35" fmla="*/ 92 h 703"/>
                  <a:gd name="T36" fmla="*/ 72 w 377"/>
                  <a:gd name="T37" fmla="*/ 106 h 703"/>
                  <a:gd name="T38" fmla="*/ 52 w 377"/>
                  <a:gd name="T39" fmla="*/ 159 h 703"/>
                  <a:gd name="T40" fmla="*/ 23 w 377"/>
                  <a:gd name="T41" fmla="*/ 139 h 703"/>
                  <a:gd name="T42" fmla="*/ 2 w 377"/>
                  <a:gd name="T43" fmla="*/ 144 h 703"/>
                  <a:gd name="T44" fmla="*/ 30 w 377"/>
                  <a:gd name="T45" fmla="*/ 168 h 703"/>
                  <a:gd name="T46" fmla="*/ 38 w 377"/>
                  <a:gd name="T47" fmla="*/ 210 h 703"/>
                  <a:gd name="T48" fmla="*/ 26 w 377"/>
                  <a:gd name="T49" fmla="*/ 272 h 703"/>
                  <a:gd name="T50" fmla="*/ 20 w 377"/>
                  <a:gd name="T51" fmla="*/ 371 h 703"/>
                  <a:gd name="T52" fmla="*/ 26 w 377"/>
                  <a:gd name="T53" fmla="*/ 445 h 703"/>
                  <a:gd name="T54" fmla="*/ 44 w 377"/>
                  <a:gd name="T55" fmla="*/ 550 h 703"/>
                  <a:gd name="T56" fmla="*/ 94 w 377"/>
                  <a:gd name="T57" fmla="*/ 681 h 703"/>
                  <a:gd name="T58" fmla="*/ 169 w 377"/>
                  <a:gd name="T59" fmla="*/ 695 h 703"/>
                  <a:gd name="T60" fmla="*/ 281 w 377"/>
                  <a:gd name="T61" fmla="*/ 671 h 703"/>
                  <a:gd name="T62" fmla="*/ 361 w 377"/>
                  <a:gd name="T63" fmla="*/ 564 h 703"/>
                  <a:gd name="T64" fmla="*/ 370 w 377"/>
                  <a:gd name="T65" fmla="*/ 506 h 703"/>
                  <a:gd name="T66" fmla="*/ 376 w 377"/>
                  <a:gd name="T67" fmla="*/ 449 h 703"/>
                  <a:gd name="T68" fmla="*/ 370 w 377"/>
                  <a:gd name="T69" fmla="*/ 402 h 703"/>
                  <a:gd name="T70" fmla="*/ 316 w 377"/>
                  <a:gd name="T71" fmla="*/ 304 h 703"/>
                  <a:gd name="T72" fmla="*/ 265 w 377"/>
                  <a:gd name="T73" fmla="*/ 255 h 703"/>
                  <a:gd name="T74" fmla="*/ 237 w 377"/>
                  <a:gd name="T75" fmla="*/ 246 h 703"/>
                  <a:gd name="T76" fmla="*/ 266 w 377"/>
                  <a:gd name="T77" fmla="*/ 212 h 703"/>
                  <a:gd name="T78" fmla="*/ 230 w 377"/>
                  <a:gd name="T79" fmla="*/ 165 h 703"/>
                  <a:gd name="T80" fmla="*/ 202 w 377"/>
                  <a:gd name="T81" fmla="*/ 135 h 703"/>
                  <a:gd name="T82" fmla="*/ 192 w 377"/>
                  <a:gd name="T83" fmla="*/ 102 h 703"/>
                  <a:gd name="T84" fmla="*/ 133 w 377"/>
                  <a:gd name="T85" fmla="*/ 95 h 703"/>
                  <a:gd name="T86" fmla="*/ 115 w 377"/>
                  <a:gd name="T87" fmla="*/ 75 h 7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7" h="703">
                    <a:moveTo>
                      <a:pt x="0" y="342"/>
                    </a:moveTo>
                    <a:lnTo>
                      <a:pt x="6" y="303"/>
                    </a:lnTo>
                    <a:lnTo>
                      <a:pt x="3" y="273"/>
                    </a:lnTo>
                    <a:lnTo>
                      <a:pt x="22" y="265"/>
                    </a:lnTo>
                    <a:lnTo>
                      <a:pt x="21" y="272"/>
                    </a:lnTo>
                    <a:lnTo>
                      <a:pt x="11" y="277"/>
                    </a:lnTo>
                    <a:lnTo>
                      <a:pt x="18" y="303"/>
                    </a:lnTo>
                    <a:lnTo>
                      <a:pt x="0" y="342"/>
                    </a:lnTo>
                    <a:lnTo>
                      <a:pt x="0" y="342"/>
                    </a:lnTo>
                    <a:close/>
                    <a:moveTo>
                      <a:pt x="66" y="52"/>
                    </a:moveTo>
                    <a:lnTo>
                      <a:pt x="21" y="23"/>
                    </a:lnTo>
                    <a:lnTo>
                      <a:pt x="21" y="3"/>
                    </a:lnTo>
                    <a:lnTo>
                      <a:pt x="77" y="0"/>
                    </a:lnTo>
                    <a:lnTo>
                      <a:pt x="85" y="6"/>
                    </a:lnTo>
                    <a:lnTo>
                      <a:pt x="73" y="36"/>
                    </a:lnTo>
                    <a:lnTo>
                      <a:pt x="62" y="38"/>
                    </a:lnTo>
                    <a:lnTo>
                      <a:pt x="66" y="52"/>
                    </a:lnTo>
                    <a:lnTo>
                      <a:pt x="66" y="52"/>
                    </a:lnTo>
                    <a:close/>
                    <a:moveTo>
                      <a:pt x="104" y="13"/>
                    </a:moveTo>
                    <a:lnTo>
                      <a:pt x="129" y="20"/>
                    </a:lnTo>
                    <a:lnTo>
                      <a:pt x="135" y="46"/>
                    </a:lnTo>
                    <a:lnTo>
                      <a:pt x="175" y="71"/>
                    </a:lnTo>
                    <a:lnTo>
                      <a:pt x="183" y="86"/>
                    </a:lnTo>
                    <a:lnTo>
                      <a:pt x="165" y="74"/>
                    </a:lnTo>
                    <a:lnTo>
                      <a:pt x="137" y="74"/>
                    </a:lnTo>
                    <a:lnTo>
                      <a:pt x="122" y="60"/>
                    </a:lnTo>
                    <a:lnTo>
                      <a:pt x="87" y="45"/>
                    </a:lnTo>
                    <a:lnTo>
                      <a:pt x="89" y="33"/>
                    </a:lnTo>
                    <a:lnTo>
                      <a:pt x="109" y="31"/>
                    </a:lnTo>
                    <a:lnTo>
                      <a:pt x="98" y="25"/>
                    </a:lnTo>
                    <a:lnTo>
                      <a:pt x="104" y="13"/>
                    </a:lnTo>
                    <a:lnTo>
                      <a:pt x="104" y="13"/>
                    </a:lnTo>
                    <a:close/>
                    <a:moveTo>
                      <a:pt x="77" y="65"/>
                    </a:moveTo>
                    <a:lnTo>
                      <a:pt x="76" y="74"/>
                    </a:lnTo>
                    <a:lnTo>
                      <a:pt x="82" y="85"/>
                    </a:lnTo>
                    <a:lnTo>
                      <a:pt x="78" y="92"/>
                    </a:lnTo>
                    <a:lnTo>
                      <a:pt x="67" y="94"/>
                    </a:lnTo>
                    <a:lnTo>
                      <a:pt x="72" y="106"/>
                    </a:lnTo>
                    <a:lnTo>
                      <a:pt x="69" y="128"/>
                    </a:lnTo>
                    <a:lnTo>
                      <a:pt x="52" y="159"/>
                    </a:lnTo>
                    <a:lnTo>
                      <a:pt x="42" y="155"/>
                    </a:lnTo>
                    <a:lnTo>
                      <a:pt x="23" y="139"/>
                    </a:lnTo>
                    <a:lnTo>
                      <a:pt x="2" y="136"/>
                    </a:lnTo>
                    <a:lnTo>
                      <a:pt x="2" y="144"/>
                    </a:lnTo>
                    <a:lnTo>
                      <a:pt x="20" y="153"/>
                    </a:lnTo>
                    <a:lnTo>
                      <a:pt x="30" y="168"/>
                    </a:lnTo>
                    <a:lnTo>
                      <a:pt x="23" y="177"/>
                    </a:lnTo>
                    <a:lnTo>
                      <a:pt x="38" y="210"/>
                    </a:lnTo>
                    <a:lnTo>
                      <a:pt x="39" y="256"/>
                    </a:lnTo>
                    <a:lnTo>
                      <a:pt x="26" y="272"/>
                    </a:lnTo>
                    <a:lnTo>
                      <a:pt x="16" y="349"/>
                    </a:lnTo>
                    <a:lnTo>
                      <a:pt x="20" y="371"/>
                    </a:lnTo>
                    <a:lnTo>
                      <a:pt x="11" y="380"/>
                    </a:lnTo>
                    <a:lnTo>
                      <a:pt x="26" y="445"/>
                    </a:lnTo>
                    <a:lnTo>
                      <a:pt x="21" y="469"/>
                    </a:lnTo>
                    <a:lnTo>
                      <a:pt x="44" y="550"/>
                    </a:lnTo>
                    <a:lnTo>
                      <a:pt x="71" y="641"/>
                    </a:lnTo>
                    <a:lnTo>
                      <a:pt x="94" y="681"/>
                    </a:lnTo>
                    <a:lnTo>
                      <a:pt x="135" y="703"/>
                    </a:lnTo>
                    <a:lnTo>
                      <a:pt x="169" y="695"/>
                    </a:lnTo>
                    <a:lnTo>
                      <a:pt x="228" y="688"/>
                    </a:lnTo>
                    <a:lnTo>
                      <a:pt x="281" y="671"/>
                    </a:lnTo>
                    <a:lnTo>
                      <a:pt x="337" y="614"/>
                    </a:lnTo>
                    <a:lnTo>
                      <a:pt x="361" y="564"/>
                    </a:lnTo>
                    <a:lnTo>
                      <a:pt x="373" y="534"/>
                    </a:lnTo>
                    <a:lnTo>
                      <a:pt x="370" y="506"/>
                    </a:lnTo>
                    <a:lnTo>
                      <a:pt x="377" y="495"/>
                    </a:lnTo>
                    <a:lnTo>
                      <a:pt x="376" y="449"/>
                    </a:lnTo>
                    <a:lnTo>
                      <a:pt x="361" y="429"/>
                    </a:lnTo>
                    <a:lnTo>
                      <a:pt x="370" y="402"/>
                    </a:lnTo>
                    <a:lnTo>
                      <a:pt x="344" y="380"/>
                    </a:lnTo>
                    <a:lnTo>
                      <a:pt x="316" y="304"/>
                    </a:lnTo>
                    <a:lnTo>
                      <a:pt x="295" y="251"/>
                    </a:lnTo>
                    <a:lnTo>
                      <a:pt x="265" y="255"/>
                    </a:lnTo>
                    <a:lnTo>
                      <a:pt x="263" y="248"/>
                    </a:lnTo>
                    <a:lnTo>
                      <a:pt x="237" y="246"/>
                    </a:lnTo>
                    <a:lnTo>
                      <a:pt x="271" y="227"/>
                    </a:lnTo>
                    <a:lnTo>
                      <a:pt x="266" y="212"/>
                    </a:lnTo>
                    <a:lnTo>
                      <a:pt x="251" y="205"/>
                    </a:lnTo>
                    <a:lnTo>
                      <a:pt x="230" y="165"/>
                    </a:lnTo>
                    <a:lnTo>
                      <a:pt x="212" y="166"/>
                    </a:lnTo>
                    <a:lnTo>
                      <a:pt x="202" y="135"/>
                    </a:lnTo>
                    <a:lnTo>
                      <a:pt x="192" y="121"/>
                    </a:lnTo>
                    <a:lnTo>
                      <a:pt x="192" y="102"/>
                    </a:lnTo>
                    <a:lnTo>
                      <a:pt x="142" y="84"/>
                    </a:lnTo>
                    <a:lnTo>
                      <a:pt x="133" y="95"/>
                    </a:lnTo>
                    <a:lnTo>
                      <a:pt x="112" y="87"/>
                    </a:lnTo>
                    <a:lnTo>
                      <a:pt x="115" y="75"/>
                    </a:lnTo>
                    <a:lnTo>
                      <a:pt x="77" y="65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3" name="işļíḍê">
                <a:extLst>
                  <a:ext uri="{FF2B5EF4-FFF2-40B4-BE49-F238E27FC236}">
                    <a16:creationId xmlns:a16="http://schemas.microsoft.com/office/drawing/2014/main" id="{980305A0-4CB7-4829-926D-E4AFE6563900}"/>
                  </a:ext>
                </a:extLst>
              </p:cNvPr>
              <p:cNvSpPr/>
              <p:nvPr/>
            </p:nvSpPr>
            <p:spPr bwMode="auto">
              <a:xfrm>
                <a:off x="2100041" y="3486642"/>
                <a:ext cx="780649" cy="762464"/>
              </a:xfrm>
              <a:custGeom>
                <a:avLst/>
                <a:gdLst>
                  <a:gd name="T0" fmla="*/ 1642 w 4810"/>
                  <a:gd name="T1" fmla="*/ 401 h 4698"/>
                  <a:gd name="T2" fmla="*/ 1899 w 4810"/>
                  <a:gd name="T3" fmla="*/ 541 h 4698"/>
                  <a:gd name="T4" fmla="*/ 1958 w 4810"/>
                  <a:gd name="T5" fmla="*/ 908 h 4698"/>
                  <a:gd name="T6" fmla="*/ 2499 w 4810"/>
                  <a:gd name="T7" fmla="*/ 1131 h 4698"/>
                  <a:gd name="T8" fmla="*/ 3121 w 4810"/>
                  <a:gd name="T9" fmla="*/ 1277 h 4698"/>
                  <a:gd name="T10" fmla="*/ 3370 w 4810"/>
                  <a:gd name="T11" fmla="*/ 1030 h 4698"/>
                  <a:gd name="T12" fmla="*/ 3635 w 4810"/>
                  <a:gd name="T13" fmla="*/ 1263 h 4698"/>
                  <a:gd name="T14" fmla="*/ 3861 w 4810"/>
                  <a:gd name="T15" fmla="*/ 1061 h 4698"/>
                  <a:gd name="T16" fmla="*/ 4104 w 4810"/>
                  <a:gd name="T17" fmla="*/ 882 h 4698"/>
                  <a:gd name="T18" fmla="*/ 4472 w 4810"/>
                  <a:gd name="T19" fmla="*/ 761 h 4698"/>
                  <a:gd name="T20" fmla="*/ 4646 w 4810"/>
                  <a:gd name="T21" fmla="*/ 782 h 4698"/>
                  <a:gd name="T22" fmla="*/ 4806 w 4810"/>
                  <a:gd name="T23" fmla="*/ 963 h 4698"/>
                  <a:gd name="T24" fmla="*/ 4562 w 4810"/>
                  <a:gd name="T25" fmla="*/ 1198 h 4698"/>
                  <a:gd name="T26" fmla="*/ 4395 w 4810"/>
                  <a:gd name="T27" fmla="*/ 1717 h 4698"/>
                  <a:gd name="T28" fmla="*/ 4236 w 4810"/>
                  <a:gd name="T29" fmla="*/ 2043 h 4698"/>
                  <a:gd name="T30" fmla="*/ 4160 w 4810"/>
                  <a:gd name="T31" fmla="*/ 2138 h 4698"/>
                  <a:gd name="T32" fmla="*/ 4026 w 4810"/>
                  <a:gd name="T33" fmla="*/ 1834 h 4698"/>
                  <a:gd name="T34" fmla="*/ 3929 w 4810"/>
                  <a:gd name="T35" fmla="*/ 1898 h 4698"/>
                  <a:gd name="T36" fmla="*/ 3985 w 4810"/>
                  <a:gd name="T37" fmla="*/ 1740 h 4698"/>
                  <a:gd name="T38" fmla="*/ 3946 w 4810"/>
                  <a:gd name="T39" fmla="*/ 1532 h 4698"/>
                  <a:gd name="T40" fmla="*/ 3605 w 4810"/>
                  <a:gd name="T41" fmla="*/ 1425 h 4698"/>
                  <a:gd name="T42" fmla="*/ 3482 w 4810"/>
                  <a:gd name="T43" fmla="*/ 1343 h 4698"/>
                  <a:gd name="T44" fmla="*/ 3363 w 4810"/>
                  <a:gd name="T45" fmla="*/ 1314 h 4698"/>
                  <a:gd name="T46" fmla="*/ 3423 w 4810"/>
                  <a:gd name="T47" fmla="*/ 1532 h 4698"/>
                  <a:gd name="T48" fmla="*/ 3484 w 4810"/>
                  <a:gd name="T49" fmla="*/ 1915 h 4698"/>
                  <a:gd name="T50" fmla="*/ 3526 w 4810"/>
                  <a:gd name="T51" fmla="*/ 2229 h 4698"/>
                  <a:gd name="T52" fmla="*/ 3411 w 4810"/>
                  <a:gd name="T53" fmla="*/ 2193 h 4698"/>
                  <a:gd name="T54" fmla="*/ 3366 w 4810"/>
                  <a:gd name="T55" fmla="*/ 2191 h 4698"/>
                  <a:gd name="T56" fmla="*/ 3187 w 4810"/>
                  <a:gd name="T57" fmla="*/ 2439 h 4698"/>
                  <a:gd name="T58" fmla="*/ 2978 w 4810"/>
                  <a:gd name="T59" fmla="*/ 2569 h 4698"/>
                  <a:gd name="T60" fmla="*/ 2653 w 4810"/>
                  <a:gd name="T61" fmla="*/ 2978 h 4698"/>
                  <a:gd name="T62" fmla="*/ 2327 w 4810"/>
                  <a:gd name="T63" fmla="*/ 3271 h 4698"/>
                  <a:gd name="T64" fmla="*/ 2157 w 4810"/>
                  <a:gd name="T65" fmla="*/ 3613 h 4698"/>
                  <a:gd name="T66" fmla="*/ 2121 w 4810"/>
                  <a:gd name="T67" fmla="*/ 4320 h 4698"/>
                  <a:gd name="T68" fmla="*/ 2056 w 4810"/>
                  <a:gd name="T69" fmla="*/ 4517 h 4698"/>
                  <a:gd name="T70" fmla="*/ 1840 w 4810"/>
                  <a:gd name="T71" fmla="*/ 4657 h 4698"/>
                  <a:gd name="T72" fmla="*/ 1478 w 4810"/>
                  <a:gd name="T73" fmla="*/ 4231 h 4698"/>
                  <a:gd name="T74" fmla="*/ 1246 w 4810"/>
                  <a:gd name="T75" fmla="*/ 3808 h 4698"/>
                  <a:gd name="T76" fmla="*/ 1061 w 4810"/>
                  <a:gd name="T77" fmla="*/ 3403 h 4698"/>
                  <a:gd name="T78" fmla="*/ 900 w 4810"/>
                  <a:gd name="T79" fmla="*/ 2890 h 4698"/>
                  <a:gd name="T80" fmla="*/ 797 w 4810"/>
                  <a:gd name="T81" fmla="*/ 2516 h 4698"/>
                  <a:gd name="T82" fmla="*/ 768 w 4810"/>
                  <a:gd name="T83" fmla="*/ 2243 h 4698"/>
                  <a:gd name="T84" fmla="*/ 763 w 4810"/>
                  <a:gd name="T85" fmla="*/ 2104 h 4698"/>
                  <a:gd name="T86" fmla="*/ 612 w 4810"/>
                  <a:gd name="T87" fmla="*/ 2370 h 4698"/>
                  <a:gd name="T88" fmla="*/ 113 w 4810"/>
                  <a:gd name="T89" fmla="*/ 2126 h 4698"/>
                  <a:gd name="T90" fmla="*/ 247 w 4810"/>
                  <a:gd name="T91" fmla="*/ 2133 h 4698"/>
                  <a:gd name="T92" fmla="*/ 281 w 4810"/>
                  <a:gd name="T93" fmla="*/ 2043 h 4698"/>
                  <a:gd name="T94" fmla="*/ 0 w 4810"/>
                  <a:gd name="T95" fmla="*/ 1888 h 4698"/>
                  <a:gd name="T96" fmla="*/ 367 w 4810"/>
                  <a:gd name="T97" fmla="*/ 1716 h 4698"/>
                  <a:gd name="T98" fmla="*/ 346 w 4810"/>
                  <a:gd name="T99" fmla="*/ 1489 h 4698"/>
                  <a:gd name="T100" fmla="*/ 107 w 4810"/>
                  <a:gd name="T101" fmla="*/ 1252 h 4698"/>
                  <a:gd name="T102" fmla="*/ 401 w 4810"/>
                  <a:gd name="T103" fmla="*/ 1068 h 4698"/>
                  <a:gd name="T104" fmla="*/ 795 w 4810"/>
                  <a:gd name="T105" fmla="*/ 598 h 4698"/>
                  <a:gd name="T106" fmla="*/ 954 w 4810"/>
                  <a:gd name="T107" fmla="*/ 217 h 4698"/>
                  <a:gd name="T108" fmla="*/ 1411 w 4810"/>
                  <a:gd name="T109" fmla="*/ 54 h 4698"/>
                  <a:gd name="T110" fmla="*/ 3485 w 4810"/>
                  <a:gd name="T111" fmla="*/ 2221 h 4698"/>
                  <a:gd name="T112" fmla="*/ 3442 w 4810"/>
                  <a:gd name="T113" fmla="*/ 2262 h 46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810" h="4698">
                    <a:moveTo>
                      <a:pt x="1542" y="140"/>
                    </a:moveTo>
                    <a:lnTo>
                      <a:pt x="1553" y="162"/>
                    </a:lnTo>
                    <a:lnTo>
                      <a:pt x="1556" y="191"/>
                    </a:lnTo>
                    <a:lnTo>
                      <a:pt x="1602" y="214"/>
                    </a:lnTo>
                    <a:lnTo>
                      <a:pt x="1594" y="280"/>
                    </a:lnTo>
                    <a:lnTo>
                      <a:pt x="1613" y="313"/>
                    </a:lnTo>
                    <a:lnTo>
                      <a:pt x="1602" y="334"/>
                    </a:lnTo>
                    <a:lnTo>
                      <a:pt x="1620" y="346"/>
                    </a:lnTo>
                    <a:lnTo>
                      <a:pt x="1642" y="376"/>
                    </a:lnTo>
                    <a:lnTo>
                      <a:pt x="1642" y="401"/>
                    </a:lnTo>
                    <a:lnTo>
                      <a:pt x="1657" y="407"/>
                    </a:lnTo>
                    <a:lnTo>
                      <a:pt x="1668" y="444"/>
                    </a:lnTo>
                    <a:lnTo>
                      <a:pt x="1706" y="462"/>
                    </a:lnTo>
                    <a:lnTo>
                      <a:pt x="1726" y="430"/>
                    </a:lnTo>
                    <a:lnTo>
                      <a:pt x="1765" y="431"/>
                    </a:lnTo>
                    <a:lnTo>
                      <a:pt x="1780" y="450"/>
                    </a:lnTo>
                    <a:lnTo>
                      <a:pt x="1820" y="456"/>
                    </a:lnTo>
                    <a:lnTo>
                      <a:pt x="1853" y="492"/>
                    </a:lnTo>
                    <a:lnTo>
                      <a:pt x="1879" y="500"/>
                    </a:lnTo>
                    <a:lnTo>
                      <a:pt x="1899" y="541"/>
                    </a:lnTo>
                    <a:lnTo>
                      <a:pt x="1928" y="545"/>
                    </a:lnTo>
                    <a:lnTo>
                      <a:pt x="1941" y="574"/>
                    </a:lnTo>
                    <a:lnTo>
                      <a:pt x="1944" y="571"/>
                    </a:lnTo>
                    <a:lnTo>
                      <a:pt x="1948" y="630"/>
                    </a:lnTo>
                    <a:lnTo>
                      <a:pt x="1921" y="721"/>
                    </a:lnTo>
                    <a:lnTo>
                      <a:pt x="1921" y="778"/>
                    </a:lnTo>
                    <a:lnTo>
                      <a:pt x="1881" y="837"/>
                    </a:lnTo>
                    <a:lnTo>
                      <a:pt x="1891" y="881"/>
                    </a:lnTo>
                    <a:lnTo>
                      <a:pt x="1928" y="884"/>
                    </a:lnTo>
                    <a:lnTo>
                      <a:pt x="1958" y="908"/>
                    </a:lnTo>
                    <a:lnTo>
                      <a:pt x="1989" y="909"/>
                    </a:lnTo>
                    <a:lnTo>
                      <a:pt x="2019" y="931"/>
                    </a:lnTo>
                    <a:lnTo>
                      <a:pt x="2079" y="948"/>
                    </a:lnTo>
                    <a:lnTo>
                      <a:pt x="2158" y="1000"/>
                    </a:lnTo>
                    <a:lnTo>
                      <a:pt x="2210" y="1063"/>
                    </a:lnTo>
                    <a:lnTo>
                      <a:pt x="2276" y="1079"/>
                    </a:lnTo>
                    <a:lnTo>
                      <a:pt x="2309" y="1102"/>
                    </a:lnTo>
                    <a:lnTo>
                      <a:pt x="2356" y="1102"/>
                    </a:lnTo>
                    <a:lnTo>
                      <a:pt x="2412" y="1139"/>
                    </a:lnTo>
                    <a:lnTo>
                      <a:pt x="2499" y="1131"/>
                    </a:lnTo>
                    <a:lnTo>
                      <a:pt x="2528" y="1158"/>
                    </a:lnTo>
                    <a:lnTo>
                      <a:pt x="2617" y="1133"/>
                    </a:lnTo>
                    <a:lnTo>
                      <a:pt x="2699" y="1154"/>
                    </a:lnTo>
                    <a:lnTo>
                      <a:pt x="2708" y="1198"/>
                    </a:lnTo>
                    <a:lnTo>
                      <a:pt x="2754" y="1237"/>
                    </a:lnTo>
                    <a:lnTo>
                      <a:pt x="2845" y="1262"/>
                    </a:lnTo>
                    <a:lnTo>
                      <a:pt x="2877" y="1244"/>
                    </a:lnTo>
                    <a:lnTo>
                      <a:pt x="2936" y="1242"/>
                    </a:lnTo>
                    <a:lnTo>
                      <a:pt x="3084" y="1297"/>
                    </a:lnTo>
                    <a:lnTo>
                      <a:pt x="3121" y="1277"/>
                    </a:lnTo>
                    <a:lnTo>
                      <a:pt x="3185" y="1311"/>
                    </a:lnTo>
                    <a:lnTo>
                      <a:pt x="3292" y="1290"/>
                    </a:lnTo>
                    <a:lnTo>
                      <a:pt x="3304" y="1210"/>
                    </a:lnTo>
                    <a:lnTo>
                      <a:pt x="3271" y="1144"/>
                    </a:lnTo>
                    <a:lnTo>
                      <a:pt x="3287" y="1062"/>
                    </a:lnTo>
                    <a:lnTo>
                      <a:pt x="3276" y="1025"/>
                    </a:lnTo>
                    <a:lnTo>
                      <a:pt x="3280" y="1025"/>
                    </a:lnTo>
                    <a:lnTo>
                      <a:pt x="3311" y="999"/>
                    </a:lnTo>
                    <a:lnTo>
                      <a:pt x="3350" y="994"/>
                    </a:lnTo>
                    <a:lnTo>
                      <a:pt x="3370" y="1030"/>
                    </a:lnTo>
                    <a:lnTo>
                      <a:pt x="3372" y="1073"/>
                    </a:lnTo>
                    <a:lnTo>
                      <a:pt x="3406" y="1097"/>
                    </a:lnTo>
                    <a:lnTo>
                      <a:pt x="3408" y="1096"/>
                    </a:lnTo>
                    <a:lnTo>
                      <a:pt x="3403" y="1135"/>
                    </a:lnTo>
                    <a:lnTo>
                      <a:pt x="3391" y="1164"/>
                    </a:lnTo>
                    <a:lnTo>
                      <a:pt x="3424" y="1217"/>
                    </a:lnTo>
                    <a:lnTo>
                      <a:pt x="3482" y="1229"/>
                    </a:lnTo>
                    <a:lnTo>
                      <a:pt x="3506" y="1215"/>
                    </a:lnTo>
                    <a:lnTo>
                      <a:pt x="3589" y="1263"/>
                    </a:lnTo>
                    <a:lnTo>
                      <a:pt x="3635" y="1263"/>
                    </a:lnTo>
                    <a:lnTo>
                      <a:pt x="3669" y="1221"/>
                    </a:lnTo>
                    <a:lnTo>
                      <a:pt x="3707" y="1216"/>
                    </a:lnTo>
                    <a:lnTo>
                      <a:pt x="3743" y="1232"/>
                    </a:lnTo>
                    <a:lnTo>
                      <a:pt x="3805" y="1215"/>
                    </a:lnTo>
                    <a:lnTo>
                      <a:pt x="3852" y="1217"/>
                    </a:lnTo>
                    <a:lnTo>
                      <a:pt x="3921" y="1195"/>
                    </a:lnTo>
                    <a:lnTo>
                      <a:pt x="3920" y="1167"/>
                    </a:lnTo>
                    <a:lnTo>
                      <a:pt x="3920" y="1119"/>
                    </a:lnTo>
                    <a:lnTo>
                      <a:pt x="3866" y="1096"/>
                    </a:lnTo>
                    <a:lnTo>
                      <a:pt x="3861" y="1061"/>
                    </a:lnTo>
                    <a:lnTo>
                      <a:pt x="3873" y="1020"/>
                    </a:lnTo>
                    <a:lnTo>
                      <a:pt x="3896" y="1018"/>
                    </a:lnTo>
                    <a:lnTo>
                      <a:pt x="3959" y="1004"/>
                    </a:lnTo>
                    <a:lnTo>
                      <a:pt x="3987" y="1001"/>
                    </a:lnTo>
                    <a:lnTo>
                      <a:pt x="4004" y="960"/>
                    </a:lnTo>
                    <a:lnTo>
                      <a:pt x="4030" y="940"/>
                    </a:lnTo>
                    <a:lnTo>
                      <a:pt x="4057" y="949"/>
                    </a:lnTo>
                    <a:lnTo>
                      <a:pt x="4057" y="927"/>
                    </a:lnTo>
                    <a:lnTo>
                      <a:pt x="4093" y="916"/>
                    </a:lnTo>
                    <a:lnTo>
                      <a:pt x="4104" y="882"/>
                    </a:lnTo>
                    <a:lnTo>
                      <a:pt x="4133" y="847"/>
                    </a:lnTo>
                    <a:lnTo>
                      <a:pt x="4170" y="840"/>
                    </a:lnTo>
                    <a:lnTo>
                      <a:pt x="4233" y="826"/>
                    </a:lnTo>
                    <a:lnTo>
                      <a:pt x="4271" y="778"/>
                    </a:lnTo>
                    <a:lnTo>
                      <a:pt x="4268" y="741"/>
                    </a:lnTo>
                    <a:lnTo>
                      <a:pt x="4293" y="736"/>
                    </a:lnTo>
                    <a:lnTo>
                      <a:pt x="4332" y="709"/>
                    </a:lnTo>
                    <a:lnTo>
                      <a:pt x="4363" y="753"/>
                    </a:lnTo>
                    <a:lnTo>
                      <a:pt x="4407" y="741"/>
                    </a:lnTo>
                    <a:lnTo>
                      <a:pt x="4472" y="761"/>
                    </a:lnTo>
                    <a:lnTo>
                      <a:pt x="4490" y="745"/>
                    </a:lnTo>
                    <a:lnTo>
                      <a:pt x="4486" y="714"/>
                    </a:lnTo>
                    <a:lnTo>
                      <a:pt x="4560" y="671"/>
                    </a:lnTo>
                    <a:lnTo>
                      <a:pt x="4587" y="679"/>
                    </a:lnTo>
                    <a:lnTo>
                      <a:pt x="4605" y="704"/>
                    </a:lnTo>
                    <a:lnTo>
                      <a:pt x="4629" y="698"/>
                    </a:lnTo>
                    <a:lnTo>
                      <a:pt x="4636" y="714"/>
                    </a:lnTo>
                    <a:lnTo>
                      <a:pt x="4611" y="760"/>
                    </a:lnTo>
                    <a:lnTo>
                      <a:pt x="4625" y="788"/>
                    </a:lnTo>
                    <a:lnTo>
                      <a:pt x="4646" y="782"/>
                    </a:lnTo>
                    <a:lnTo>
                      <a:pt x="4668" y="776"/>
                    </a:lnTo>
                    <a:lnTo>
                      <a:pt x="4675" y="801"/>
                    </a:lnTo>
                    <a:lnTo>
                      <a:pt x="4700" y="834"/>
                    </a:lnTo>
                    <a:lnTo>
                      <a:pt x="4700" y="858"/>
                    </a:lnTo>
                    <a:lnTo>
                      <a:pt x="4673" y="888"/>
                    </a:lnTo>
                    <a:lnTo>
                      <a:pt x="4681" y="915"/>
                    </a:lnTo>
                    <a:lnTo>
                      <a:pt x="4718" y="922"/>
                    </a:lnTo>
                    <a:lnTo>
                      <a:pt x="4740" y="913"/>
                    </a:lnTo>
                    <a:lnTo>
                      <a:pt x="4772" y="927"/>
                    </a:lnTo>
                    <a:lnTo>
                      <a:pt x="4806" y="963"/>
                    </a:lnTo>
                    <a:lnTo>
                      <a:pt x="4810" y="988"/>
                    </a:lnTo>
                    <a:lnTo>
                      <a:pt x="4777" y="1019"/>
                    </a:lnTo>
                    <a:lnTo>
                      <a:pt x="4777" y="1066"/>
                    </a:lnTo>
                    <a:lnTo>
                      <a:pt x="4785" y="1093"/>
                    </a:lnTo>
                    <a:lnTo>
                      <a:pt x="4752" y="1079"/>
                    </a:lnTo>
                    <a:lnTo>
                      <a:pt x="4723" y="1055"/>
                    </a:lnTo>
                    <a:lnTo>
                      <a:pt x="4675" y="1090"/>
                    </a:lnTo>
                    <a:lnTo>
                      <a:pt x="4620" y="1107"/>
                    </a:lnTo>
                    <a:lnTo>
                      <a:pt x="4603" y="1148"/>
                    </a:lnTo>
                    <a:lnTo>
                      <a:pt x="4562" y="1198"/>
                    </a:lnTo>
                    <a:lnTo>
                      <a:pt x="4524" y="1212"/>
                    </a:lnTo>
                    <a:lnTo>
                      <a:pt x="4467" y="1301"/>
                    </a:lnTo>
                    <a:lnTo>
                      <a:pt x="4458" y="1341"/>
                    </a:lnTo>
                    <a:lnTo>
                      <a:pt x="4476" y="1364"/>
                    </a:lnTo>
                    <a:lnTo>
                      <a:pt x="4452" y="1431"/>
                    </a:lnTo>
                    <a:lnTo>
                      <a:pt x="4404" y="1510"/>
                    </a:lnTo>
                    <a:lnTo>
                      <a:pt x="4407" y="1535"/>
                    </a:lnTo>
                    <a:lnTo>
                      <a:pt x="4447" y="1555"/>
                    </a:lnTo>
                    <a:lnTo>
                      <a:pt x="4410" y="1644"/>
                    </a:lnTo>
                    <a:lnTo>
                      <a:pt x="4395" y="1717"/>
                    </a:lnTo>
                    <a:lnTo>
                      <a:pt x="4367" y="1782"/>
                    </a:lnTo>
                    <a:lnTo>
                      <a:pt x="4322" y="1783"/>
                    </a:lnTo>
                    <a:lnTo>
                      <a:pt x="4292" y="1773"/>
                    </a:lnTo>
                    <a:lnTo>
                      <a:pt x="4256" y="1771"/>
                    </a:lnTo>
                    <a:lnTo>
                      <a:pt x="4277" y="1854"/>
                    </a:lnTo>
                    <a:lnTo>
                      <a:pt x="4276" y="1899"/>
                    </a:lnTo>
                    <a:lnTo>
                      <a:pt x="4272" y="1961"/>
                    </a:lnTo>
                    <a:lnTo>
                      <a:pt x="4236" y="1956"/>
                    </a:lnTo>
                    <a:lnTo>
                      <a:pt x="4243" y="2001"/>
                    </a:lnTo>
                    <a:lnTo>
                      <a:pt x="4236" y="2043"/>
                    </a:lnTo>
                    <a:lnTo>
                      <a:pt x="4246" y="2078"/>
                    </a:lnTo>
                    <a:lnTo>
                      <a:pt x="4225" y="2135"/>
                    </a:lnTo>
                    <a:lnTo>
                      <a:pt x="4207" y="2144"/>
                    </a:lnTo>
                    <a:lnTo>
                      <a:pt x="4191" y="2137"/>
                    </a:lnTo>
                    <a:lnTo>
                      <a:pt x="4184" y="2169"/>
                    </a:lnTo>
                    <a:lnTo>
                      <a:pt x="4184" y="2188"/>
                    </a:lnTo>
                    <a:lnTo>
                      <a:pt x="4177" y="2181"/>
                    </a:lnTo>
                    <a:lnTo>
                      <a:pt x="4169" y="2168"/>
                    </a:lnTo>
                    <a:lnTo>
                      <a:pt x="4168" y="2149"/>
                    </a:lnTo>
                    <a:lnTo>
                      <a:pt x="4160" y="2138"/>
                    </a:lnTo>
                    <a:lnTo>
                      <a:pt x="4148" y="2111"/>
                    </a:lnTo>
                    <a:lnTo>
                      <a:pt x="4135" y="2066"/>
                    </a:lnTo>
                    <a:lnTo>
                      <a:pt x="4124" y="1996"/>
                    </a:lnTo>
                    <a:lnTo>
                      <a:pt x="4112" y="1970"/>
                    </a:lnTo>
                    <a:lnTo>
                      <a:pt x="4112" y="1934"/>
                    </a:lnTo>
                    <a:lnTo>
                      <a:pt x="4101" y="1887"/>
                    </a:lnTo>
                    <a:lnTo>
                      <a:pt x="4085" y="1862"/>
                    </a:lnTo>
                    <a:lnTo>
                      <a:pt x="4077" y="1847"/>
                    </a:lnTo>
                    <a:lnTo>
                      <a:pt x="4047" y="1849"/>
                    </a:lnTo>
                    <a:lnTo>
                      <a:pt x="4026" y="1834"/>
                    </a:lnTo>
                    <a:lnTo>
                      <a:pt x="4010" y="1847"/>
                    </a:lnTo>
                    <a:lnTo>
                      <a:pt x="4021" y="1862"/>
                    </a:lnTo>
                    <a:lnTo>
                      <a:pt x="4011" y="1878"/>
                    </a:lnTo>
                    <a:lnTo>
                      <a:pt x="4010" y="1896"/>
                    </a:lnTo>
                    <a:lnTo>
                      <a:pt x="3993" y="1923"/>
                    </a:lnTo>
                    <a:lnTo>
                      <a:pt x="4003" y="1931"/>
                    </a:lnTo>
                    <a:lnTo>
                      <a:pt x="4000" y="1959"/>
                    </a:lnTo>
                    <a:lnTo>
                      <a:pt x="3984" y="1959"/>
                    </a:lnTo>
                    <a:lnTo>
                      <a:pt x="3957" y="1924"/>
                    </a:lnTo>
                    <a:lnTo>
                      <a:pt x="3929" y="1898"/>
                    </a:lnTo>
                    <a:lnTo>
                      <a:pt x="3923" y="1881"/>
                    </a:lnTo>
                    <a:lnTo>
                      <a:pt x="3905" y="1864"/>
                    </a:lnTo>
                    <a:lnTo>
                      <a:pt x="3888" y="1819"/>
                    </a:lnTo>
                    <a:lnTo>
                      <a:pt x="3888" y="1798"/>
                    </a:lnTo>
                    <a:lnTo>
                      <a:pt x="3901" y="1786"/>
                    </a:lnTo>
                    <a:lnTo>
                      <a:pt x="3908" y="1765"/>
                    </a:lnTo>
                    <a:lnTo>
                      <a:pt x="3940" y="1741"/>
                    </a:lnTo>
                    <a:lnTo>
                      <a:pt x="3953" y="1753"/>
                    </a:lnTo>
                    <a:lnTo>
                      <a:pt x="3971" y="1756"/>
                    </a:lnTo>
                    <a:lnTo>
                      <a:pt x="3985" y="1740"/>
                    </a:lnTo>
                    <a:lnTo>
                      <a:pt x="3985" y="1717"/>
                    </a:lnTo>
                    <a:lnTo>
                      <a:pt x="4006" y="1707"/>
                    </a:lnTo>
                    <a:lnTo>
                      <a:pt x="4028" y="1649"/>
                    </a:lnTo>
                    <a:lnTo>
                      <a:pt x="4034" y="1608"/>
                    </a:lnTo>
                    <a:lnTo>
                      <a:pt x="4052" y="1572"/>
                    </a:lnTo>
                    <a:lnTo>
                      <a:pt x="4036" y="1565"/>
                    </a:lnTo>
                    <a:lnTo>
                      <a:pt x="4006" y="1534"/>
                    </a:lnTo>
                    <a:lnTo>
                      <a:pt x="3987" y="1538"/>
                    </a:lnTo>
                    <a:lnTo>
                      <a:pt x="3974" y="1530"/>
                    </a:lnTo>
                    <a:lnTo>
                      <a:pt x="3946" y="1532"/>
                    </a:lnTo>
                    <a:lnTo>
                      <a:pt x="3888" y="1535"/>
                    </a:lnTo>
                    <a:lnTo>
                      <a:pt x="3836" y="1529"/>
                    </a:lnTo>
                    <a:lnTo>
                      <a:pt x="3767" y="1534"/>
                    </a:lnTo>
                    <a:lnTo>
                      <a:pt x="3723" y="1534"/>
                    </a:lnTo>
                    <a:lnTo>
                      <a:pt x="3687" y="1518"/>
                    </a:lnTo>
                    <a:lnTo>
                      <a:pt x="3655" y="1520"/>
                    </a:lnTo>
                    <a:lnTo>
                      <a:pt x="3623" y="1508"/>
                    </a:lnTo>
                    <a:lnTo>
                      <a:pt x="3624" y="1483"/>
                    </a:lnTo>
                    <a:lnTo>
                      <a:pt x="3611" y="1446"/>
                    </a:lnTo>
                    <a:lnTo>
                      <a:pt x="3605" y="1425"/>
                    </a:lnTo>
                    <a:lnTo>
                      <a:pt x="3598" y="1384"/>
                    </a:lnTo>
                    <a:lnTo>
                      <a:pt x="3575" y="1343"/>
                    </a:lnTo>
                    <a:lnTo>
                      <a:pt x="3557" y="1346"/>
                    </a:lnTo>
                    <a:lnTo>
                      <a:pt x="3555" y="1359"/>
                    </a:lnTo>
                    <a:lnTo>
                      <a:pt x="3521" y="1347"/>
                    </a:lnTo>
                    <a:lnTo>
                      <a:pt x="3505" y="1331"/>
                    </a:lnTo>
                    <a:lnTo>
                      <a:pt x="3480" y="1309"/>
                    </a:lnTo>
                    <a:lnTo>
                      <a:pt x="3465" y="1308"/>
                    </a:lnTo>
                    <a:lnTo>
                      <a:pt x="3457" y="1328"/>
                    </a:lnTo>
                    <a:lnTo>
                      <a:pt x="3482" y="1343"/>
                    </a:lnTo>
                    <a:lnTo>
                      <a:pt x="3465" y="1351"/>
                    </a:lnTo>
                    <a:lnTo>
                      <a:pt x="3429" y="1346"/>
                    </a:lnTo>
                    <a:lnTo>
                      <a:pt x="3404" y="1315"/>
                    </a:lnTo>
                    <a:lnTo>
                      <a:pt x="3406" y="1297"/>
                    </a:lnTo>
                    <a:lnTo>
                      <a:pt x="3382" y="1270"/>
                    </a:lnTo>
                    <a:lnTo>
                      <a:pt x="3369" y="1251"/>
                    </a:lnTo>
                    <a:lnTo>
                      <a:pt x="3359" y="1275"/>
                    </a:lnTo>
                    <a:lnTo>
                      <a:pt x="3344" y="1276"/>
                    </a:lnTo>
                    <a:lnTo>
                      <a:pt x="3345" y="1300"/>
                    </a:lnTo>
                    <a:lnTo>
                      <a:pt x="3363" y="1314"/>
                    </a:lnTo>
                    <a:lnTo>
                      <a:pt x="3346" y="1359"/>
                    </a:lnTo>
                    <a:lnTo>
                      <a:pt x="3314" y="1397"/>
                    </a:lnTo>
                    <a:lnTo>
                      <a:pt x="3308" y="1438"/>
                    </a:lnTo>
                    <a:lnTo>
                      <a:pt x="3389" y="1466"/>
                    </a:lnTo>
                    <a:lnTo>
                      <a:pt x="3419" y="1454"/>
                    </a:lnTo>
                    <a:lnTo>
                      <a:pt x="3464" y="1457"/>
                    </a:lnTo>
                    <a:lnTo>
                      <a:pt x="3456" y="1479"/>
                    </a:lnTo>
                    <a:lnTo>
                      <a:pt x="3466" y="1523"/>
                    </a:lnTo>
                    <a:lnTo>
                      <a:pt x="3444" y="1540"/>
                    </a:lnTo>
                    <a:lnTo>
                      <a:pt x="3423" y="1532"/>
                    </a:lnTo>
                    <a:lnTo>
                      <a:pt x="3398" y="1548"/>
                    </a:lnTo>
                    <a:lnTo>
                      <a:pt x="3383" y="1593"/>
                    </a:lnTo>
                    <a:lnTo>
                      <a:pt x="3352" y="1600"/>
                    </a:lnTo>
                    <a:lnTo>
                      <a:pt x="3350" y="1668"/>
                    </a:lnTo>
                    <a:lnTo>
                      <a:pt x="3389" y="1714"/>
                    </a:lnTo>
                    <a:lnTo>
                      <a:pt x="3433" y="1732"/>
                    </a:lnTo>
                    <a:lnTo>
                      <a:pt x="3475" y="1784"/>
                    </a:lnTo>
                    <a:lnTo>
                      <a:pt x="3475" y="1841"/>
                    </a:lnTo>
                    <a:lnTo>
                      <a:pt x="3490" y="1884"/>
                    </a:lnTo>
                    <a:lnTo>
                      <a:pt x="3484" y="1915"/>
                    </a:lnTo>
                    <a:lnTo>
                      <a:pt x="3493" y="1968"/>
                    </a:lnTo>
                    <a:lnTo>
                      <a:pt x="3542" y="2038"/>
                    </a:lnTo>
                    <a:lnTo>
                      <a:pt x="3543" y="2084"/>
                    </a:lnTo>
                    <a:lnTo>
                      <a:pt x="3555" y="2113"/>
                    </a:lnTo>
                    <a:lnTo>
                      <a:pt x="3559" y="2166"/>
                    </a:lnTo>
                    <a:lnTo>
                      <a:pt x="3552" y="2169"/>
                    </a:lnTo>
                    <a:lnTo>
                      <a:pt x="3570" y="2208"/>
                    </a:lnTo>
                    <a:lnTo>
                      <a:pt x="3553" y="2238"/>
                    </a:lnTo>
                    <a:lnTo>
                      <a:pt x="3526" y="2210"/>
                    </a:lnTo>
                    <a:lnTo>
                      <a:pt x="3526" y="2229"/>
                    </a:lnTo>
                    <a:lnTo>
                      <a:pt x="3508" y="2219"/>
                    </a:lnTo>
                    <a:lnTo>
                      <a:pt x="3495" y="2180"/>
                    </a:lnTo>
                    <a:lnTo>
                      <a:pt x="3488" y="2160"/>
                    </a:lnTo>
                    <a:lnTo>
                      <a:pt x="3484" y="2175"/>
                    </a:lnTo>
                    <a:lnTo>
                      <a:pt x="3480" y="2194"/>
                    </a:lnTo>
                    <a:lnTo>
                      <a:pt x="3476" y="2186"/>
                    </a:lnTo>
                    <a:lnTo>
                      <a:pt x="3469" y="2197"/>
                    </a:lnTo>
                    <a:lnTo>
                      <a:pt x="3442" y="2197"/>
                    </a:lnTo>
                    <a:lnTo>
                      <a:pt x="3439" y="2203"/>
                    </a:lnTo>
                    <a:lnTo>
                      <a:pt x="3411" y="2193"/>
                    </a:lnTo>
                    <a:lnTo>
                      <a:pt x="3402" y="2151"/>
                    </a:lnTo>
                    <a:lnTo>
                      <a:pt x="3409" y="2125"/>
                    </a:lnTo>
                    <a:lnTo>
                      <a:pt x="3383" y="2102"/>
                    </a:lnTo>
                    <a:lnTo>
                      <a:pt x="3354" y="2102"/>
                    </a:lnTo>
                    <a:lnTo>
                      <a:pt x="3356" y="2111"/>
                    </a:lnTo>
                    <a:lnTo>
                      <a:pt x="3376" y="2116"/>
                    </a:lnTo>
                    <a:lnTo>
                      <a:pt x="3390" y="2133"/>
                    </a:lnTo>
                    <a:lnTo>
                      <a:pt x="3379" y="2142"/>
                    </a:lnTo>
                    <a:lnTo>
                      <a:pt x="3369" y="2166"/>
                    </a:lnTo>
                    <a:lnTo>
                      <a:pt x="3366" y="2191"/>
                    </a:lnTo>
                    <a:lnTo>
                      <a:pt x="3341" y="2219"/>
                    </a:lnTo>
                    <a:lnTo>
                      <a:pt x="3234" y="2258"/>
                    </a:lnTo>
                    <a:lnTo>
                      <a:pt x="3217" y="2273"/>
                    </a:lnTo>
                    <a:lnTo>
                      <a:pt x="3210" y="2299"/>
                    </a:lnTo>
                    <a:lnTo>
                      <a:pt x="3192" y="2333"/>
                    </a:lnTo>
                    <a:lnTo>
                      <a:pt x="3199" y="2354"/>
                    </a:lnTo>
                    <a:lnTo>
                      <a:pt x="3217" y="2390"/>
                    </a:lnTo>
                    <a:lnTo>
                      <a:pt x="3215" y="2401"/>
                    </a:lnTo>
                    <a:lnTo>
                      <a:pt x="3225" y="2406"/>
                    </a:lnTo>
                    <a:lnTo>
                      <a:pt x="3187" y="2439"/>
                    </a:lnTo>
                    <a:lnTo>
                      <a:pt x="3178" y="2471"/>
                    </a:lnTo>
                    <a:lnTo>
                      <a:pt x="3159" y="2472"/>
                    </a:lnTo>
                    <a:lnTo>
                      <a:pt x="3167" y="2493"/>
                    </a:lnTo>
                    <a:lnTo>
                      <a:pt x="3104" y="2538"/>
                    </a:lnTo>
                    <a:lnTo>
                      <a:pt x="3101" y="2560"/>
                    </a:lnTo>
                    <a:lnTo>
                      <a:pt x="3008" y="2607"/>
                    </a:lnTo>
                    <a:lnTo>
                      <a:pt x="2998" y="2595"/>
                    </a:lnTo>
                    <a:lnTo>
                      <a:pt x="2997" y="2578"/>
                    </a:lnTo>
                    <a:lnTo>
                      <a:pt x="2990" y="2569"/>
                    </a:lnTo>
                    <a:lnTo>
                      <a:pt x="2978" y="2569"/>
                    </a:lnTo>
                    <a:lnTo>
                      <a:pt x="2948" y="2592"/>
                    </a:lnTo>
                    <a:lnTo>
                      <a:pt x="2930" y="2595"/>
                    </a:lnTo>
                    <a:lnTo>
                      <a:pt x="2922" y="2640"/>
                    </a:lnTo>
                    <a:lnTo>
                      <a:pt x="2950" y="2629"/>
                    </a:lnTo>
                    <a:lnTo>
                      <a:pt x="2959" y="2618"/>
                    </a:lnTo>
                    <a:lnTo>
                      <a:pt x="2974" y="2625"/>
                    </a:lnTo>
                    <a:lnTo>
                      <a:pt x="2858" y="2729"/>
                    </a:lnTo>
                    <a:lnTo>
                      <a:pt x="2829" y="2810"/>
                    </a:lnTo>
                    <a:lnTo>
                      <a:pt x="2675" y="2933"/>
                    </a:lnTo>
                    <a:lnTo>
                      <a:pt x="2653" y="2978"/>
                    </a:lnTo>
                    <a:lnTo>
                      <a:pt x="2618" y="3012"/>
                    </a:lnTo>
                    <a:lnTo>
                      <a:pt x="2553" y="3034"/>
                    </a:lnTo>
                    <a:lnTo>
                      <a:pt x="2505" y="3074"/>
                    </a:lnTo>
                    <a:lnTo>
                      <a:pt x="2500" y="3110"/>
                    </a:lnTo>
                    <a:lnTo>
                      <a:pt x="2506" y="3150"/>
                    </a:lnTo>
                    <a:lnTo>
                      <a:pt x="2478" y="3192"/>
                    </a:lnTo>
                    <a:lnTo>
                      <a:pt x="2438" y="3218"/>
                    </a:lnTo>
                    <a:lnTo>
                      <a:pt x="2361" y="3206"/>
                    </a:lnTo>
                    <a:lnTo>
                      <a:pt x="2327" y="3235"/>
                    </a:lnTo>
                    <a:lnTo>
                      <a:pt x="2327" y="3271"/>
                    </a:lnTo>
                    <a:lnTo>
                      <a:pt x="2281" y="3330"/>
                    </a:lnTo>
                    <a:lnTo>
                      <a:pt x="2255" y="3328"/>
                    </a:lnTo>
                    <a:lnTo>
                      <a:pt x="2237" y="3302"/>
                    </a:lnTo>
                    <a:lnTo>
                      <a:pt x="2222" y="3302"/>
                    </a:lnTo>
                    <a:lnTo>
                      <a:pt x="2166" y="3359"/>
                    </a:lnTo>
                    <a:lnTo>
                      <a:pt x="2149" y="3390"/>
                    </a:lnTo>
                    <a:lnTo>
                      <a:pt x="2150" y="3450"/>
                    </a:lnTo>
                    <a:lnTo>
                      <a:pt x="2179" y="3535"/>
                    </a:lnTo>
                    <a:lnTo>
                      <a:pt x="2151" y="3567"/>
                    </a:lnTo>
                    <a:lnTo>
                      <a:pt x="2157" y="3613"/>
                    </a:lnTo>
                    <a:lnTo>
                      <a:pt x="2157" y="3744"/>
                    </a:lnTo>
                    <a:lnTo>
                      <a:pt x="2200" y="3759"/>
                    </a:lnTo>
                    <a:lnTo>
                      <a:pt x="2206" y="3843"/>
                    </a:lnTo>
                    <a:lnTo>
                      <a:pt x="2167" y="3956"/>
                    </a:lnTo>
                    <a:lnTo>
                      <a:pt x="2124" y="4034"/>
                    </a:lnTo>
                    <a:lnTo>
                      <a:pt x="2124" y="4101"/>
                    </a:lnTo>
                    <a:lnTo>
                      <a:pt x="2140" y="4127"/>
                    </a:lnTo>
                    <a:lnTo>
                      <a:pt x="2153" y="4270"/>
                    </a:lnTo>
                    <a:lnTo>
                      <a:pt x="2153" y="4308"/>
                    </a:lnTo>
                    <a:lnTo>
                      <a:pt x="2121" y="4320"/>
                    </a:lnTo>
                    <a:lnTo>
                      <a:pt x="2103" y="4312"/>
                    </a:lnTo>
                    <a:lnTo>
                      <a:pt x="2058" y="4319"/>
                    </a:lnTo>
                    <a:lnTo>
                      <a:pt x="2038" y="4353"/>
                    </a:lnTo>
                    <a:lnTo>
                      <a:pt x="2047" y="4367"/>
                    </a:lnTo>
                    <a:lnTo>
                      <a:pt x="2002" y="4426"/>
                    </a:lnTo>
                    <a:lnTo>
                      <a:pt x="1987" y="4445"/>
                    </a:lnTo>
                    <a:lnTo>
                      <a:pt x="1992" y="4467"/>
                    </a:lnTo>
                    <a:lnTo>
                      <a:pt x="2049" y="4496"/>
                    </a:lnTo>
                    <a:lnTo>
                      <a:pt x="2055" y="4505"/>
                    </a:lnTo>
                    <a:lnTo>
                      <a:pt x="2056" y="4517"/>
                    </a:lnTo>
                    <a:lnTo>
                      <a:pt x="2048" y="4502"/>
                    </a:lnTo>
                    <a:lnTo>
                      <a:pt x="2022" y="4492"/>
                    </a:lnTo>
                    <a:lnTo>
                      <a:pt x="1949" y="4517"/>
                    </a:lnTo>
                    <a:lnTo>
                      <a:pt x="1937" y="4516"/>
                    </a:lnTo>
                    <a:lnTo>
                      <a:pt x="1877" y="4542"/>
                    </a:lnTo>
                    <a:lnTo>
                      <a:pt x="1857" y="4573"/>
                    </a:lnTo>
                    <a:lnTo>
                      <a:pt x="1855" y="4591"/>
                    </a:lnTo>
                    <a:lnTo>
                      <a:pt x="1847" y="4599"/>
                    </a:lnTo>
                    <a:lnTo>
                      <a:pt x="1855" y="4612"/>
                    </a:lnTo>
                    <a:lnTo>
                      <a:pt x="1840" y="4657"/>
                    </a:lnTo>
                    <a:lnTo>
                      <a:pt x="1772" y="4698"/>
                    </a:lnTo>
                    <a:lnTo>
                      <a:pt x="1717" y="4693"/>
                    </a:lnTo>
                    <a:lnTo>
                      <a:pt x="1665" y="4657"/>
                    </a:lnTo>
                    <a:lnTo>
                      <a:pt x="1615" y="4598"/>
                    </a:lnTo>
                    <a:lnTo>
                      <a:pt x="1553" y="4471"/>
                    </a:lnTo>
                    <a:lnTo>
                      <a:pt x="1550" y="4400"/>
                    </a:lnTo>
                    <a:lnTo>
                      <a:pt x="1532" y="4335"/>
                    </a:lnTo>
                    <a:lnTo>
                      <a:pt x="1493" y="4264"/>
                    </a:lnTo>
                    <a:lnTo>
                      <a:pt x="1493" y="4232"/>
                    </a:lnTo>
                    <a:lnTo>
                      <a:pt x="1478" y="4231"/>
                    </a:lnTo>
                    <a:lnTo>
                      <a:pt x="1462" y="4182"/>
                    </a:lnTo>
                    <a:lnTo>
                      <a:pt x="1446" y="4124"/>
                    </a:lnTo>
                    <a:lnTo>
                      <a:pt x="1396" y="4066"/>
                    </a:lnTo>
                    <a:lnTo>
                      <a:pt x="1366" y="4018"/>
                    </a:lnTo>
                    <a:lnTo>
                      <a:pt x="1353" y="4017"/>
                    </a:lnTo>
                    <a:lnTo>
                      <a:pt x="1307" y="3967"/>
                    </a:lnTo>
                    <a:lnTo>
                      <a:pt x="1286" y="3923"/>
                    </a:lnTo>
                    <a:lnTo>
                      <a:pt x="1271" y="3909"/>
                    </a:lnTo>
                    <a:lnTo>
                      <a:pt x="1265" y="3838"/>
                    </a:lnTo>
                    <a:lnTo>
                      <a:pt x="1246" y="3808"/>
                    </a:lnTo>
                    <a:lnTo>
                      <a:pt x="1216" y="3730"/>
                    </a:lnTo>
                    <a:lnTo>
                      <a:pt x="1207" y="3678"/>
                    </a:lnTo>
                    <a:lnTo>
                      <a:pt x="1188" y="3640"/>
                    </a:lnTo>
                    <a:lnTo>
                      <a:pt x="1171" y="3613"/>
                    </a:lnTo>
                    <a:lnTo>
                      <a:pt x="1167" y="3550"/>
                    </a:lnTo>
                    <a:lnTo>
                      <a:pt x="1157" y="3548"/>
                    </a:lnTo>
                    <a:lnTo>
                      <a:pt x="1112" y="3498"/>
                    </a:lnTo>
                    <a:lnTo>
                      <a:pt x="1112" y="3478"/>
                    </a:lnTo>
                    <a:lnTo>
                      <a:pt x="1101" y="3475"/>
                    </a:lnTo>
                    <a:lnTo>
                      <a:pt x="1061" y="3403"/>
                    </a:lnTo>
                    <a:lnTo>
                      <a:pt x="1059" y="3381"/>
                    </a:lnTo>
                    <a:lnTo>
                      <a:pt x="1037" y="3368"/>
                    </a:lnTo>
                    <a:lnTo>
                      <a:pt x="1024" y="3318"/>
                    </a:lnTo>
                    <a:lnTo>
                      <a:pt x="996" y="3299"/>
                    </a:lnTo>
                    <a:lnTo>
                      <a:pt x="969" y="3225"/>
                    </a:lnTo>
                    <a:lnTo>
                      <a:pt x="968" y="3130"/>
                    </a:lnTo>
                    <a:lnTo>
                      <a:pt x="895" y="2989"/>
                    </a:lnTo>
                    <a:lnTo>
                      <a:pt x="895" y="2942"/>
                    </a:lnTo>
                    <a:lnTo>
                      <a:pt x="863" y="2893"/>
                    </a:lnTo>
                    <a:lnTo>
                      <a:pt x="900" y="2890"/>
                    </a:lnTo>
                    <a:lnTo>
                      <a:pt x="849" y="2825"/>
                    </a:lnTo>
                    <a:lnTo>
                      <a:pt x="851" y="2789"/>
                    </a:lnTo>
                    <a:lnTo>
                      <a:pt x="874" y="2784"/>
                    </a:lnTo>
                    <a:lnTo>
                      <a:pt x="857" y="2760"/>
                    </a:lnTo>
                    <a:lnTo>
                      <a:pt x="853" y="2729"/>
                    </a:lnTo>
                    <a:lnTo>
                      <a:pt x="802" y="2635"/>
                    </a:lnTo>
                    <a:lnTo>
                      <a:pt x="794" y="2577"/>
                    </a:lnTo>
                    <a:lnTo>
                      <a:pt x="825" y="2561"/>
                    </a:lnTo>
                    <a:lnTo>
                      <a:pt x="798" y="2546"/>
                    </a:lnTo>
                    <a:lnTo>
                      <a:pt x="797" y="2516"/>
                    </a:lnTo>
                    <a:lnTo>
                      <a:pt x="814" y="2477"/>
                    </a:lnTo>
                    <a:lnTo>
                      <a:pt x="811" y="2429"/>
                    </a:lnTo>
                    <a:lnTo>
                      <a:pt x="795" y="2378"/>
                    </a:lnTo>
                    <a:lnTo>
                      <a:pt x="775" y="2366"/>
                    </a:lnTo>
                    <a:lnTo>
                      <a:pt x="761" y="2285"/>
                    </a:lnTo>
                    <a:lnTo>
                      <a:pt x="798" y="2262"/>
                    </a:lnTo>
                    <a:lnTo>
                      <a:pt x="810" y="2243"/>
                    </a:lnTo>
                    <a:lnTo>
                      <a:pt x="838" y="2243"/>
                    </a:lnTo>
                    <a:lnTo>
                      <a:pt x="808" y="2236"/>
                    </a:lnTo>
                    <a:lnTo>
                      <a:pt x="768" y="2243"/>
                    </a:lnTo>
                    <a:lnTo>
                      <a:pt x="748" y="2242"/>
                    </a:lnTo>
                    <a:lnTo>
                      <a:pt x="751" y="2209"/>
                    </a:lnTo>
                    <a:lnTo>
                      <a:pt x="735" y="2181"/>
                    </a:lnTo>
                    <a:lnTo>
                      <a:pt x="740" y="2147"/>
                    </a:lnTo>
                    <a:lnTo>
                      <a:pt x="750" y="2140"/>
                    </a:lnTo>
                    <a:lnTo>
                      <a:pt x="772" y="2145"/>
                    </a:lnTo>
                    <a:lnTo>
                      <a:pt x="801" y="2116"/>
                    </a:lnTo>
                    <a:lnTo>
                      <a:pt x="814" y="2095"/>
                    </a:lnTo>
                    <a:lnTo>
                      <a:pt x="784" y="2113"/>
                    </a:lnTo>
                    <a:lnTo>
                      <a:pt x="763" y="2104"/>
                    </a:lnTo>
                    <a:lnTo>
                      <a:pt x="722" y="2109"/>
                    </a:lnTo>
                    <a:lnTo>
                      <a:pt x="709" y="2081"/>
                    </a:lnTo>
                    <a:lnTo>
                      <a:pt x="704" y="2103"/>
                    </a:lnTo>
                    <a:lnTo>
                      <a:pt x="702" y="2137"/>
                    </a:lnTo>
                    <a:lnTo>
                      <a:pt x="678" y="2202"/>
                    </a:lnTo>
                    <a:lnTo>
                      <a:pt x="703" y="2234"/>
                    </a:lnTo>
                    <a:lnTo>
                      <a:pt x="697" y="2295"/>
                    </a:lnTo>
                    <a:lnTo>
                      <a:pt x="671" y="2322"/>
                    </a:lnTo>
                    <a:lnTo>
                      <a:pt x="670" y="2340"/>
                    </a:lnTo>
                    <a:lnTo>
                      <a:pt x="612" y="2370"/>
                    </a:lnTo>
                    <a:lnTo>
                      <a:pt x="524" y="2426"/>
                    </a:lnTo>
                    <a:lnTo>
                      <a:pt x="482" y="2439"/>
                    </a:lnTo>
                    <a:lnTo>
                      <a:pt x="420" y="2426"/>
                    </a:lnTo>
                    <a:lnTo>
                      <a:pt x="288" y="2320"/>
                    </a:lnTo>
                    <a:lnTo>
                      <a:pt x="234" y="2249"/>
                    </a:lnTo>
                    <a:lnTo>
                      <a:pt x="234" y="2236"/>
                    </a:lnTo>
                    <a:lnTo>
                      <a:pt x="217" y="2237"/>
                    </a:lnTo>
                    <a:lnTo>
                      <a:pt x="195" y="2225"/>
                    </a:lnTo>
                    <a:lnTo>
                      <a:pt x="120" y="2150"/>
                    </a:lnTo>
                    <a:lnTo>
                      <a:pt x="113" y="2126"/>
                    </a:lnTo>
                    <a:lnTo>
                      <a:pt x="120" y="2108"/>
                    </a:lnTo>
                    <a:lnTo>
                      <a:pt x="140" y="2106"/>
                    </a:lnTo>
                    <a:lnTo>
                      <a:pt x="147" y="2116"/>
                    </a:lnTo>
                    <a:lnTo>
                      <a:pt x="167" y="2110"/>
                    </a:lnTo>
                    <a:lnTo>
                      <a:pt x="166" y="2148"/>
                    </a:lnTo>
                    <a:lnTo>
                      <a:pt x="195" y="2151"/>
                    </a:lnTo>
                    <a:lnTo>
                      <a:pt x="213" y="2136"/>
                    </a:lnTo>
                    <a:lnTo>
                      <a:pt x="225" y="2134"/>
                    </a:lnTo>
                    <a:lnTo>
                      <a:pt x="243" y="2146"/>
                    </a:lnTo>
                    <a:lnTo>
                      <a:pt x="247" y="2133"/>
                    </a:lnTo>
                    <a:lnTo>
                      <a:pt x="317" y="2077"/>
                    </a:lnTo>
                    <a:lnTo>
                      <a:pt x="339" y="2076"/>
                    </a:lnTo>
                    <a:lnTo>
                      <a:pt x="372" y="2026"/>
                    </a:lnTo>
                    <a:lnTo>
                      <a:pt x="382" y="2028"/>
                    </a:lnTo>
                    <a:lnTo>
                      <a:pt x="395" y="1995"/>
                    </a:lnTo>
                    <a:lnTo>
                      <a:pt x="360" y="1993"/>
                    </a:lnTo>
                    <a:lnTo>
                      <a:pt x="350" y="1987"/>
                    </a:lnTo>
                    <a:lnTo>
                      <a:pt x="355" y="1998"/>
                    </a:lnTo>
                    <a:lnTo>
                      <a:pt x="352" y="2012"/>
                    </a:lnTo>
                    <a:lnTo>
                      <a:pt x="281" y="2043"/>
                    </a:lnTo>
                    <a:lnTo>
                      <a:pt x="240" y="2043"/>
                    </a:lnTo>
                    <a:lnTo>
                      <a:pt x="208" y="2054"/>
                    </a:lnTo>
                    <a:lnTo>
                      <a:pt x="96" y="2015"/>
                    </a:lnTo>
                    <a:lnTo>
                      <a:pt x="44" y="1960"/>
                    </a:lnTo>
                    <a:lnTo>
                      <a:pt x="21" y="1950"/>
                    </a:lnTo>
                    <a:lnTo>
                      <a:pt x="24" y="1915"/>
                    </a:lnTo>
                    <a:lnTo>
                      <a:pt x="58" y="1870"/>
                    </a:lnTo>
                    <a:lnTo>
                      <a:pt x="95" y="1850"/>
                    </a:lnTo>
                    <a:lnTo>
                      <a:pt x="48" y="1857"/>
                    </a:lnTo>
                    <a:lnTo>
                      <a:pt x="0" y="1888"/>
                    </a:lnTo>
                    <a:lnTo>
                      <a:pt x="2" y="1844"/>
                    </a:lnTo>
                    <a:lnTo>
                      <a:pt x="38" y="1820"/>
                    </a:lnTo>
                    <a:lnTo>
                      <a:pt x="60" y="1814"/>
                    </a:lnTo>
                    <a:lnTo>
                      <a:pt x="76" y="1771"/>
                    </a:lnTo>
                    <a:lnTo>
                      <a:pt x="101" y="1777"/>
                    </a:lnTo>
                    <a:lnTo>
                      <a:pt x="130" y="1761"/>
                    </a:lnTo>
                    <a:lnTo>
                      <a:pt x="247" y="1769"/>
                    </a:lnTo>
                    <a:lnTo>
                      <a:pt x="315" y="1744"/>
                    </a:lnTo>
                    <a:lnTo>
                      <a:pt x="328" y="1729"/>
                    </a:lnTo>
                    <a:lnTo>
                      <a:pt x="367" y="1716"/>
                    </a:lnTo>
                    <a:lnTo>
                      <a:pt x="354" y="1741"/>
                    </a:lnTo>
                    <a:lnTo>
                      <a:pt x="369" y="1760"/>
                    </a:lnTo>
                    <a:lnTo>
                      <a:pt x="409" y="1737"/>
                    </a:lnTo>
                    <a:lnTo>
                      <a:pt x="440" y="1727"/>
                    </a:lnTo>
                    <a:lnTo>
                      <a:pt x="427" y="1710"/>
                    </a:lnTo>
                    <a:lnTo>
                      <a:pt x="432" y="1685"/>
                    </a:lnTo>
                    <a:lnTo>
                      <a:pt x="393" y="1577"/>
                    </a:lnTo>
                    <a:lnTo>
                      <a:pt x="360" y="1532"/>
                    </a:lnTo>
                    <a:lnTo>
                      <a:pt x="368" y="1510"/>
                    </a:lnTo>
                    <a:lnTo>
                      <a:pt x="346" y="1489"/>
                    </a:lnTo>
                    <a:lnTo>
                      <a:pt x="312" y="1492"/>
                    </a:lnTo>
                    <a:lnTo>
                      <a:pt x="256" y="1456"/>
                    </a:lnTo>
                    <a:lnTo>
                      <a:pt x="249" y="1393"/>
                    </a:lnTo>
                    <a:lnTo>
                      <a:pt x="251" y="1351"/>
                    </a:lnTo>
                    <a:lnTo>
                      <a:pt x="227" y="1298"/>
                    </a:lnTo>
                    <a:lnTo>
                      <a:pt x="195" y="1297"/>
                    </a:lnTo>
                    <a:lnTo>
                      <a:pt x="176" y="1307"/>
                    </a:lnTo>
                    <a:lnTo>
                      <a:pt x="136" y="1294"/>
                    </a:lnTo>
                    <a:lnTo>
                      <a:pt x="107" y="1295"/>
                    </a:lnTo>
                    <a:lnTo>
                      <a:pt x="107" y="1252"/>
                    </a:lnTo>
                    <a:lnTo>
                      <a:pt x="134" y="1183"/>
                    </a:lnTo>
                    <a:lnTo>
                      <a:pt x="161" y="1173"/>
                    </a:lnTo>
                    <a:lnTo>
                      <a:pt x="206" y="1109"/>
                    </a:lnTo>
                    <a:lnTo>
                      <a:pt x="213" y="1079"/>
                    </a:lnTo>
                    <a:lnTo>
                      <a:pt x="245" y="1062"/>
                    </a:lnTo>
                    <a:lnTo>
                      <a:pt x="268" y="1047"/>
                    </a:lnTo>
                    <a:lnTo>
                      <a:pt x="305" y="1062"/>
                    </a:lnTo>
                    <a:lnTo>
                      <a:pt x="312" y="1096"/>
                    </a:lnTo>
                    <a:lnTo>
                      <a:pt x="337" y="1100"/>
                    </a:lnTo>
                    <a:lnTo>
                      <a:pt x="401" y="1068"/>
                    </a:lnTo>
                    <a:lnTo>
                      <a:pt x="491" y="1062"/>
                    </a:lnTo>
                    <a:lnTo>
                      <a:pt x="545" y="1002"/>
                    </a:lnTo>
                    <a:lnTo>
                      <a:pt x="578" y="901"/>
                    </a:lnTo>
                    <a:lnTo>
                      <a:pt x="657" y="846"/>
                    </a:lnTo>
                    <a:lnTo>
                      <a:pt x="677" y="809"/>
                    </a:lnTo>
                    <a:lnTo>
                      <a:pt x="685" y="753"/>
                    </a:lnTo>
                    <a:lnTo>
                      <a:pt x="723" y="699"/>
                    </a:lnTo>
                    <a:lnTo>
                      <a:pt x="778" y="672"/>
                    </a:lnTo>
                    <a:lnTo>
                      <a:pt x="797" y="630"/>
                    </a:lnTo>
                    <a:lnTo>
                      <a:pt x="795" y="598"/>
                    </a:lnTo>
                    <a:lnTo>
                      <a:pt x="773" y="580"/>
                    </a:lnTo>
                    <a:lnTo>
                      <a:pt x="823" y="526"/>
                    </a:lnTo>
                    <a:lnTo>
                      <a:pt x="849" y="505"/>
                    </a:lnTo>
                    <a:lnTo>
                      <a:pt x="855" y="464"/>
                    </a:lnTo>
                    <a:lnTo>
                      <a:pt x="863" y="379"/>
                    </a:lnTo>
                    <a:lnTo>
                      <a:pt x="846" y="316"/>
                    </a:lnTo>
                    <a:lnTo>
                      <a:pt x="836" y="302"/>
                    </a:lnTo>
                    <a:lnTo>
                      <a:pt x="890" y="250"/>
                    </a:lnTo>
                    <a:lnTo>
                      <a:pt x="922" y="239"/>
                    </a:lnTo>
                    <a:lnTo>
                      <a:pt x="954" y="217"/>
                    </a:lnTo>
                    <a:lnTo>
                      <a:pt x="976" y="222"/>
                    </a:lnTo>
                    <a:lnTo>
                      <a:pt x="1020" y="172"/>
                    </a:lnTo>
                    <a:lnTo>
                      <a:pt x="1070" y="88"/>
                    </a:lnTo>
                    <a:lnTo>
                      <a:pt x="1121" y="43"/>
                    </a:lnTo>
                    <a:lnTo>
                      <a:pt x="1164" y="41"/>
                    </a:lnTo>
                    <a:lnTo>
                      <a:pt x="1186" y="0"/>
                    </a:lnTo>
                    <a:lnTo>
                      <a:pt x="1222" y="0"/>
                    </a:lnTo>
                    <a:lnTo>
                      <a:pt x="1316" y="62"/>
                    </a:lnTo>
                    <a:lnTo>
                      <a:pt x="1365" y="36"/>
                    </a:lnTo>
                    <a:lnTo>
                      <a:pt x="1411" y="54"/>
                    </a:lnTo>
                    <a:lnTo>
                      <a:pt x="1429" y="100"/>
                    </a:lnTo>
                    <a:lnTo>
                      <a:pt x="1472" y="98"/>
                    </a:lnTo>
                    <a:lnTo>
                      <a:pt x="1541" y="141"/>
                    </a:lnTo>
                    <a:lnTo>
                      <a:pt x="1542" y="140"/>
                    </a:lnTo>
                    <a:lnTo>
                      <a:pt x="1542" y="140"/>
                    </a:lnTo>
                    <a:close/>
                    <a:moveTo>
                      <a:pt x="3485" y="2221"/>
                    </a:moveTo>
                    <a:lnTo>
                      <a:pt x="3485" y="2251"/>
                    </a:lnTo>
                    <a:lnTo>
                      <a:pt x="3495" y="2238"/>
                    </a:lnTo>
                    <a:lnTo>
                      <a:pt x="3485" y="2221"/>
                    </a:lnTo>
                    <a:lnTo>
                      <a:pt x="3485" y="2221"/>
                    </a:lnTo>
                    <a:close/>
                    <a:moveTo>
                      <a:pt x="3468" y="2209"/>
                    </a:moveTo>
                    <a:lnTo>
                      <a:pt x="3447" y="2219"/>
                    </a:lnTo>
                    <a:lnTo>
                      <a:pt x="3454" y="2238"/>
                    </a:lnTo>
                    <a:lnTo>
                      <a:pt x="3466" y="2248"/>
                    </a:lnTo>
                    <a:lnTo>
                      <a:pt x="3470" y="2226"/>
                    </a:lnTo>
                    <a:lnTo>
                      <a:pt x="3468" y="2209"/>
                    </a:lnTo>
                    <a:lnTo>
                      <a:pt x="3468" y="2209"/>
                    </a:lnTo>
                    <a:close/>
                    <a:moveTo>
                      <a:pt x="3420" y="2216"/>
                    </a:moveTo>
                    <a:lnTo>
                      <a:pt x="3424" y="2249"/>
                    </a:lnTo>
                    <a:lnTo>
                      <a:pt x="3442" y="2262"/>
                    </a:lnTo>
                    <a:lnTo>
                      <a:pt x="3437" y="2231"/>
                    </a:lnTo>
                    <a:lnTo>
                      <a:pt x="3420" y="2216"/>
                    </a:lnTo>
                    <a:lnTo>
                      <a:pt x="3420" y="2216"/>
                    </a:lnTo>
                    <a:close/>
                    <a:moveTo>
                      <a:pt x="3372" y="2227"/>
                    </a:moveTo>
                    <a:lnTo>
                      <a:pt x="3373" y="2244"/>
                    </a:lnTo>
                    <a:lnTo>
                      <a:pt x="3386" y="2237"/>
                    </a:lnTo>
                    <a:lnTo>
                      <a:pt x="3402" y="2197"/>
                    </a:lnTo>
                    <a:lnTo>
                      <a:pt x="3391" y="2180"/>
                    </a:lnTo>
                    <a:lnTo>
                      <a:pt x="3372" y="2227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4" name="ís1ïḋê">
                <a:extLst>
                  <a:ext uri="{FF2B5EF4-FFF2-40B4-BE49-F238E27FC236}">
                    <a16:creationId xmlns:a16="http://schemas.microsoft.com/office/drawing/2014/main" id="{F2793795-E0B6-410B-A635-A18A5C62CF1D}"/>
                  </a:ext>
                </a:extLst>
              </p:cNvPr>
              <p:cNvSpPr/>
              <p:nvPr/>
            </p:nvSpPr>
            <p:spPr bwMode="auto">
              <a:xfrm>
                <a:off x="2636493" y="3689273"/>
                <a:ext cx="142881" cy="185745"/>
              </a:xfrm>
              <a:custGeom>
                <a:avLst/>
                <a:gdLst>
                  <a:gd name="T0" fmla="*/ 843 w 876"/>
                  <a:gd name="T1" fmla="*/ 1010 h 1144"/>
                  <a:gd name="T2" fmla="*/ 804 w 876"/>
                  <a:gd name="T3" fmla="*/ 1098 h 1144"/>
                  <a:gd name="T4" fmla="*/ 752 w 876"/>
                  <a:gd name="T5" fmla="*/ 1039 h 1144"/>
                  <a:gd name="T6" fmla="*/ 742 w 876"/>
                  <a:gd name="T7" fmla="*/ 986 h 1144"/>
                  <a:gd name="T8" fmla="*/ 713 w 876"/>
                  <a:gd name="T9" fmla="*/ 938 h 1144"/>
                  <a:gd name="T10" fmla="*/ 646 w 876"/>
                  <a:gd name="T11" fmla="*/ 742 h 1144"/>
                  <a:gd name="T12" fmla="*/ 589 w 876"/>
                  <a:gd name="T13" fmla="*/ 766 h 1144"/>
                  <a:gd name="T14" fmla="*/ 472 w 876"/>
                  <a:gd name="T15" fmla="*/ 700 h 1144"/>
                  <a:gd name="T16" fmla="*/ 482 w 876"/>
                  <a:gd name="T17" fmla="*/ 761 h 1144"/>
                  <a:gd name="T18" fmla="*/ 489 w 876"/>
                  <a:gd name="T19" fmla="*/ 867 h 1144"/>
                  <a:gd name="T20" fmla="*/ 418 w 876"/>
                  <a:gd name="T21" fmla="*/ 884 h 1144"/>
                  <a:gd name="T22" fmla="*/ 394 w 876"/>
                  <a:gd name="T23" fmla="*/ 908 h 1144"/>
                  <a:gd name="T24" fmla="*/ 377 w 876"/>
                  <a:gd name="T25" fmla="*/ 793 h 1144"/>
                  <a:gd name="T26" fmla="*/ 358 w 876"/>
                  <a:gd name="T27" fmla="*/ 867 h 1144"/>
                  <a:gd name="T28" fmla="*/ 354 w 876"/>
                  <a:gd name="T29" fmla="*/ 941 h 1144"/>
                  <a:gd name="T30" fmla="*/ 289 w 876"/>
                  <a:gd name="T31" fmla="*/ 959 h 1144"/>
                  <a:gd name="T32" fmla="*/ 247 w 876"/>
                  <a:gd name="T33" fmla="*/ 862 h 1144"/>
                  <a:gd name="T34" fmla="*/ 176 w 876"/>
                  <a:gd name="T35" fmla="*/ 664 h 1144"/>
                  <a:gd name="T36" fmla="*/ 125 w 876"/>
                  <a:gd name="T37" fmla="*/ 481 h 1144"/>
                  <a:gd name="T38" fmla="*/ 75 w 876"/>
                  <a:gd name="T39" fmla="*/ 342 h 1144"/>
                  <a:gd name="T40" fmla="*/ 158 w 876"/>
                  <a:gd name="T41" fmla="*/ 272 h 1144"/>
                  <a:gd name="T42" fmla="*/ 81 w 876"/>
                  <a:gd name="T43" fmla="*/ 215 h 1144"/>
                  <a:gd name="T44" fmla="*/ 55 w 876"/>
                  <a:gd name="T45" fmla="*/ 63 h 1144"/>
                  <a:gd name="T46" fmla="*/ 61 w 876"/>
                  <a:gd name="T47" fmla="*/ 0 h 1144"/>
                  <a:gd name="T48" fmla="*/ 121 w 876"/>
                  <a:gd name="T49" fmla="*/ 95 h 1144"/>
                  <a:gd name="T50" fmla="*/ 157 w 876"/>
                  <a:gd name="T51" fmla="*/ 57 h 1144"/>
                  <a:gd name="T52" fmla="*/ 247 w 876"/>
                  <a:gd name="T53" fmla="*/ 108 h 1144"/>
                  <a:gd name="T54" fmla="*/ 297 w 876"/>
                  <a:gd name="T55" fmla="*/ 174 h 1144"/>
                  <a:gd name="T56" fmla="*/ 347 w 876"/>
                  <a:gd name="T57" fmla="*/ 269 h 1144"/>
                  <a:gd name="T58" fmla="*/ 528 w 876"/>
                  <a:gd name="T59" fmla="*/ 278 h 1144"/>
                  <a:gd name="T60" fmla="*/ 679 w 876"/>
                  <a:gd name="T61" fmla="*/ 287 h 1144"/>
                  <a:gd name="T62" fmla="*/ 726 w 876"/>
                  <a:gd name="T63" fmla="*/ 357 h 1144"/>
                  <a:gd name="T64" fmla="*/ 677 w 876"/>
                  <a:gd name="T65" fmla="*/ 489 h 1144"/>
                  <a:gd name="T66" fmla="*/ 600 w 876"/>
                  <a:gd name="T67" fmla="*/ 514 h 1144"/>
                  <a:gd name="T68" fmla="*/ 597 w 876"/>
                  <a:gd name="T69" fmla="*/ 613 h 1144"/>
                  <a:gd name="T70" fmla="*/ 676 w 876"/>
                  <a:gd name="T71" fmla="*/ 708 h 1144"/>
                  <a:gd name="T72" fmla="*/ 702 w 876"/>
                  <a:gd name="T73" fmla="*/ 645 h 1144"/>
                  <a:gd name="T74" fmla="*/ 718 w 876"/>
                  <a:gd name="T75" fmla="*/ 583 h 1144"/>
                  <a:gd name="T76" fmla="*/ 793 w 876"/>
                  <a:gd name="T77" fmla="*/ 636 h 1144"/>
                  <a:gd name="T78" fmla="*/ 827 w 876"/>
                  <a:gd name="T79" fmla="*/ 815 h 1144"/>
                  <a:gd name="T80" fmla="*/ 861 w 876"/>
                  <a:gd name="T81" fmla="*/ 917 h 1144"/>
                  <a:gd name="T82" fmla="*/ 644 w 876"/>
                  <a:gd name="T83" fmla="*/ 799 h 1144"/>
                  <a:gd name="T84" fmla="*/ 640 w 876"/>
                  <a:gd name="T85" fmla="*/ 824 h 1144"/>
                  <a:gd name="T86" fmla="*/ 572 w 876"/>
                  <a:gd name="T87" fmla="*/ 826 h 1144"/>
                  <a:gd name="T88" fmla="*/ 597 w 876"/>
                  <a:gd name="T89" fmla="*/ 805 h 1144"/>
                  <a:gd name="T90" fmla="*/ 555 w 876"/>
                  <a:gd name="T91" fmla="*/ 787 h 1144"/>
                  <a:gd name="T92" fmla="*/ 490 w 876"/>
                  <a:gd name="T93" fmla="*/ 780 h 1144"/>
                  <a:gd name="T94" fmla="*/ 541 w 876"/>
                  <a:gd name="T95" fmla="*/ 795 h 1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876" h="1144">
                    <a:moveTo>
                      <a:pt x="876" y="937"/>
                    </a:moveTo>
                    <a:lnTo>
                      <a:pt x="876" y="977"/>
                    </a:lnTo>
                    <a:lnTo>
                      <a:pt x="857" y="1019"/>
                    </a:lnTo>
                    <a:lnTo>
                      <a:pt x="843" y="1010"/>
                    </a:lnTo>
                    <a:lnTo>
                      <a:pt x="810" y="1051"/>
                    </a:lnTo>
                    <a:lnTo>
                      <a:pt x="805" y="1083"/>
                    </a:lnTo>
                    <a:lnTo>
                      <a:pt x="807" y="1095"/>
                    </a:lnTo>
                    <a:lnTo>
                      <a:pt x="804" y="1098"/>
                    </a:lnTo>
                    <a:lnTo>
                      <a:pt x="812" y="1142"/>
                    </a:lnTo>
                    <a:lnTo>
                      <a:pt x="807" y="1144"/>
                    </a:lnTo>
                    <a:lnTo>
                      <a:pt x="782" y="1083"/>
                    </a:lnTo>
                    <a:lnTo>
                      <a:pt x="752" y="1039"/>
                    </a:lnTo>
                    <a:lnTo>
                      <a:pt x="737" y="1020"/>
                    </a:lnTo>
                    <a:lnTo>
                      <a:pt x="745" y="1000"/>
                    </a:lnTo>
                    <a:lnTo>
                      <a:pt x="748" y="973"/>
                    </a:lnTo>
                    <a:lnTo>
                      <a:pt x="742" y="986"/>
                    </a:lnTo>
                    <a:lnTo>
                      <a:pt x="722" y="1006"/>
                    </a:lnTo>
                    <a:lnTo>
                      <a:pt x="715" y="996"/>
                    </a:lnTo>
                    <a:lnTo>
                      <a:pt x="724" y="945"/>
                    </a:lnTo>
                    <a:lnTo>
                      <a:pt x="713" y="938"/>
                    </a:lnTo>
                    <a:lnTo>
                      <a:pt x="720" y="899"/>
                    </a:lnTo>
                    <a:lnTo>
                      <a:pt x="722" y="875"/>
                    </a:lnTo>
                    <a:lnTo>
                      <a:pt x="699" y="860"/>
                    </a:lnTo>
                    <a:lnTo>
                      <a:pt x="646" y="742"/>
                    </a:lnTo>
                    <a:lnTo>
                      <a:pt x="632" y="742"/>
                    </a:lnTo>
                    <a:lnTo>
                      <a:pt x="633" y="752"/>
                    </a:lnTo>
                    <a:lnTo>
                      <a:pt x="622" y="747"/>
                    </a:lnTo>
                    <a:lnTo>
                      <a:pt x="589" y="766"/>
                    </a:lnTo>
                    <a:lnTo>
                      <a:pt x="529" y="739"/>
                    </a:lnTo>
                    <a:lnTo>
                      <a:pt x="522" y="726"/>
                    </a:lnTo>
                    <a:lnTo>
                      <a:pt x="503" y="728"/>
                    </a:lnTo>
                    <a:lnTo>
                      <a:pt x="472" y="700"/>
                    </a:lnTo>
                    <a:lnTo>
                      <a:pt x="458" y="649"/>
                    </a:lnTo>
                    <a:lnTo>
                      <a:pt x="464" y="709"/>
                    </a:lnTo>
                    <a:lnTo>
                      <a:pt x="488" y="744"/>
                    </a:lnTo>
                    <a:lnTo>
                      <a:pt x="482" y="761"/>
                    </a:lnTo>
                    <a:lnTo>
                      <a:pt x="447" y="775"/>
                    </a:lnTo>
                    <a:lnTo>
                      <a:pt x="469" y="784"/>
                    </a:lnTo>
                    <a:lnTo>
                      <a:pt x="493" y="821"/>
                    </a:lnTo>
                    <a:lnTo>
                      <a:pt x="489" y="867"/>
                    </a:lnTo>
                    <a:lnTo>
                      <a:pt x="456" y="881"/>
                    </a:lnTo>
                    <a:lnTo>
                      <a:pt x="428" y="932"/>
                    </a:lnTo>
                    <a:lnTo>
                      <a:pt x="401" y="913"/>
                    </a:lnTo>
                    <a:lnTo>
                      <a:pt x="418" y="884"/>
                    </a:lnTo>
                    <a:lnTo>
                      <a:pt x="432" y="877"/>
                    </a:lnTo>
                    <a:lnTo>
                      <a:pt x="439" y="862"/>
                    </a:lnTo>
                    <a:lnTo>
                      <a:pt x="416" y="874"/>
                    </a:lnTo>
                    <a:lnTo>
                      <a:pt x="394" y="908"/>
                    </a:lnTo>
                    <a:lnTo>
                      <a:pt x="371" y="876"/>
                    </a:lnTo>
                    <a:lnTo>
                      <a:pt x="389" y="819"/>
                    </a:lnTo>
                    <a:lnTo>
                      <a:pt x="389" y="809"/>
                    </a:lnTo>
                    <a:lnTo>
                      <a:pt x="377" y="793"/>
                    </a:lnTo>
                    <a:lnTo>
                      <a:pt x="384" y="810"/>
                    </a:lnTo>
                    <a:lnTo>
                      <a:pt x="370" y="830"/>
                    </a:lnTo>
                    <a:lnTo>
                      <a:pt x="367" y="866"/>
                    </a:lnTo>
                    <a:lnTo>
                      <a:pt x="358" y="867"/>
                    </a:lnTo>
                    <a:lnTo>
                      <a:pt x="376" y="907"/>
                    </a:lnTo>
                    <a:lnTo>
                      <a:pt x="373" y="937"/>
                    </a:lnTo>
                    <a:lnTo>
                      <a:pt x="356" y="947"/>
                    </a:lnTo>
                    <a:lnTo>
                      <a:pt x="354" y="941"/>
                    </a:lnTo>
                    <a:lnTo>
                      <a:pt x="331" y="927"/>
                    </a:lnTo>
                    <a:lnTo>
                      <a:pt x="316" y="933"/>
                    </a:lnTo>
                    <a:lnTo>
                      <a:pt x="309" y="959"/>
                    </a:lnTo>
                    <a:lnTo>
                      <a:pt x="289" y="959"/>
                    </a:lnTo>
                    <a:lnTo>
                      <a:pt x="282" y="942"/>
                    </a:lnTo>
                    <a:lnTo>
                      <a:pt x="268" y="909"/>
                    </a:lnTo>
                    <a:lnTo>
                      <a:pt x="251" y="915"/>
                    </a:lnTo>
                    <a:lnTo>
                      <a:pt x="247" y="862"/>
                    </a:lnTo>
                    <a:lnTo>
                      <a:pt x="235" y="833"/>
                    </a:lnTo>
                    <a:lnTo>
                      <a:pt x="234" y="787"/>
                    </a:lnTo>
                    <a:lnTo>
                      <a:pt x="185" y="717"/>
                    </a:lnTo>
                    <a:lnTo>
                      <a:pt x="176" y="664"/>
                    </a:lnTo>
                    <a:lnTo>
                      <a:pt x="182" y="633"/>
                    </a:lnTo>
                    <a:lnTo>
                      <a:pt x="167" y="590"/>
                    </a:lnTo>
                    <a:lnTo>
                      <a:pt x="167" y="533"/>
                    </a:lnTo>
                    <a:lnTo>
                      <a:pt x="125" y="481"/>
                    </a:lnTo>
                    <a:lnTo>
                      <a:pt x="81" y="463"/>
                    </a:lnTo>
                    <a:lnTo>
                      <a:pt x="42" y="417"/>
                    </a:lnTo>
                    <a:lnTo>
                      <a:pt x="44" y="349"/>
                    </a:lnTo>
                    <a:lnTo>
                      <a:pt x="75" y="342"/>
                    </a:lnTo>
                    <a:lnTo>
                      <a:pt x="90" y="297"/>
                    </a:lnTo>
                    <a:lnTo>
                      <a:pt x="115" y="281"/>
                    </a:lnTo>
                    <a:lnTo>
                      <a:pt x="136" y="289"/>
                    </a:lnTo>
                    <a:lnTo>
                      <a:pt x="158" y="272"/>
                    </a:lnTo>
                    <a:lnTo>
                      <a:pt x="148" y="228"/>
                    </a:lnTo>
                    <a:lnTo>
                      <a:pt x="156" y="206"/>
                    </a:lnTo>
                    <a:lnTo>
                      <a:pt x="111" y="203"/>
                    </a:lnTo>
                    <a:lnTo>
                      <a:pt x="81" y="215"/>
                    </a:lnTo>
                    <a:lnTo>
                      <a:pt x="0" y="187"/>
                    </a:lnTo>
                    <a:lnTo>
                      <a:pt x="6" y="146"/>
                    </a:lnTo>
                    <a:lnTo>
                      <a:pt x="38" y="108"/>
                    </a:lnTo>
                    <a:lnTo>
                      <a:pt x="55" y="63"/>
                    </a:lnTo>
                    <a:lnTo>
                      <a:pt x="37" y="49"/>
                    </a:lnTo>
                    <a:lnTo>
                      <a:pt x="36" y="25"/>
                    </a:lnTo>
                    <a:lnTo>
                      <a:pt x="51" y="24"/>
                    </a:lnTo>
                    <a:lnTo>
                      <a:pt x="61" y="0"/>
                    </a:lnTo>
                    <a:lnTo>
                      <a:pt x="74" y="19"/>
                    </a:lnTo>
                    <a:lnTo>
                      <a:pt x="98" y="46"/>
                    </a:lnTo>
                    <a:lnTo>
                      <a:pt x="96" y="64"/>
                    </a:lnTo>
                    <a:lnTo>
                      <a:pt x="121" y="95"/>
                    </a:lnTo>
                    <a:lnTo>
                      <a:pt x="157" y="100"/>
                    </a:lnTo>
                    <a:lnTo>
                      <a:pt x="174" y="92"/>
                    </a:lnTo>
                    <a:lnTo>
                      <a:pt x="149" y="77"/>
                    </a:lnTo>
                    <a:lnTo>
                      <a:pt x="157" y="57"/>
                    </a:lnTo>
                    <a:lnTo>
                      <a:pt x="172" y="58"/>
                    </a:lnTo>
                    <a:lnTo>
                      <a:pt x="197" y="80"/>
                    </a:lnTo>
                    <a:lnTo>
                      <a:pt x="213" y="96"/>
                    </a:lnTo>
                    <a:lnTo>
                      <a:pt x="247" y="108"/>
                    </a:lnTo>
                    <a:lnTo>
                      <a:pt x="249" y="95"/>
                    </a:lnTo>
                    <a:lnTo>
                      <a:pt x="267" y="92"/>
                    </a:lnTo>
                    <a:lnTo>
                      <a:pt x="290" y="133"/>
                    </a:lnTo>
                    <a:lnTo>
                      <a:pt x="297" y="174"/>
                    </a:lnTo>
                    <a:lnTo>
                      <a:pt x="303" y="195"/>
                    </a:lnTo>
                    <a:lnTo>
                      <a:pt x="316" y="232"/>
                    </a:lnTo>
                    <a:lnTo>
                      <a:pt x="315" y="257"/>
                    </a:lnTo>
                    <a:lnTo>
                      <a:pt x="347" y="269"/>
                    </a:lnTo>
                    <a:lnTo>
                      <a:pt x="379" y="267"/>
                    </a:lnTo>
                    <a:lnTo>
                      <a:pt x="415" y="283"/>
                    </a:lnTo>
                    <a:lnTo>
                      <a:pt x="459" y="283"/>
                    </a:lnTo>
                    <a:lnTo>
                      <a:pt x="528" y="278"/>
                    </a:lnTo>
                    <a:lnTo>
                      <a:pt x="580" y="284"/>
                    </a:lnTo>
                    <a:lnTo>
                      <a:pt x="638" y="281"/>
                    </a:lnTo>
                    <a:lnTo>
                      <a:pt x="666" y="279"/>
                    </a:lnTo>
                    <a:lnTo>
                      <a:pt x="679" y="287"/>
                    </a:lnTo>
                    <a:lnTo>
                      <a:pt x="698" y="283"/>
                    </a:lnTo>
                    <a:lnTo>
                      <a:pt x="728" y="314"/>
                    </a:lnTo>
                    <a:lnTo>
                      <a:pt x="744" y="321"/>
                    </a:lnTo>
                    <a:lnTo>
                      <a:pt x="726" y="357"/>
                    </a:lnTo>
                    <a:lnTo>
                      <a:pt x="720" y="398"/>
                    </a:lnTo>
                    <a:lnTo>
                      <a:pt x="698" y="456"/>
                    </a:lnTo>
                    <a:lnTo>
                      <a:pt x="677" y="466"/>
                    </a:lnTo>
                    <a:lnTo>
                      <a:pt x="677" y="489"/>
                    </a:lnTo>
                    <a:lnTo>
                      <a:pt x="663" y="505"/>
                    </a:lnTo>
                    <a:lnTo>
                      <a:pt x="645" y="502"/>
                    </a:lnTo>
                    <a:lnTo>
                      <a:pt x="632" y="490"/>
                    </a:lnTo>
                    <a:lnTo>
                      <a:pt x="600" y="514"/>
                    </a:lnTo>
                    <a:lnTo>
                      <a:pt x="593" y="535"/>
                    </a:lnTo>
                    <a:lnTo>
                      <a:pt x="580" y="547"/>
                    </a:lnTo>
                    <a:lnTo>
                      <a:pt x="580" y="568"/>
                    </a:lnTo>
                    <a:lnTo>
                      <a:pt x="597" y="613"/>
                    </a:lnTo>
                    <a:lnTo>
                      <a:pt x="615" y="630"/>
                    </a:lnTo>
                    <a:lnTo>
                      <a:pt x="621" y="647"/>
                    </a:lnTo>
                    <a:lnTo>
                      <a:pt x="649" y="673"/>
                    </a:lnTo>
                    <a:lnTo>
                      <a:pt x="676" y="708"/>
                    </a:lnTo>
                    <a:lnTo>
                      <a:pt x="692" y="708"/>
                    </a:lnTo>
                    <a:lnTo>
                      <a:pt x="695" y="680"/>
                    </a:lnTo>
                    <a:lnTo>
                      <a:pt x="685" y="672"/>
                    </a:lnTo>
                    <a:lnTo>
                      <a:pt x="702" y="645"/>
                    </a:lnTo>
                    <a:lnTo>
                      <a:pt x="703" y="627"/>
                    </a:lnTo>
                    <a:lnTo>
                      <a:pt x="713" y="611"/>
                    </a:lnTo>
                    <a:lnTo>
                      <a:pt x="702" y="596"/>
                    </a:lnTo>
                    <a:lnTo>
                      <a:pt x="718" y="583"/>
                    </a:lnTo>
                    <a:lnTo>
                      <a:pt x="739" y="598"/>
                    </a:lnTo>
                    <a:lnTo>
                      <a:pt x="769" y="596"/>
                    </a:lnTo>
                    <a:lnTo>
                      <a:pt x="777" y="611"/>
                    </a:lnTo>
                    <a:lnTo>
                      <a:pt x="793" y="636"/>
                    </a:lnTo>
                    <a:lnTo>
                      <a:pt x="804" y="683"/>
                    </a:lnTo>
                    <a:lnTo>
                      <a:pt x="804" y="719"/>
                    </a:lnTo>
                    <a:lnTo>
                      <a:pt x="816" y="745"/>
                    </a:lnTo>
                    <a:lnTo>
                      <a:pt x="827" y="815"/>
                    </a:lnTo>
                    <a:lnTo>
                      <a:pt x="840" y="860"/>
                    </a:lnTo>
                    <a:lnTo>
                      <a:pt x="852" y="887"/>
                    </a:lnTo>
                    <a:lnTo>
                      <a:pt x="860" y="898"/>
                    </a:lnTo>
                    <a:lnTo>
                      <a:pt x="861" y="917"/>
                    </a:lnTo>
                    <a:lnTo>
                      <a:pt x="869" y="930"/>
                    </a:lnTo>
                    <a:lnTo>
                      <a:pt x="876" y="937"/>
                    </a:lnTo>
                    <a:lnTo>
                      <a:pt x="876" y="937"/>
                    </a:lnTo>
                    <a:close/>
                    <a:moveTo>
                      <a:pt x="644" y="799"/>
                    </a:moveTo>
                    <a:lnTo>
                      <a:pt x="632" y="788"/>
                    </a:lnTo>
                    <a:lnTo>
                      <a:pt x="618" y="796"/>
                    </a:lnTo>
                    <a:lnTo>
                      <a:pt x="623" y="831"/>
                    </a:lnTo>
                    <a:lnTo>
                      <a:pt x="640" y="824"/>
                    </a:lnTo>
                    <a:lnTo>
                      <a:pt x="644" y="799"/>
                    </a:lnTo>
                    <a:lnTo>
                      <a:pt x="644" y="799"/>
                    </a:lnTo>
                    <a:close/>
                    <a:moveTo>
                      <a:pt x="554" y="791"/>
                    </a:moveTo>
                    <a:lnTo>
                      <a:pt x="572" y="826"/>
                    </a:lnTo>
                    <a:lnTo>
                      <a:pt x="569" y="855"/>
                    </a:lnTo>
                    <a:lnTo>
                      <a:pt x="583" y="877"/>
                    </a:lnTo>
                    <a:lnTo>
                      <a:pt x="607" y="832"/>
                    </a:lnTo>
                    <a:lnTo>
                      <a:pt x="597" y="805"/>
                    </a:lnTo>
                    <a:lnTo>
                      <a:pt x="554" y="775"/>
                    </a:lnTo>
                    <a:lnTo>
                      <a:pt x="554" y="775"/>
                    </a:lnTo>
                    <a:lnTo>
                      <a:pt x="555" y="782"/>
                    </a:lnTo>
                    <a:lnTo>
                      <a:pt x="555" y="787"/>
                    </a:lnTo>
                    <a:lnTo>
                      <a:pt x="554" y="791"/>
                    </a:lnTo>
                    <a:lnTo>
                      <a:pt x="554" y="791"/>
                    </a:lnTo>
                    <a:close/>
                    <a:moveTo>
                      <a:pt x="520" y="766"/>
                    </a:moveTo>
                    <a:lnTo>
                      <a:pt x="490" y="780"/>
                    </a:lnTo>
                    <a:lnTo>
                      <a:pt x="491" y="794"/>
                    </a:lnTo>
                    <a:lnTo>
                      <a:pt x="514" y="845"/>
                    </a:lnTo>
                    <a:lnTo>
                      <a:pt x="545" y="847"/>
                    </a:lnTo>
                    <a:lnTo>
                      <a:pt x="541" y="795"/>
                    </a:lnTo>
                    <a:lnTo>
                      <a:pt x="520" y="76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5" name="iṧľíḋe">
                <a:extLst>
                  <a:ext uri="{FF2B5EF4-FFF2-40B4-BE49-F238E27FC236}">
                    <a16:creationId xmlns:a16="http://schemas.microsoft.com/office/drawing/2014/main" id="{9261A8FF-4E0E-4003-9A73-7B3C11146BA3}"/>
                  </a:ext>
                </a:extLst>
              </p:cNvPr>
              <p:cNvSpPr/>
              <p:nvPr/>
            </p:nvSpPr>
            <p:spPr bwMode="auto">
              <a:xfrm>
                <a:off x="2649482" y="3639914"/>
                <a:ext cx="87028" cy="51957"/>
              </a:xfrm>
              <a:custGeom>
                <a:avLst/>
                <a:gdLst>
                  <a:gd name="T0" fmla="*/ 17 w 530"/>
                  <a:gd name="T1" fmla="*/ 148 h 315"/>
                  <a:gd name="T2" fmla="*/ 50 w 530"/>
                  <a:gd name="T3" fmla="*/ 132 h 315"/>
                  <a:gd name="T4" fmla="*/ 89 w 530"/>
                  <a:gd name="T5" fmla="*/ 57 h 315"/>
                  <a:gd name="T6" fmla="*/ 172 w 530"/>
                  <a:gd name="T7" fmla="*/ 8 h 315"/>
                  <a:gd name="T8" fmla="*/ 227 w 530"/>
                  <a:gd name="T9" fmla="*/ 0 h 315"/>
                  <a:gd name="T10" fmla="*/ 244 w 530"/>
                  <a:gd name="T11" fmla="*/ 28 h 315"/>
                  <a:gd name="T12" fmla="*/ 326 w 530"/>
                  <a:gd name="T13" fmla="*/ 37 h 315"/>
                  <a:gd name="T14" fmla="*/ 358 w 530"/>
                  <a:gd name="T15" fmla="*/ 52 h 315"/>
                  <a:gd name="T16" fmla="*/ 404 w 530"/>
                  <a:gd name="T17" fmla="*/ 34 h 315"/>
                  <a:gd name="T18" fmla="*/ 446 w 530"/>
                  <a:gd name="T19" fmla="*/ 35 h 315"/>
                  <a:gd name="T20" fmla="*/ 474 w 530"/>
                  <a:gd name="T21" fmla="*/ 72 h 315"/>
                  <a:gd name="T22" fmla="*/ 482 w 530"/>
                  <a:gd name="T23" fmla="*/ 72 h 315"/>
                  <a:gd name="T24" fmla="*/ 470 w 530"/>
                  <a:gd name="T25" fmla="*/ 113 h 315"/>
                  <a:gd name="T26" fmla="*/ 475 w 530"/>
                  <a:gd name="T27" fmla="*/ 148 h 315"/>
                  <a:gd name="T28" fmla="*/ 529 w 530"/>
                  <a:gd name="T29" fmla="*/ 171 h 315"/>
                  <a:gd name="T30" fmla="*/ 529 w 530"/>
                  <a:gd name="T31" fmla="*/ 219 h 315"/>
                  <a:gd name="T32" fmla="*/ 530 w 530"/>
                  <a:gd name="T33" fmla="*/ 247 h 315"/>
                  <a:gd name="T34" fmla="*/ 461 w 530"/>
                  <a:gd name="T35" fmla="*/ 269 h 315"/>
                  <a:gd name="T36" fmla="*/ 414 w 530"/>
                  <a:gd name="T37" fmla="*/ 267 h 315"/>
                  <a:gd name="T38" fmla="*/ 352 w 530"/>
                  <a:gd name="T39" fmla="*/ 284 h 315"/>
                  <a:gd name="T40" fmla="*/ 316 w 530"/>
                  <a:gd name="T41" fmla="*/ 268 h 315"/>
                  <a:gd name="T42" fmla="*/ 278 w 530"/>
                  <a:gd name="T43" fmla="*/ 273 h 315"/>
                  <a:gd name="T44" fmla="*/ 244 w 530"/>
                  <a:gd name="T45" fmla="*/ 315 h 315"/>
                  <a:gd name="T46" fmla="*/ 198 w 530"/>
                  <a:gd name="T47" fmla="*/ 315 h 315"/>
                  <a:gd name="T48" fmla="*/ 115 w 530"/>
                  <a:gd name="T49" fmla="*/ 267 h 315"/>
                  <a:gd name="T50" fmla="*/ 91 w 530"/>
                  <a:gd name="T51" fmla="*/ 281 h 315"/>
                  <a:gd name="T52" fmla="*/ 33 w 530"/>
                  <a:gd name="T53" fmla="*/ 269 h 315"/>
                  <a:gd name="T54" fmla="*/ 0 w 530"/>
                  <a:gd name="T55" fmla="*/ 216 h 315"/>
                  <a:gd name="T56" fmla="*/ 12 w 530"/>
                  <a:gd name="T57" fmla="*/ 187 h 315"/>
                  <a:gd name="T58" fmla="*/ 17 w 530"/>
                  <a:gd name="T59" fmla="*/ 148 h 3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30" h="315">
                    <a:moveTo>
                      <a:pt x="17" y="148"/>
                    </a:moveTo>
                    <a:lnTo>
                      <a:pt x="50" y="132"/>
                    </a:lnTo>
                    <a:lnTo>
                      <a:pt x="89" y="57"/>
                    </a:lnTo>
                    <a:lnTo>
                      <a:pt x="172" y="8"/>
                    </a:lnTo>
                    <a:lnTo>
                      <a:pt x="227" y="0"/>
                    </a:lnTo>
                    <a:lnTo>
                      <a:pt x="244" y="28"/>
                    </a:lnTo>
                    <a:lnTo>
                      <a:pt x="326" y="37"/>
                    </a:lnTo>
                    <a:lnTo>
                      <a:pt x="358" y="52"/>
                    </a:lnTo>
                    <a:lnTo>
                      <a:pt x="404" y="34"/>
                    </a:lnTo>
                    <a:lnTo>
                      <a:pt x="446" y="35"/>
                    </a:lnTo>
                    <a:lnTo>
                      <a:pt x="474" y="72"/>
                    </a:lnTo>
                    <a:lnTo>
                      <a:pt x="482" y="72"/>
                    </a:lnTo>
                    <a:lnTo>
                      <a:pt x="470" y="113"/>
                    </a:lnTo>
                    <a:lnTo>
                      <a:pt x="475" y="148"/>
                    </a:lnTo>
                    <a:lnTo>
                      <a:pt x="529" y="171"/>
                    </a:lnTo>
                    <a:lnTo>
                      <a:pt x="529" y="219"/>
                    </a:lnTo>
                    <a:lnTo>
                      <a:pt x="530" y="247"/>
                    </a:lnTo>
                    <a:lnTo>
                      <a:pt x="461" y="269"/>
                    </a:lnTo>
                    <a:lnTo>
                      <a:pt x="414" y="267"/>
                    </a:lnTo>
                    <a:lnTo>
                      <a:pt x="352" y="284"/>
                    </a:lnTo>
                    <a:lnTo>
                      <a:pt x="316" y="268"/>
                    </a:lnTo>
                    <a:lnTo>
                      <a:pt x="278" y="273"/>
                    </a:lnTo>
                    <a:lnTo>
                      <a:pt x="244" y="315"/>
                    </a:lnTo>
                    <a:lnTo>
                      <a:pt x="198" y="315"/>
                    </a:lnTo>
                    <a:lnTo>
                      <a:pt x="115" y="267"/>
                    </a:lnTo>
                    <a:lnTo>
                      <a:pt x="91" y="281"/>
                    </a:lnTo>
                    <a:lnTo>
                      <a:pt x="33" y="269"/>
                    </a:lnTo>
                    <a:lnTo>
                      <a:pt x="0" y="216"/>
                    </a:lnTo>
                    <a:lnTo>
                      <a:pt x="12" y="187"/>
                    </a:lnTo>
                    <a:lnTo>
                      <a:pt x="17" y="148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6" name="i$ḷîḑé">
                <a:extLst>
                  <a:ext uri="{FF2B5EF4-FFF2-40B4-BE49-F238E27FC236}">
                    <a16:creationId xmlns:a16="http://schemas.microsoft.com/office/drawing/2014/main" id="{0BDCAB68-1F80-4DD5-9E51-B65932818D8E}"/>
                  </a:ext>
                </a:extLst>
              </p:cNvPr>
              <p:cNvSpPr/>
              <p:nvPr/>
            </p:nvSpPr>
            <p:spPr bwMode="auto">
              <a:xfrm>
                <a:off x="2405286" y="3577564"/>
                <a:ext cx="231207" cy="122099"/>
              </a:xfrm>
              <a:custGeom>
                <a:avLst/>
                <a:gdLst>
                  <a:gd name="T0" fmla="*/ 70 w 1423"/>
                  <a:gd name="T1" fmla="*/ 0 h 750"/>
                  <a:gd name="T2" fmla="*/ 133 w 1423"/>
                  <a:gd name="T3" fmla="*/ 44 h 750"/>
                  <a:gd name="T4" fmla="*/ 185 w 1423"/>
                  <a:gd name="T5" fmla="*/ 51 h 750"/>
                  <a:gd name="T6" fmla="*/ 249 w 1423"/>
                  <a:gd name="T7" fmla="*/ 17 h 750"/>
                  <a:gd name="T8" fmla="*/ 329 w 1423"/>
                  <a:gd name="T9" fmla="*/ 57 h 750"/>
                  <a:gd name="T10" fmla="*/ 395 w 1423"/>
                  <a:gd name="T11" fmla="*/ 79 h 750"/>
                  <a:gd name="T12" fmla="*/ 485 w 1423"/>
                  <a:gd name="T13" fmla="*/ 132 h 750"/>
                  <a:gd name="T14" fmla="*/ 535 w 1423"/>
                  <a:gd name="T15" fmla="*/ 174 h 750"/>
                  <a:gd name="T16" fmla="*/ 582 w 1423"/>
                  <a:gd name="T17" fmla="*/ 247 h 750"/>
                  <a:gd name="T18" fmla="*/ 602 w 1423"/>
                  <a:gd name="T19" fmla="*/ 188 h 750"/>
                  <a:gd name="T20" fmla="*/ 634 w 1423"/>
                  <a:gd name="T21" fmla="*/ 185 h 750"/>
                  <a:gd name="T22" fmla="*/ 706 w 1423"/>
                  <a:gd name="T23" fmla="*/ 206 h 750"/>
                  <a:gd name="T24" fmla="*/ 752 w 1423"/>
                  <a:gd name="T25" fmla="*/ 291 h 750"/>
                  <a:gd name="T26" fmla="*/ 850 w 1423"/>
                  <a:gd name="T27" fmla="*/ 282 h 750"/>
                  <a:gd name="T28" fmla="*/ 860 w 1423"/>
                  <a:gd name="T29" fmla="*/ 391 h 750"/>
                  <a:gd name="T30" fmla="*/ 936 w 1423"/>
                  <a:gd name="T31" fmla="*/ 409 h 750"/>
                  <a:gd name="T32" fmla="*/ 995 w 1423"/>
                  <a:gd name="T33" fmla="*/ 379 h 750"/>
                  <a:gd name="T34" fmla="*/ 1089 w 1423"/>
                  <a:gd name="T35" fmla="*/ 352 h 750"/>
                  <a:gd name="T36" fmla="*/ 1141 w 1423"/>
                  <a:gd name="T37" fmla="*/ 414 h 750"/>
                  <a:gd name="T38" fmla="*/ 1226 w 1423"/>
                  <a:gd name="T39" fmla="*/ 481 h 750"/>
                  <a:gd name="T40" fmla="*/ 1299 w 1423"/>
                  <a:gd name="T41" fmla="*/ 470 h 750"/>
                  <a:gd name="T42" fmla="*/ 1363 w 1423"/>
                  <a:gd name="T43" fmla="*/ 462 h 750"/>
                  <a:gd name="T44" fmla="*/ 1406 w 1423"/>
                  <a:gd name="T45" fmla="*/ 501 h 750"/>
                  <a:gd name="T46" fmla="*/ 1423 w 1423"/>
                  <a:gd name="T47" fmla="*/ 649 h 750"/>
                  <a:gd name="T48" fmla="*/ 1304 w 1423"/>
                  <a:gd name="T49" fmla="*/ 750 h 750"/>
                  <a:gd name="T50" fmla="*/ 1203 w 1423"/>
                  <a:gd name="T51" fmla="*/ 736 h 750"/>
                  <a:gd name="T52" fmla="*/ 996 w 1423"/>
                  <a:gd name="T53" fmla="*/ 683 h 750"/>
                  <a:gd name="T54" fmla="*/ 873 w 1423"/>
                  <a:gd name="T55" fmla="*/ 676 h 750"/>
                  <a:gd name="T56" fmla="*/ 818 w 1423"/>
                  <a:gd name="T57" fmla="*/ 593 h 750"/>
                  <a:gd name="T58" fmla="*/ 647 w 1423"/>
                  <a:gd name="T59" fmla="*/ 597 h 750"/>
                  <a:gd name="T60" fmla="*/ 531 w 1423"/>
                  <a:gd name="T61" fmla="*/ 578 h 750"/>
                  <a:gd name="T62" fmla="*/ 428 w 1423"/>
                  <a:gd name="T63" fmla="*/ 541 h 750"/>
                  <a:gd name="T64" fmla="*/ 329 w 1423"/>
                  <a:gd name="T65" fmla="*/ 502 h 750"/>
                  <a:gd name="T66" fmla="*/ 198 w 1423"/>
                  <a:gd name="T67" fmla="*/ 387 h 750"/>
                  <a:gd name="T68" fmla="*/ 108 w 1423"/>
                  <a:gd name="T69" fmla="*/ 348 h 750"/>
                  <a:gd name="T70" fmla="*/ 47 w 1423"/>
                  <a:gd name="T71" fmla="*/ 323 h 750"/>
                  <a:gd name="T72" fmla="*/ 0 w 1423"/>
                  <a:gd name="T73" fmla="*/ 276 h 750"/>
                  <a:gd name="T74" fmla="*/ 40 w 1423"/>
                  <a:gd name="T75" fmla="*/ 160 h 750"/>
                  <a:gd name="T76" fmla="*/ 63 w 1423"/>
                  <a:gd name="T77" fmla="*/ 10 h 7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423" h="750">
                    <a:moveTo>
                      <a:pt x="63" y="10"/>
                    </a:moveTo>
                    <a:lnTo>
                      <a:pt x="70" y="0"/>
                    </a:lnTo>
                    <a:lnTo>
                      <a:pt x="120" y="26"/>
                    </a:lnTo>
                    <a:lnTo>
                      <a:pt x="133" y="44"/>
                    </a:lnTo>
                    <a:lnTo>
                      <a:pt x="167" y="43"/>
                    </a:lnTo>
                    <a:lnTo>
                      <a:pt x="185" y="51"/>
                    </a:lnTo>
                    <a:lnTo>
                      <a:pt x="207" y="20"/>
                    </a:lnTo>
                    <a:lnTo>
                      <a:pt x="249" y="17"/>
                    </a:lnTo>
                    <a:lnTo>
                      <a:pt x="311" y="40"/>
                    </a:lnTo>
                    <a:lnTo>
                      <a:pt x="329" y="57"/>
                    </a:lnTo>
                    <a:lnTo>
                      <a:pt x="369" y="60"/>
                    </a:lnTo>
                    <a:lnTo>
                      <a:pt x="395" y="79"/>
                    </a:lnTo>
                    <a:lnTo>
                      <a:pt x="446" y="131"/>
                    </a:lnTo>
                    <a:lnTo>
                      <a:pt x="485" y="132"/>
                    </a:lnTo>
                    <a:lnTo>
                      <a:pt x="522" y="151"/>
                    </a:lnTo>
                    <a:lnTo>
                      <a:pt x="535" y="174"/>
                    </a:lnTo>
                    <a:lnTo>
                      <a:pt x="566" y="210"/>
                    </a:lnTo>
                    <a:lnTo>
                      <a:pt x="582" y="247"/>
                    </a:lnTo>
                    <a:lnTo>
                      <a:pt x="598" y="239"/>
                    </a:lnTo>
                    <a:lnTo>
                      <a:pt x="602" y="188"/>
                    </a:lnTo>
                    <a:lnTo>
                      <a:pt x="622" y="169"/>
                    </a:lnTo>
                    <a:lnTo>
                      <a:pt x="634" y="185"/>
                    </a:lnTo>
                    <a:lnTo>
                      <a:pt x="670" y="185"/>
                    </a:lnTo>
                    <a:lnTo>
                      <a:pt x="706" y="206"/>
                    </a:lnTo>
                    <a:lnTo>
                      <a:pt x="711" y="254"/>
                    </a:lnTo>
                    <a:lnTo>
                      <a:pt x="752" y="291"/>
                    </a:lnTo>
                    <a:lnTo>
                      <a:pt x="807" y="276"/>
                    </a:lnTo>
                    <a:lnTo>
                      <a:pt x="850" y="282"/>
                    </a:lnTo>
                    <a:lnTo>
                      <a:pt x="841" y="352"/>
                    </a:lnTo>
                    <a:lnTo>
                      <a:pt x="860" y="391"/>
                    </a:lnTo>
                    <a:lnTo>
                      <a:pt x="888" y="385"/>
                    </a:lnTo>
                    <a:lnTo>
                      <a:pt x="936" y="409"/>
                    </a:lnTo>
                    <a:lnTo>
                      <a:pt x="958" y="390"/>
                    </a:lnTo>
                    <a:lnTo>
                      <a:pt x="995" y="379"/>
                    </a:lnTo>
                    <a:lnTo>
                      <a:pt x="1026" y="345"/>
                    </a:lnTo>
                    <a:lnTo>
                      <a:pt x="1089" y="352"/>
                    </a:lnTo>
                    <a:lnTo>
                      <a:pt x="1132" y="373"/>
                    </a:lnTo>
                    <a:lnTo>
                      <a:pt x="1141" y="414"/>
                    </a:lnTo>
                    <a:lnTo>
                      <a:pt x="1192" y="434"/>
                    </a:lnTo>
                    <a:lnTo>
                      <a:pt x="1226" y="481"/>
                    </a:lnTo>
                    <a:lnTo>
                      <a:pt x="1256" y="488"/>
                    </a:lnTo>
                    <a:lnTo>
                      <a:pt x="1299" y="470"/>
                    </a:lnTo>
                    <a:lnTo>
                      <a:pt x="1316" y="477"/>
                    </a:lnTo>
                    <a:lnTo>
                      <a:pt x="1363" y="462"/>
                    </a:lnTo>
                    <a:lnTo>
                      <a:pt x="1395" y="464"/>
                    </a:lnTo>
                    <a:lnTo>
                      <a:pt x="1406" y="501"/>
                    </a:lnTo>
                    <a:lnTo>
                      <a:pt x="1390" y="583"/>
                    </a:lnTo>
                    <a:lnTo>
                      <a:pt x="1423" y="649"/>
                    </a:lnTo>
                    <a:lnTo>
                      <a:pt x="1411" y="729"/>
                    </a:lnTo>
                    <a:lnTo>
                      <a:pt x="1304" y="750"/>
                    </a:lnTo>
                    <a:lnTo>
                      <a:pt x="1240" y="716"/>
                    </a:lnTo>
                    <a:lnTo>
                      <a:pt x="1203" y="736"/>
                    </a:lnTo>
                    <a:lnTo>
                      <a:pt x="1055" y="681"/>
                    </a:lnTo>
                    <a:lnTo>
                      <a:pt x="996" y="683"/>
                    </a:lnTo>
                    <a:lnTo>
                      <a:pt x="964" y="701"/>
                    </a:lnTo>
                    <a:lnTo>
                      <a:pt x="873" y="676"/>
                    </a:lnTo>
                    <a:lnTo>
                      <a:pt x="827" y="637"/>
                    </a:lnTo>
                    <a:lnTo>
                      <a:pt x="818" y="593"/>
                    </a:lnTo>
                    <a:lnTo>
                      <a:pt x="736" y="572"/>
                    </a:lnTo>
                    <a:lnTo>
                      <a:pt x="647" y="597"/>
                    </a:lnTo>
                    <a:lnTo>
                      <a:pt x="618" y="570"/>
                    </a:lnTo>
                    <a:lnTo>
                      <a:pt x="531" y="578"/>
                    </a:lnTo>
                    <a:lnTo>
                      <a:pt x="475" y="541"/>
                    </a:lnTo>
                    <a:lnTo>
                      <a:pt x="428" y="541"/>
                    </a:lnTo>
                    <a:lnTo>
                      <a:pt x="395" y="518"/>
                    </a:lnTo>
                    <a:lnTo>
                      <a:pt x="329" y="502"/>
                    </a:lnTo>
                    <a:lnTo>
                      <a:pt x="277" y="439"/>
                    </a:lnTo>
                    <a:lnTo>
                      <a:pt x="198" y="387"/>
                    </a:lnTo>
                    <a:lnTo>
                      <a:pt x="138" y="370"/>
                    </a:lnTo>
                    <a:lnTo>
                      <a:pt x="108" y="348"/>
                    </a:lnTo>
                    <a:lnTo>
                      <a:pt x="77" y="347"/>
                    </a:lnTo>
                    <a:lnTo>
                      <a:pt x="47" y="323"/>
                    </a:lnTo>
                    <a:lnTo>
                      <a:pt x="10" y="320"/>
                    </a:lnTo>
                    <a:lnTo>
                      <a:pt x="0" y="276"/>
                    </a:lnTo>
                    <a:lnTo>
                      <a:pt x="40" y="217"/>
                    </a:lnTo>
                    <a:lnTo>
                      <a:pt x="40" y="160"/>
                    </a:lnTo>
                    <a:lnTo>
                      <a:pt x="67" y="69"/>
                    </a:lnTo>
                    <a:lnTo>
                      <a:pt x="63" y="1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7" name="iSḷîḋè">
                <a:extLst>
                  <a:ext uri="{FF2B5EF4-FFF2-40B4-BE49-F238E27FC236}">
                    <a16:creationId xmlns:a16="http://schemas.microsoft.com/office/drawing/2014/main" id="{B60E5574-3B8B-42BB-A80C-7C9D4F1B529B}"/>
                  </a:ext>
                </a:extLst>
              </p:cNvPr>
              <p:cNvSpPr/>
              <p:nvPr/>
            </p:nvSpPr>
            <p:spPr bwMode="auto">
              <a:xfrm>
                <a:off x="1875327" y="3371036"/>
                <a:ext cx="388376" cy="424747"/>
              </a:xfrm>
              <a:custGeom>
                <a:avLst/>
                <a:gdLst>
                  <a:gd name="T0" fmla="*/ 1438 w 2388"/>
                  <a:gd name="T1" fmla="*/ 2528 h 2619"/>
                  <a:gd name="T2" fmla="*/ 1625 w 2388"/>
                  <a:gd name="T3" fmla="*/ 2483 h 2619"/>
                  <a:gd name="T4" fmla="*/ 1732 w 2388"/>
                  <a:gd name="T5" fmla="*/ 2455 h 2619"/>
                  <a:gd name="T6" fmla="*/ 1805 w 2388"/>
                  <a:gd name="T7" fmla="*/ 2424 h 2619"/>
                  <a:gd name="T8" fmla="*/ 1746 w 2388"/>
                  <a:gd name="T9" fmla="*/ 2224 h 2619"/>
                  <a:gd name="T10" fmla="*/ 1627 w 2388"/>
                  <a:gd name="T11" fmla="*/ 2107 h 2619"/>
                  <a:gd name="T12" fmla="*/ 1554 w 2388"/>
                  <a:gd name="T13" fmla="*/ 2021 h 2619"/>
                  <a:gd name="T14" fmla="*/ 1512 w 2388"/>
                  <a:gd name="T15" fmla="*/ 1897 h 2619"/>
                  <a:gd name="T16" fmla="*/ 1623 w 2388"/>
                  <a:gd name="T17" fmla="*/ 1776 h 2619"/>
                  <a:gd name="T18" fmla="*/ 1715 w 2388"/>
                  <a:gd name="T19" fmla="*/ 1814 h 2619"/>
                  <a:gd name="T20" fmla="*/ 1956 w 2388"/>
                  <a:gd name="T21" fmla="*/ 1615 h 2619"/>
                  <a:gd name="T22" fmla="*/ 2101 w 2388"/>
                  <a:gd name="T23" fmla="*/ 1413 h 2619"/>
                  <a:gd name="T24" fmla="*/ 2151 w 2388"/>
                  <a:gd name="T25" fmla="*/ 1294 h 2619"/>
                  <a:gd name="T26" fmla="*/ 2241 w 2388"/>
                  <a:gd name="T27" fmla="*/ 1093 h 2619"/>
                  <a:gd name="T28" fmla="*/ 2300 w 2388"/>
                  <a:gd name="T29" fmla="*/ 953 h 2619"/>
                  <a:gd name="T30" fmla="*/ 2384 w 2388"/>
                  <a:gd name="T31" fmla="*/ 861 h 2619"/>
                  <a:gd name="T32" fmla="*/ 2226 w 2388"/>
                  <a:gd name="T33" fmla="*/ 811 h 2619"/>
                  <a:gd name="T34" fmla="*/ 2031 w 2388"/>
                  <a:gd name="T35" fmla="*/ 664 h 2619"/>
                  <a:gd name="T36" fmla="*/ 2001 w 2388"/>
                  <a:gd name="T37" fmla="*/ 432 h 2619"/>
                  <a:gd name="T38" fmla="*/ 2003 w 2388"/>
                  <a:gd name="T39" fmla="*/ 311 h 2619"/>
                  <a:gd name="T40" fmla="*/ 1867 w 2388"/>
                  <a:gd name="T41" fmla="*/ 166 h 2619"/>
                  <a:gd name="T42" fmla="*/ 1775 w 2388"/>
                  <a:gd name="T43" fmla="*/ 97 h 2619"/>
                  <a:gd name="T44" fmla="*/ 1758 w 2388"/>
                  <a:gd name="T45" fmla="*/ 0 h 2619"/>
                  <a:gd name="T46" fmla="*/ 1585 w 2388"/>
                  <a:gd name="T47" fmla="*/ 109 h 2619"/>
                  <a:gd name="T48" fmla="*/ 1550 w 2388"/>
                  <a:gd name="T49" fmla="*/ 430 h 2619"/>
                  <a:gd name="T50" fmla="*/ 1484 w 2388"/>
                  <a:gd name="T51" fmla="*/ 583 h 2619"/>
                  <a:gd name="T52" fmla="*/ 1435 w 2388"/>
                  <a:gd name="T53" fmla="*/ 650 h 2619"/>
                  <a:gd name="T54" fmla="*/ 1369 w 2388"/>
                  <a:gd name="T55" fmla="*/ 752 h 2619"/>
                  <a:gd name="T56" fmla="*/ 1337 w 2388"/>
                  <a:gd name="T57" fmla="*/ 900 h 2619"/>
                  <a:gd name="T58" fmla="*/ 1269 w 2388"/>
                  <a:gd name="T59" fmla="*/ 1003 h 2619"/>
                  <a:gd name="T60" fmla="*/ 1184 w 2388"/>
                  <a:gd name="T61" fmla="*/ 1011 h 2619"/>
                  <a:gd name="T62" fmla="*/ 1097 w 2388"/>
                  <a:gd name="T63" fmla="*/ 1095 h 2619"/>
                  <a:gd name="T64" fmla="*/ 953 w 2388"/>
                  <a:gd name="T65" fmla="*/ 1142 h 2619"/>
                  <a:gd name="T66" fmla="*/ 879 w 2388"/>
                  <a:gd name="T67" fmla="*/ 1235 h 2619"/>
                  <a:gd name="T68" fmla="*/ 905 w 2388"/>
                  <a:gd name="T69" fmla="*/ 1406 h 2619"/>
                  <a:gd name="T70" fmla="*/ 716 w 2388"/>
                  <a:gd name="T71" fmla="*/ 1473 h 2619"/>
                  <a:gd name="T72" fmla="*/ 490 w 2388"/>
                  <a:gd name="T73" fmla="*/ 1509 h 2619"/>
                  <a:gd name="T74" fmla="*/ 0 w 2388"/>
                  <a:gd name="T75" fmla="*/ 1463 h 2619"/>
                  <a:gd name="T76" fmla="*/ 196 w 2388"/>
                  <a:gd name="T77" fmla="*/ 1691 h 2619"/>
                  <a:gd name="T78" fmla="*/ 305 w 2388"/>
                  <a:gd name="T79" fmla="*/ 1745 h 2619"/>
                  <a:gd name="T80" fmla="*/ 367 w 2388"/>
                  <a:gd name="T81" fmla="*/ 1894 h 2619"/>
                  <a:gd name="T82" fmla="*/ 467 w 2388"/>
                  <a:gd name="T83" fmla="*/ 2018 h 2619"/>
                  <a:gd name="T84" fmla="*/ 299 w 2388"/>
                  <a:gd name="T85" fmla="*/ 2067 h 2619"/>
                  <a:gd name="T86" fmla="*/ 212 w 2388"/>
                  <a:gd name="T87" fmla="*/ 2188 h 2619"/>
                  <a:gd name="T88" fmla="*/ 241 w 2388"/>
                  <a:gd name="T89" fmla="*/ 2317 h 2619"/>
                  <a:gd name="T90" fmla="*/ 344 w 2388"/>
                  <a:gd name="T91" fmla="*/ 2316 h 2619"/>
                  <a:gd name="T92" fmla="*/ 422 w 2388"/>
                  <a:gd name="T93" fmla="*/ 2308 h 2619"/>
                  <a:gd name="T94" fmla="*/ 508 w 2388"/>
                  <a:gd name="T95" fmla="*/ 2308 h 2619"/>
                  <a:gd name="T96" fmla="*/ 583 w 2388"/>
                  <a:gd name="T97" fmla="*/ 2295 h 2619"/>
                  <a:gd name="T98" fmla="*/ 642 w 2388"/>
                  <a:gd name="T99" fmla="*/ 2303 h 2619"/>
                  <a:gd name="T100" fmla="*/ 777 w 2388"/>
                  <a:gd name="T101" fmla="*/ 2282 h 2619"/>
                  <a:gd name="T102" fmla="*/ 863 w 2388"/>
                  <a:gd name="T103" fmla="*/ 2261 h 2619"/>
                  <a:gd name="T104" fmla="*/ 1016 w 2388"/>
                  <a:gd name="T105" fmla="*/ 2261 h 2619"/>
                  <a:gd name="T106" fmla="*/ 1067 w 2388"/>
                  <a:gd name="T107" fmla="*/ 2361 h 2619"/>
                  <a:gd name="T108" fmla="*/ 1138 w 2388"/>
                  <a:gd name="T109" fmla="*/ 2355 h 2619"/>
                  <a:gd name="T110" fmla="*/ 1192 w 2388"/>
                  <a:gd name="T111" fmla="*/ 2500 h 2619"/>
                  <a:gd name="T112" fmla="*/ 1202 w 2388"/>
                  <a:gd name="T113" fmla="*/ 2536 h 2619"/>
                  <a:gd name="T114" fmla="*/ 1354 w 2388"/>
                  <a:gd name="T115" fmla="*/ 2599 h 26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388" h="2619">
                    <a:moveTo>
                      <a:pt x="1378" y="2602"/>
                    </a:moveTo>
                    <a:lnTo>
                      <a:pt x="1380" y="2558"/>
                    </a:lnTo>
                    <a:lnTo>
                      <a:pt x="1416" y="2534"/>
                    </a:lnTo>
                    <a:lnTo>
                      <a:pt x="1438" y="2528"/>
                    </a:lnTo>
                    <a:lnTo>
                      <a:pt x="1454" y="2485"/>
                    </a:lnTo>
                    <a:lnTo>
                      <a:pt x="1479" y="2491"/>
                    </a:lnTo>
                    <a:lnTo>
                      <a:pt x="1508" y="2475"/>
                    </a:lnTo>
                    <a:lnTo>
                      <a:pt x="1625" y="2483"/>
                    </a:lnTo>
                    <a:lnTo>
                      <a:pt x="1693" y="2458"/>
                    </a:lnTo>
                    <a:lnTo>
                      <a:pt x="1706" y="2443"/>
                    </a:lnTo>
                    <a:lnTo>
                      <a:pt x="1745" y="2430"/>
                    </a:lnTo>
                    <a:lnTo>
                      <a:pt x="1732" y="2455"/>
                    </a:lnTo>
                    <a:lnTo>
                      <a:pt x="1747" y="2474"/>
                    </a:lnTo>
                    <a:lnTo>
                      <a:pt x="1787" y="2451"/>
                    </a:lnTo>
                    <a:lnTo>
                      <a:pt x="1818" y="2441"/>
                    </a:lnTo>
                    <a:lnTo>
                      <a:pt x="1805" y="2424"/>
                    </a:lnTo>
                    <a:lnTo>
                      <a:pt x="1810" y="2399"/>
                    </a:lnTo>
                    <a:lnTo>
                      <a:pt x="1771" y="2291"/>
                    </a:lnTo>
                    <a:lnTo>
                      <a:pt x="1738" y="2246"/>
                    </a:lnTo>
                    <a:lnTo>
                      <a:pt x="1746" y="2224"/>
                    </a:lnTo>
                    <a:lnTo>
                      <a:pt x="1724" y="2203"/>
                    </a:lnTo>
                    <a:lnTo>
                      <a:pt x="1690" y="2206"/>
                    </a:lnTo>
                    <a:lnTo>
                      <a:pt x="1634" y="2170"/>
                    </a:lnTo>
                    <a:lnTo>
                      <a:pt x="1627" y="2107"/>
                    </a:lnTo>
                    <a:lnTo>
                      <a:pt x="1629" y="2065"/>
                    </a:lnTo>
                    <a:lnTo>
                      <a:pt x="1605" y="2012"/>
                    </a:lnTo>
                    <a:lnTo>
                      <a:pt x="1573" y="2011"/>
                    </a:lnTo>
                    <a:lnTo>
                      <a:pt x="1554" y="2021"/>
                    </a:lnTo>
                    <a:lnTo>
                      <a:pt x="1514" y="2008"/>
                    </a:lnTo>
                    <a:lnTo>
                      <a:pt x="1485" y="2009"/>
                    </a:lnTo>
                    <a:lnTo>
                      <a:pt x="1485" y="1966"/>
                    </a:lnTo>
                    <a:lnTo>
                      <a:pt x="1512" y="1897"/>
                    </a:lnTo>
                    <a:lnTo>
                      <a:pt x="1539" y="1887"/>
                    </a:lnTo>
                    <a:lnTo>
                      <a:pt x="1584" y="1823"/>
                    </a:lnTo>
                    <a:lnTo>
                      <a:pt x="1591" y="1793"/>
                    </a:lnTo>
                    <a:lnTo>
                      <a:pt x="1623" y="1776"/>
                    </a:lnTo>
                    <a:lnTo>
                      <a:pt x="1646" y="1761"/>
                    </a:lnTo>
                    <a:lnTo>
                      <a:pt x="1683" y="1776"/>
                    </a:lnTo>
                    <a:lnTo>
                      <a:pt x="1690" y="1810"/>
                    </a:lnTo>
                    <a:lnTo>
                      <a:pt x="1715" y="1814"/>
                    </a:lnTo>
                    <a:lnTo>
                      <a:pt x="1779" y="1782"/>
                    </a:lnTo>
                    <a:lnTo>
                      <a:pt x="1869" y="1776"/>
                    </a:lnTo>
                    <a:lnTo>
                      <a:pt x="1923" y="1716"/>
                    </a:lnTo>
                    <a:lnTo>
                      <a:pt x="1956" y="1615"/>
                    </a:lnTo>
                    <a:lnTo>
                      <a:pt x="2035" y="1560"/>
                    </a:lnTo>
                    <a:lnTo>
                      <a:pt x="2055" y="1523"/>
                    </a:lnTo>
                    <a:lnTo>
                      <a:pt x="2063" y="1467"/>
                    </a:lnTo>
                    <a:lnTo>
                      <a:pt x="2101" y="1413"/>
                    </a:lnTo>
                    <a:lnTo>
                      <a:pt x="2156" y="1386"/>
                    </a:lnTo>
                    <a:lnTo>
                      <a:pt x="2175" y="1344"/>
                    </a:lnTo>
                    <a:lnTo>
                      <a:pt x="2173" y="1312"/>
                    </a:lnTo>
                    <a:lnTo>
                      <a:pt x="2151" y="1294"/>
                    </a:lnTo>
                    <a:lnTo>
                      <a:pt x="2201" y="1240"/>
                    </a:lnTo>
                    <a:lnTo>
                      <a:pt x="2227" y="1219"/>
                    </a:lnTo>
                    <a:lnTo>
                      <a:pt x="2233" y="1178"/>
                    </a:lnTo>
                    <a:lnTo>
                      <a:pt x="2241" y="1093"/>
                    </a:lnTo>
                    <a:lnTo>
                      <a:pt x="2224" y="1030"/>
                    </a:lnTo>
                    <a:lnTo>
                      <a:pt x="2214" y="1016"/>
                    </a:lnTo>
                    <a:lnTo>
                      <a:pt x="2268" y="964"/>
                    </a:lnTo>
                    <a:lnTo>
                      <a:pt x="2300" y="953"/>
                    </a:lnTo>
                    <a:lnTo>
                      <a:pt x="2332" y="931"/>
                    </a:lnTo>
                    <a:lnTo>
                      <a:pt x="2354" y="936"/>
                    </a:lnTo>
                    <a:lnTo>
                      <a:pt x="2388" y="898"/>
                    </a:lnTo>
                    <a:lnTo>
                      <a:pt x="2384" y="861"/>
                    </a:lnTo>
                    <a:lnTo>
                      <a:pt x="2340" y="850"/>
                    </a:lnTo>
                    <a:lnTo>
                      <a:pt x="2298" y="866"/>
                    </a:lnTo>
                    <a:lnTo>
                      <a:pt x="2247" y="854"/>
                    </a:lnTo>
                    <a:lnTo>
                      <a:pt x="2226" y="811"/>
                    </a:lnTo>
                    <a:lnTo>
                      <a:pt x="2166" y="787"/>
                    </a:lnTo>
                    <a:lnTo>
                      <a:pt x="2102" y="771"/>
                    </a:lnTo>
                    <a:lnTo>
                      <a:pt x="2040" y="715"/>
                    </a:lnTo>
                    <a:lnTo>
                      <a:pt x="2031" y="664"/>
                    </a:lnTo>
                    <a:lnTo>
                      <a:pt x="2004" y="548"/>
                    </a:lnTo>
                    <a:lnTo>
                      <a:pt x="1974" y="498"/>
                    </a:lnTo>
                    <a:lnTo>
                      <a:pt x="1973" y="444"/>
                    </a:lnTo>
                    <a:lnTo>
                      <a:pt x="2001" y="432"/>
                    </a:lnTo>
                    <a:lnTo>
                      <a:pt x="2005" y="397"/>
                    </a:lnTo>
                    <a:lnTo>
                      <a:pt x="2054" y="366"/>
                    </a:lnTo>
                    <a:lnTo>
                      <a:pt x="2053" y="324"/>
                    </a:lnTo>
                    <a:lnTo>
                      <a:pt x="2003" y="311"/>
                    </a:lnTo>
                    <a:lnTo>
                      <a:pt x="1993" y="276"/>
                    </a:lnTo>
                    <a:lnTo>
                      <a:pt x="1948" y="249"/>
                    </a:lnTo>
                    <a:lnTo>
                      <a:pt x="1901" y="209"/>
                    </a:lnTo>
                    <a:lnTo>
                      <a:pt x="1867" y="166"/>
                    </a:lnTo>
                    <a:lnTo>
                      <a:pt x="1832" y="178"/>
                    </a:lnTo>
                    <a:lnTo>
                      <a:pt x="1807" y="188"/>
                    </a:lnTo>
                    <a:lnTo>
                      <a:pt x="1782" y="165"/>
                    </a:lnTo>
                    <a:lnTo>
                      <a:pt x="1775" y="97"/>
                    </a:lnTo>
                    <a:lnTo>
                      <a:pt x="1857" y="41"/>
                    </a:lnTo>
                    <a:lnTo>
                      <a:pt x="1846" y="12"/>
                    </a:lnTo>
                    <a:lnTo>
                      <a:pt x="1798" y="22"/>
                    </a:lnTo>
                    <a:lnTo>
                      <a:pt x="1758" y="0"/>
                    </a:lnTo>
                    <a:lnTo>
                      <a:pt x="1701" y="30"/>
                    </a:lnTo>
                    <a:lnTo>
                      <a:pt x="1659" y="67"/>
                    </a:lnTo>
                    <a:lnTo>
                      <a:pt x="1612" y="67"/>
                    </a:lnTo>
                    <a:lnTo>
                      <a:pt x="1585" y="109"/>
                    </a:lnTo>
                    <a:lnTo>
                      <a:pt x="1553" y="141"/>
                    </a:lnTo>
                    <a:lnTo>
                      <a:pt x="1627" y="250"/>
                    </a:lnTo>
                    <a:lnTo>
                      <a:pt x="1632" y="324"/>
                    </a:lnTo>
                    <a:lnTo>
                      <a:pt x="1550" y="430"/>
                    </a:lnTo>
                    <a:lnTo>
                      <a:pt x="1592" y="469"/>
                    </a:lnTo>
                    <a:lnTo>
                      <a:pt x="1592" y="516"/>
                    </a:lnTo>
                    <a:lnTo>
                      <a:pt x="1548" y="583"/>
                    </a:lnTo>
                    <a:lnTo>
                      <a:pt x="1484" y="583"/>
                    </a:lnTo>
                    <a:lnTo>
                      <a:pt x="1422" y="558"/>
                    </a:lnTo>
                    <a:lnTo>
                      <a:pt x="1381" y="585"/>
                    </a:lnTo>
                    <a:lnTo>
                      <a:pt x="1399" y="629"/>
                    </a:lnTo>
                    <a:lnTo>
                      <a:pt x="1435" y="650"/>
                    </a:lnTo>
                    <a:lnTo>
                      <a:pt x="1456" y="696"/>
                    </a:lnTo>
                    <a:lnTo>
                      <a:pt x="1448" y="726"/>
                    </a:lnTo>
                    <a:lnTo>
                      <a:pt x="1407" y="748"/>
                    </a:lnTo>
                    <a:lnTo>
                      <a:pt x="1369" y="752"/>
                    </a:lnTo>
                    <a:lnTo>
                      <a:pt x="1356" y="776"/>
                    </a:lnTo>
                    <a:lnTo>
                      <a:pt x="1351" y="837"/>
                    </a:lnTo>
                    <a:lnTo>
                      <a:pt x="1339" y="876"/>
                    </a:lnTo>
                    <a:lnTo>
                      <a:pt x="1337" y="900"/>
                    </a:lnTo>
                    <a:lnTo>
                      <a:pt x="1325" y="915"/>
                    </a:lnTo>
                    <a:lnTo>
                      <a:pt x="1339" y="990"/>
                    </a:lnTo>
                    <a:lnTo>
                      <a:pt x="1302" y="1045"/>
                    </a:lnTo>
                    <a:lnTo>
                      <a:pt x="1269" y="1003"/>
                    </a:lnTo>
                    <a:lnTo>
                      <a:pt x="1249" y="1003"/>
                    </a:lnTo>
                    <a:lnTo>
                      <a:pt x="1246" y="1027"/>
                    </a:lnTo>
                    <a:lnTo>
                      <a:pt x="1204" y="1024"/>
                    </a:lnTo>
                    <a:lnTo>
                      <a:pt x="1184" y="1011"/>
                    </a:lnTo>
                    <a:lnTo>
                      <a:pt x="1144" y="1015"/>
                    </a:lnTo>
                    <a:lnTo>
                      <a:pt x="1133" y="1036"/>
                    </a:lnTo>
                    <a:lnTo>
                      <a:pt x="1068" y="1086"/>
                    </a:lnTo>
                    <a:lnTo>
                      <a:pt x="1097" y="1095"/>
                    </a:lnTo>
                    <a:lnTo>
                      <a:pt x="1077" y="1120"/>
                    </a:lnTo>
                    <a:lnTo>
                      <a:pt x="1015" y="1147"/>
                    </a:lnTo>
                    <a:lnTo>
                      <a:pt x="994" y="1134"/>
                    </a:lnTo>
                    <a:lnTo>
                      <a:pt x="953" y="1142"/>
                    </a:lnTo>
                    <a:lnTo>
                      <a:pt x="941" y="1169"/>
                    </a:lnTo>
                    <a:lnTo>
                      <a:pt x="934" y="1196"/>
                    </a:lnTo>
                    <a:lnTo>
                      <a:pt x="901" y="1207"/>
                    </a:lnTo>
                    <a:lnTo>
                      <a:pt x="879" y="1235"/>
                    </a:lnTo>
                    <a:lnTo>
                      <a:pt x="881" y="1282"/>
                    </a:lnTo>
                    <a:lnTo>
                      <a:pt x="894" y="1338"/>
                    </a:lnTo>
                    <a:lnTo>
                      <a:pt x="891" y="1373"/>
                    </a:lnTo>
                    <a:lnTo>
                      <a:pt x="905" y="1406"/>
                    </a:lnTo>
                    <a:lnTo>
                      <a:pt x="898" y="1438"/>
                    </a:lnTo>
                    <a:lnTo>
                      <a:pt x="830" y="1467"/>
                    </a:lnTo>
                    <a:lnTo>
                      <a:pt x="770" y="1466"/>
                    </a:lnTo>
                    <a:lnTo>
                      <a:pt x="716" y="1473"/>
                    </a:lnTo>
                    <a:lnTo>
                      <a:pt x="624" y="1478"/>
                    </a:lnTo>
                    <a:lnTo>
                      <a:pt x="565" y="1494"/>
                    </a:lnTo>
                    <a:lnTo>
                      <a:pt x="543" y="1511"/>
                    </a:lnTo>
                    <a:lnTo>
                      <a:pt x="490" y="1509"/>
                    </a:lnTo>
                    <a:lnTo>
                      <a:pt x="432" y="1525"/>
                    </a:lnTo>
                    <a:lnTo>
                      <a:pt x="234" y="1529"/>
                    </a:lnTo>
                    <a:lnTo>
                      <a:pt x="1" y="1463"/>
                    </a:lnTo>
                    <a:lnTo>
                      <a:pt x="0" y="1463"/>
                    </a:lnTo>
                    <a:lnTo>
                      <a:pt x="89" y="1582"/>
                    </a:lnTo>
                    <a:lnTo>
                      <a:pt x="108" y="1621"/>
                    </a:lnTo>
                    <a:lnTo>
                      <a:pt x="153" y="1669"/>
                    </a:lnTo>
                    <a:lnTo>
                      <a:pt x="196" y="1691"/>
                    </a:lnTo>
                    <a:lnTo>
                      <a:pt x="210" y="1709"/>
                    </a:lnTo>
                    <a:lnTo>
                      <a:pt x="268" y="1714"/>
                    </a:lnTo>
                    <a:lnTo>
                      <a:pt x="300" y="1726"/>
                    </a:lnTo>
                    <a:lnTo>
                      <a:pt x="305" y="1745"/>
                    </a:lnTo>
                    <a:lnTo>
                      <a:pt x="351" y="1750"/>
                    </a:lnTo>
                    <a:lnTo>
                      <a:pt x="352" y="1807"/>
                    </a:lnTo>
                    <a:lnTo>
                      <a:pt x="364" y="1847"/>
                    </a:lnTo>
                    <a:lnTo>
                      <a:pt x="367" y="1894"/>
                    </a:lnTo>
                    <a:lnTo>
                      <a:pt x="376" y="1924"/>
                    </a:lnTo>
                    <a:lnTo>
                      <a:pt x="418" y="1922"/>
                    </a:lnTo>
                    <a:lnTo>
                      <a:pt x="462" y="1952"/>
                    </a:lnTo>
                    <a:lnTo>
                      <a:pt x="467" y="2018"/>
                    </a:lnTo>
                    <a:lnTo>
                      <a:pt x="442" y="2042"/>
                    </a:lnTo>
                    <a:lnTo>
                      <a:pt x="398" y="2024"/>
                    </a:lnTo>
                    <a:lnTo>
                      <a:pt x="315" y="2049"/>
                    </a:lnTo>
                    <a:lnTo>
                      <a:pt x="299" y="2067"/>
                    </a:lnTo>
                    <a:lnTo>
                      <a:pt x="246" y="2089"/>
                    </a:lnTo>
                    <a:lnTo>
                      <a:pt x="229" y="2122"/>
                    </a:lnTo>
                    <a:lnTo>
                      <a:pt x="238" y="2152"/>
                    </a:lnTo>
                    <a:lnTo>
                      <a:pt x="212" y="2188"/>
                    </a:lnTo>
                    <a:lnTo>
                      <a:pt x="228" y="2230"/>
                    </a:lnTo>
                    <a:lnTo>
                      <a:pt x="220" y="2289"/>
                    </a:lnTo>
                    <a:lnTo>
                      <a:pt x="221" y="2317"/>
                    </a:lnTo>
                    <a:lnTo>
                      <a:pt x="241" y="2317"/>
                    </a:lnTo>
                    <a:lnTo>
                      <a:pt x="240" y="2342"/>
                    </a:lnTo>
                    <a:lnTo>
                      <a:pt x="255" y="2349"/>
                    </a:lnTo>
                    <a:lnTo>
                      <a:pt x="305" y="2319"/>
                    </a:lnTo>
                    <a:lnTo>
                      <a:pt x="344" y="2316"/>
                    </a:lnTo>
                    <a:lnTo>
                      <a:pt x="346" y="2332"/>
                    </a:lnTo>
                    <a:lnTo>
                      <a:pt x="360" y="2326"/>
                    </a:lnTo>
                    <a:lnTo>
                      <a:pt x="385" y="2306"/>
                    </a:lnTo>
                    <a:lnTo>
                      <a:pt x="422" y="2308"/>
                    </a:lnTo>
                    <a:lnTo>
                      <a:pt x="439" y="2314"/>
                    </a:lnTo>
                    <a:lnTo>
                      <a:pt x="468" y="2306"/>
                    </a:lnTo>
                    <a:lnTo>
                      <a:pt x="489" y="2308"/>
                    </a:lnTo>
                    <a:lnTo>
                      <a:pt x="508" y="2308"/>
                    </a:lnTo>
                    <a:lnTo>
                      <a:pt x="511" y="2290"/>
                    </a:lnTo>
                    <a:lnTo>
                      <a:pt x="526" y="2272"/>
                    </a:lnTo>
                    <a:lnTo>
                      <a:pt x="560" y="2295"/>
                    </a:lnTo>
                    <a:lnTo>
                      <a:pt x="583" y="2295"/>
                    </a:lnTo>
                    <a:lnTo>
                      <a:pt x="586" y="2280"/>
                    </a:lnTo>
                    <a:lnTo>
                      <a:pt x="605" y="2284"/>
                    </a:lnTo>
                    <a:lnTo>
                      <a:pt x="615" y="2303"/>
                    </a:lnTo>
                    <a:lnTo>
                      <a:pt x="642" y="2303"/>
                    </a:lnTo>
                    <a:lnTo>
                      <a:pt x="665" y="2320"/>
                    </a:lnTo>
                    <a:lnTo>
                      <a:pt x="693" y="2320"/>
                    </a:lnTo>
                    <a:lnTo>
                      <a:pt x="731" y="2282"/>
                    </a:lnTo>
                    <a:lnTo>
                      <a:pt x="777" y="2282"/>
                    </a:lnTo>
                    <a:lnTo>
                      <a:pt x="804" y="2290"/>
                    </a:lnTo>
                    <a:lnTo>
                      <a:pt x="830" y="2274"/>
                    </a:lnTo>
                    <a:lnTo>
                      <a:pt x="858" y="2274"/>
                    </a:lnTo>
                    <a:lnTo>
                      <a:pt x="863" y="2261"/>
                    </a:lnTo>
                    <a:lnTo>
                      <a:pt x="875" y="2271"/>
                    </a:lnTo>
                    <a:lnTo>
                      <a:pt x="924" y="2277"/>
                    </a:lnTo>
                    <a:lnTo>
                      <a:pt x="965" y="2262"/>
                    </a:lnTo>
                    <a:lnTo>
                      <a:pt x="1016" y="2261"/>
                    </a:lnTo>
                    <a:lnTo>
                      <a:pt x="1053" y="2289"/>
                    </a:lnTo>
                    <a:lnTo>
                      <a:pt x="1067" y="2327"/>
                    </a:lnTo>
                    <a:lnTo>
                      <a:pt x="1062" y="2355"/>
                    </a:lnTo>
                    <a:lnTo>
                      <a:pt x="1067" y="2361"/>
                    </a:lnTo>
                    <a:lnTo>
                      <a:pt x="1059" y="2364"/>
                    </a:lnTo>
                    <a:lnTo>
                      <a:pt x="1059" y="2377"/>
                    </a:lnTo>
                    <a:lnTo>
                      <a:pt x="1088" y="2378"/>
                    </a:lnTo>
                    <a:lnTo>
                      <a:pt x="1138" y="2355"/>
                    </a:lnTo>
                    <a:lnTo>
                      <a:pt x="1137" y="2390"/>
                    </a:lnTo>
                    <a:lnTo>
                      <a:pt x="1175" y="2433"/>
                    </a:lnTo>
                    <a:lnTo>
                      <a:pt x="1184" y="2494"/>
                    </a:lnTo>
                    <a:lnTo>
                      <a:pt x="1192" y="2500"/>
                    </a:lnTo>
                    <a:lnTo>
                      <a:pt x="1189" y="2524"/>
                    </a:lnTo>
                    <a:lnTo>
                      <a:pt x="1177" y="2532"/>
                    </a:lnTo>
                    <a:lnTo>
                      <a:pt x="1187" y="2536"/>
                    </a:lnTo>
                    <a:lnTo>
                      <a:pt x="1202" y="2536"/>
                    </a:lnTo>
                    <a:lnTo>
                      <a:pt x="1213" y="2572"/>
                    </a:lnTo>
                    <a:lnTo>
                      <a:pt x="1244" y="2570"/>
                    </a:lnTo>
                    <a:lnTo>
                      <a:pt x="1293" y="2569"/>
                    </a:lnTo>
                    <a:lnTo>
                      <a:pt x="1354" y="2599"/>
                    </a:lnTo>
                    <a:lnTo>
                      <a:pt x="1350" y="2619"/>
                    </a:lnTo>
                    <a:lnTo>
                      <a:pt x="1378" y="260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8" name="ïṣ1ïḍé">
                <a:extLst>
                  <a:ext uri="{FF2B5EF4-FFF2-40B4-BE49-F238E27FC236}">
                    <a16:creationId xmlns:a16="http://schemas.microsoft.com/office/drawing/2014/main" id="{220F027F-5918-4B0B-A781-9D29F3A948AD}"/>
                  </a:ext>
                </a:extLst>
              </p:cNvPr>
              <p:cNvSpPr/>
              <p:nvPr/>
            </p:nvSpPr>
            <p:spPr bwMode="auto">
              <a:xfrm>
                <a:off x="2163685" y="3348956"/>
                <a:ext cx="203931" cy="167560"/>
              </a:xfrm>
              <a:custGeom>
                <a:avLst/>
                <a:gdLst>
                  <a:gd name="T0" fmla="*/ 623 w 1252"/>
                  <a:gd name="T1" fmla="*/ 1018 h 1030"/>
                  <a:gd name="T2" fmla="*/ 724 w 1252"/>
                  <a:gd name="T3" fmla="*/ 889 h 1030"/>
                  <a:gd name="T4" fmla="*/ 789 w 1252"/>
                  <a:gd name="T5" fmla="*/ 846 h 1030"/>
                  <a:gd name="T6" fmla="*/ 919 w 1252"/>
                  <a:gd name="T7" fmla="*/ 908 h 1030"/>
                  <a:gd name="T8" fmla="*/ 1014 w 1252"/>
                  <a:gd name="T9" fmla="*/ 900 h 1030"/>
                  <a:gd name="T10" fmla="*/ 1075 w 1252"/>
                  <a:gd name="T11" fmla="*/ 944 h 1030"/>
                  <a:gd name="T12" fmla="*/ 1195 w 1252"/>
                  <a:gd name="T13" fmla="*/ 934 h 1030"/>
                  <a:gd name="T14" fmla="*/ 1229 w 1252"/>
                  <a:gd name="T15" fmla="*/ 968 h 1030"/>
                  <a:gd name="T16" fmla="*/ 1241 w 1252"/>
                  <a:gd name="T17" fmla="*/ 870 h 1030"/>
                  <a:gd name="T18" fmla="*/ 1177 w 1252"/>
                  <a:gd name="T19" fmla="*/ 784 h 1030"/>
                  <a:gd name="T20" fmla="*/ 1147 w 1252"/>
                  <a:gd name="T21" fmla="*/ 626 h 1030"/>
                  <a:gd name="T22" fmla="*/ 1064 w 1252"/>
                  <a:gd name="T23" fmla="*/ 555 h 1030"/>
                  <a:gd name="T24" fmla="*/ 990 w 1252"/>
                  <a:gd name="T25" fmla="*/ 419 h 1030"/>
                  <a:gd name="T26" fmla="*/ 869 w 1252"/>
                  <a:gd name="T27" fmla="*/ 367 h 1030"/>
                  <a:gd name="T28" fmla="*/ 828 w 1252"/>
                  <a:gd name="T29" fmla="*/ 319 h 1030"/>
                  <a:gd name="T30" fmla="*/ 692 w 1252"/>
                  <a:gd name="T31" fmla="*/ 311 h 1030"/>
                  <a:gd name="T32" fmla="*/ 645 w 1252"/>
                  <a:gd name="T33" fmla="*/ 267 h 1030"/>
                  <a:gd name="T34" fmla="*/ 598 w 1252"/>
                  <a:gd name="T35" fmla="*/ 191 h 1030"/>
                  <a:gd name="T36" fmla="*/ 502 w 1252"/>
                  <a:gd name="T37" fmla="*/ 25 h 1030"/>
                  <a:gd name="T38" fmla="*/ 455 w 1252"/>
                  <a:gd name="T39" fmla="*/ 0 h 1030"/>
                  <a:gd name="T40" fmla="*/ 420 w 1252"/>
                  <a:gd name="T41" fmla="*/ 30 h 1030"/>
                  <a:gd name="T42" fmla="*/ 374 w 1252"/>
                  <a:gd name="T43" fmla="*/ 41 h 1030"/>
                  <a:gd name="T44" fmla="*/ 318 w 1252"/>
                  <a:gd name="T45" fmla="*/ 18 h 1030"/>
                  <a:gd name="T46" fmla="*/ 304 w 1252"/>
                  <a:gd name="T47" fmla="*/ 28 h 1030"/>
                  <a:gd name="T48" fmla="*/ 193 w 1252"/>
                  <a:gd name="T49" fmla="*/ 120 h 1030"/>
                  <a:gd name="T50" fmla="*/ 82 w 1252"/>
                  <a:gd name="T51" fmla="*/ 173 h 1030"/>
                  <a:gd name="T52" fmla="*/ 7 w 1252"/>
                  <a:gd name="T53" fmla="*/ 297 h 1030"/>
                  <a:gd name="T54" fmla="*/ 57 w 1252"/>
                  <a:gd name="T55" fmla="*/ 310 h 1030"/>
                  <a:gd name="T56" fmla="*/ 126 w 1252"/>
                  <a:gd name="T57" fmla="*/ 341 h 1030"/>
                  <a:gd name="T58" fmla="*/ 218 w 1252"/>
                  <a:gd name="T59" fmla="*/ 408 h 1030"/>
                  <a:gd name="T60" fmla="*/ 278 w 1252"/>
                  <a:gd name="T61" fmla="*/ 456 h 1030"/>
                  <a:gd name="T62" fmla="*/ 230 w 1252"/>
                  <a:gd name="T63" fmla="*/ 529 h 1030"/>
                  <a:gd name="T64" fmla="*/ 198 w 1252"/>
                  <a:gd name="T65" fmla="*/ 576 h 1030"/>
                  <a:gd name="T66" fmla="*/ 229 w 1252"/>
                  <a:gd name="T67" fmla="*/ 680 h 1030"/>
                  <a:gd name="T68" fmla="*/ 265 w 1252"/>
                  <a:gd name="T69" fmla="*/ 847 h 1030"/>
                  <a:gd name="T70" fmla="*/ 391 w 1252"/>
                  <a:gd name="T71" fmla="*/ 919 h 1030"/>
                  <a:gd name="T72" fmla="*/ 472 w 1252"/>
                  <a:gd name="T73" fmla="*/ 986 h 1030"/>
                  <a:gd name="T74" fmla="*/ 565 w 1252"/>
                  <a:gd name="T75" fmla="*/ 982 h 1030"/>
                  <a:gd name="T76" fmla="*/ 613 w 1252"/>
                  <a:gd name="T77" fmla="*/ 1030 h 10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52" h="1030">
                    <a:moveTo>
                      <a:pt x="613" y="1030"/>
                    </a:moveTo>
                    <a:lnTo>
                      <a:pt x="623" y="1018"/>
                    </a:lnTo>
                    <a:lnTo>
                      <a:pt x="673" y="934"/>
                    </a:lnTo>
                    <a:lnTo>
                      <a:pt x="724" y="889"/>
                    </a:lnTo>
                    <a:lnTo>
                      <a:pt x="767" y="887"/>
                    </a:lnTo>
                    <a:lnTo>
                      <a:pt x="789" y="846"/>
                    </a:lnTo>
                    <a:lnTo>
                      <a:pt x="825" y="846"/>
                    </a:lnTo>
                    <a:lnTo>
                      <a:pt x="919" y="908"/>
                    </a:lnTo>
                    <a:lnTo>
                      <a:pt x="968" y="882"/>
                    </a:lnTo>
                    <a:lnTo>
                      <a:pt x="1014" y="900"/>
                    </a:lnTo>
                    <a:lnTo>
                      <a:pt x="1032" y="946"/>
                    </a:lnTo>
                    <a:lnTo>
                      <a:pt x="1075" y="944"/>
                    </a:lnTo>
                    <a:lnTo>
                      <a:pt x="1144" y="987"/>
                    </a:lnTo>
                    <a:lnTo>
                      <a:pt x="1195" y="934"/>
                    </a:lnTo>
                    <a:lnTo>
                      <a:pt x="1223" y="944"/>
                    </a:lnTo>
                    <a:lnTo>
                      <a:pt x="1229" y="968"/>
                    </a:lnTo>
                    <a:lnTo>
                      <a:pt x="1252" y="932"/>
                    </a:lnTo>
                    <a:lnTo>
                      <a:pt x="1241" y="870"/>
                    </a:lnTo>
                    <a:lnTo>
                      <a:pt x="1221" y="795"/>
                    </a:lnTo>
                    <a:lnTo>
                      <a:pt x="1177" y="784"/>
                    </a:lnTo>
                    <a:lnTo>
                      <a:pt x="1143" y="708"/>
                    </a:lnTo>
                    <a:lnTo>
                      <a:pt x="1147" y="626"/>
                    </a:lnTo>
                    <a:lnTo>
                      <a:pt x="1122" y="582"/>
                    </a:lnTo>
                    <a:lnTo>
                      <a:pt x="1064" y="555"/>
                    </a:lnTo>
                    <a:lnTo>
                      <a:pt x="1020" y="502"/>
                    </a:lnTo>
                    <a:lnTo>
                      <a:pt x="990" y="419"/>
                    </a:lnTo>
                    <a:lnTo>
                      <a:pt x="934" y="389"/>
                    </a:lnTo>
                    <a:lnTo>
                      <a:pt x="869" y="367"/>
                    </a:lnTo>
                    <a:lnTo>
                      <a:pt x="860" y="327"/>
                    </a:lnTo>
                    <a:lnTo>
                      <a:pt x="828" y="319"/>
                    </a:lnTo>
                    <a:lnTo>
                      <a:pt x="761" y="320"/>
                    </a:lnTo>
                    <a:lnTo>
                      <a:pt x="692" y="311"/>
                    </a:lnTo>
                    <a:lnTo>
                      <a:pt x="674" y="288"/>
                    </a:lnTo>
                    <a:lnTo>
                      <a:pt x="645" y="267"/>
                    </a:lnTo>
                    <a:lnTo>
                      <a:pt x="644" y="222"/>
                    </a:lnTo>
                    <a:lnTo>
                      <a:pt x="598" y="191"/>
                    </a:lnTo>
                    <a:lnTo>
                      <a:pt x="520" y="80"/>
                    </a:lnTo>
                    <a:lnTo>
                      <a:pt x="502" y="25"/>
                    </a:lnTo>
                    <a:lnTo>
                      <a:pt x="476" y="1"/>
                    </a:lnTo>
                    <a:lnTo>
                      <a:pt x="455" y="0"/>
                    </a:lnTo>
                    <a:lnTo>
                      <a:pt x="439" y="17"/>
                    </a:lnTo>
                    <a:lnTo>
                      <a:pt x="420" y="30"/>
                    </a:lnTo>
                    <a:lnTo>
                      <a:pt x="391" y="27"/>
                    </a:lnTo>
                    <a:lnTo>
                      <a:pt x="374" y="41"/>
                    </a:lnTo>
                    <a:lnTo>
                      <a:pt x="341" y="12"/>
                    </a:lnTo>
                    <a:lnTo>
                      <a:pt x="318" y="18"/>
                    </a:lnTo>
                    <a:lnTo>
                      <a:pt x="302" y="27"/>
                    </a:lnTo>
                    <a:lnTo>
                      <a:pt x="304" y="28"/>
                    </a:lnTo>
                    <a:lnTo>
                      <a:pt x="269" y="88"/>
                    </a:lnTo>
                    <a:lnTo>
                      <a:pt x="193" y="120"/>
                    </a:lnTo>
                    <a:lnTo>
                      <a:pt x="71" y="144"/>
                    </a:lnTo>
                    <a:lnTo>
                      <a:pt x="82" y="173"/>
                    </a:lnTo>
                    <a:lnTo>
                      <a:pt x="0" y="229"/>
                    </a:lnTo>
                    <a:lnTo>
                      <a:pt x="7" y="297"/>
                    </a:lnTo>
                    <a:lnTo>
                      <a:pt x="32" y="320"/>
                    </a:lnTo>
                    <a:lnTo>
                      <a:pt x="57" y="310"/>
                    </a:lnTo>
                    <a:lnTo>
                      <a:pt x="92" y="298"/>
                    </a:lnTo>
                    <a:lnTo>
                      <a:pt x="126" y="341"/>
                    </a:lnTo>
                    <a:lnTo>
                      <a:pt x="173" y="381"/>
                    </a:lnTo>
                    <a:lnTo>
                      <a:pt x="218" y="408"/>
                    </a:lnTo>
                    <a:lnTo>
                      <a:pt x="228" y="443"/>
                    </a:lnTo>
                    <a:lnTo>
                      <a:pt x="278" y="456"/>
                    </a:lnTo>
                    <a:lnTo>
                      <a:pt x="279" y="498"/>
                    </a:lnTo>
                    <a:lnTo>
                      <a:pt x="230" y="529"/>
                    </a:lnTo>
                    <a:lnTo>
                      <a:pt x="226" y="564"/>
                    </a:lnTo>
                    <a:lnTo>
                      <a:pt x="198" y="576"/>
                    </a:lnTo>
                    <a:lnTo>
                      <a:pt x="199" y="630"/>
                    </a:lnTo>
                    <a:lnTo>
                      <a:pt x="229" y="680"/>
                    </a:lnTo>
                    <a:lnTo>
                      <a:pt x="256" y="796"/>
                    </a:lnTo>
                    <a:lnTo>
                      <a:pt x="265" y="847"/>
                    </a:lnTo>
                    <a:lnTo>
                      <a:pt x="327" y="903"/>
                    </a:lnTo>
                    <a:lnTo>
                      <a:pt x="391" y="919"/>
                    </a:lnTo>
                    <a:lnTo>
                      <a:pt x="451" y="943"/>
                    </a:lnTo>
                    <a:lnTo>
                      <a:pt x="472" y="986"/>
                    </a:lnTo>
                    <a:lnTo>
                      <a:pt x="523" y="998"/>
                    </a:lnTo>
                    <a:lnTo>
                      <a:pt x="565" y="982"/>
                    </a:lnTo>
                    <a:lnTo>
                      <a:pt x="609" y="993"/>
                    </a:lnTo>
                    <a:lnTo>
                      <a:pt x="613" y="103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9" name="ïṣḻíḋê">
                <a:extLst>
                  <a:ext uri="{FF2B5EF4-FFF2-40B4-BE49-F238E27FC236}">
                    <a16:creationId xmlns:a16="http://schemas.microsoft.com/office/drawing/2014/main" id="{137BAD9A-2364-4622-8AC1-078C65DD9D73}"/>
                  </a:ext>
                </a:extLst>
              </p:cNvPr>
              <p:cNvSpPr/>
              <p:nvPr/>
            </p:nvSpPr>
            <p:spPr bwMode="auto">
              <a:xfrm>
                <a:off x="1848050" y="3311288"/>
                <a:ext cx="368892" cy="307843"/>
              </a:xfrm>
              <a:custGeom>
                <a:avLst/>
                <a:gdLst>
                  <a:gd name="T0" fmla="*/ 2098 w 2274"/>
                  <a:gd name="T1" fmla="*/ 177 h 1892"/>
                  <a:gd name="T2" fmla="*/ 2193 w 2274"/>
                  <a:gd name="T3" fmla="*/ 178 h 1892"/>
                  <a:gd name="T4" fmla="*/ 2222 w 2274"/>
                  <a:gd name="T5" fmla="*/ 252 h 1892"/>
                  <a:gd name="T6" fmla="*/ 2138 w 2274"/>
                  <a:gd name="T7" fmla="*/ 351 h 1892"/>
                  <a:gd name="T8" fmla="*/ 1871 w 2274"/>
                  <a:gd name="T9" fmla="*/ 393 h 1892"/>
                  <a:gd name="T10" fmla="*/ 1755 w 2274"/>
                  <a:gd name="T11" fmla="*/ 472 h 1892"/>
                  <a:gd name="T12" fmla="*/ 1802 w 2274"/>
                  <a:gd name="T13" fmla="*/ 687 h 1892"/>
                  <a:gd name="T14" fmla="*/ 1762 w 2274"/>
                  <a:gd name="T15" fmla="*/ 879 h 1892"/>
                  <a:gd name="T16" fmla="*/ 1592 w 2274"/>
                  <a:gd name="T17" fmla="*/ 921 h 1892"/>
                  <a:gd name="T18" fmla="*/ 1605 w 2274"/>
                  <a:gd name="T19" fmla="*/ 1013 h 1892"/>
                  <a:gd name="T20" fmla="*/ 1577 w 2274"/>
                  <a:gd name="T21" fmla="*/ 1111 h 1892"/>
                  <a:gd name="T22" fmla="*/ 1521 w 2274"/>
                  <a:gd name="T23" fmla="*/ 1200 h 1892"/>
                  <a:gd name="T24" fmla="*/ 1495 w 2274"/>
                  <a:gd name="T25" fmla="*/ 1278 h 1892"/>
                  <a:gd name="T26" fmla="*/ 1439 w 2274"/>
                  <a:gd name="T27" fmla="*/ 1366 h 1892"/>
                  <a:gd name="T28" fmla="*/ 1374 w 2274"/>
                  <a:gd name="T29" fmla="*/ 1387 h 1892"/>
                  <a:gd name="T30" fmla="*/ 1303 w 2274"/>
                  <a:gd name="T31" fmla="*/ 1399 h 1892"/>
                  <a:gd name="T32" fmla="*/ 1247 w 2274"/>
                  <a:gd name="T33" fmla="*/ 1483 h 1892"/>
                  <a:gd name="T34" fmla="*/ 1123 w 2274"/>
                  <a:gd name="T35" fmla="*/ 1505 h 1892"/>
                  <a:gd name="T36" fmla="*/ 1071 w 2274"/>
                  <a:gd name="T37" fmla="*/ 1570 h 1892"/>
                  <a:gd name="T38" fmla="*/ 1064 w 2274"/>
                  <a:gd name="T39" fmla="*/ 1701 h 1892"/>
                  <a:gd name="T40" fmla="*/ 1068 w 2274"/>
                  <a:gd name="T41" fmla="*/ 1801 h 1892"/>
                  <a:gd name="T42" fmla="*/ 886 w 2274"/>
                  <a:gd name="T43" fmla="*/ 1836 h 1892"/>
                  <a:gd name="T44" fmla="*/ 713 w 2274"/>
                  <a:gd name="T45" fmla="*/ 1874 h 1892"/>
                  <a:gd name="T46" fmla="*/ 404 w 2274"/>
                  <a:gd name="T47" fmla="*/ 1892 h 1892"/>
                  <a:gd name="T48" fmla="*/ 311 w 2274"/>
                  <a:gd name="T49" fmla="*/ 1631 h 1892"/>
                  <a:gd name="T50" fmla="*/ 271 w 2274"/>
                  <a:gd name="T51" fmla="*/ 1456 h 1892"/>
                  <a:gd name="T52" fmla="*/ 100 w 2274"/>
                  <a:gd name="T53" fmla="*/ 1360 h 1892"/>
                  <a:gd name="T54" fmla="*/ 41 w 2274"/>
                  <a:gd name="T55" fmla="*/ 1168 h 1892"/>
                  <a:gd name="T56" fmla="*/ 88 w 2274"/>
                  <a:gd name="T57" fmla="*/ 1058 h 1892"/>
                  <a:gd name="T58" fmla="*/ 19 w 2274"/>
                  <a:gd name="T59" fmla="*/ 949 h 1892"/>
                  <a:gd name="T60" fmla="*/ 14 w 2274"/>
                  <a:gd name="T61" fmla="*/ 874 h 1892"/>
                  <a:gd name="T62" fmla="*/ 81 w 2274"/>
                  <a:gd name="T63" fmla="*/ 811 h 1892"/>
                  <a:gd name="T64" fmla="*/ 65 w 2274"/>
                  <a:gd name="T65" fmla="*/ 751 h 1892"/>
                  <a:gd name="T66" fmla="*/ 76 w 2274"/>
                  <a:gd name="T67" fmla="*/ 653 h 1892"/>
                  <a:gd name="T68" fmla="*/ 129 w 2274"/>
                  <a:gd name="T69" fmla="*/ 653 h 1892"/>
                  <a:gd name="T70" fmla="*/ 207 w 2274"/>
                  <a:gd name="T71" fmla="*/ 653 h 1892"/>
                  <a:gd name="T72" fmla="*/ 285 w 2274"/>
                  <a:gd name="T73" fmla="*/ 706 h 1892"/>
                  <a:gd name="T74" fmla="*/ 366 w 2274"/>
                  <a:gd name="T75" fmla="*/ 694 h 1892"/>
                  <a:gd name="T76" fmla="*/ 417 w 2274"/>
                  <a:gd name="T77" fmla="*/ 624 h 1892"/>
                  <a:gd name="T78" fmla="*/ 528 w 2274"/>
                  <a:gd name="T79" fmla="*/ 558 h 1892"/>
                  <a:gd name="T80" fmla="*/ 588 w 2274"/>
                  <a:gd name="T81" fmla="*/ 514 h 1892"/>
                  <a:gd name="T82" fmla="*/ 639 w 2274"/>
                  <a:gd name="T83" fmla="*/ 384 h 1892"/>
                  <a:gd name="T84" fmla="*/ 626 w 2274"/>
                  <a:gd name="T85" fmla="*/ 314 h 1892"/>
                  <a:gd name="T86" fmla="*/ 707 w 2274"/>
                  <a:gd name="T87" fmla="*/ 281 h 1892"/>
                  <a:gd name="T88" fmla="*/ 812 w 2274"/>
                  <a:gd name="T89" fmla="*/ 232 h 1892"/>
                  <a:gd name="T90" fmla="*/ 896 w 2274"/>
                  <a:gd name="T91" fmla="*/ 256 h 1892"/>
                  <a:gd name="T92" fmla="*/ 1009 w 2274"/>
                  <a:gd name="T93" fmla="*/ 290 h 1892"/>
                  <a:gd name="T94" fmla="*/ 1090 w 2274"/>
                  <a:gd name="T95" fmla="*/ 268 h 1892"/>
                  <a:gd name="T96" fmla="*/ 1210 w 2274"/>
                  <a:gd name="T97" fmla="*/ 314 h 1892"/>
                  <a:gd name="T98" fmla="*/ 1286 w 2274"/>
                  <a:gd name="T99" fmla="*/ 262 h 1892"/>
                  <a:gd name="T100" fmla="*/ 1341 w 2274"/>
                  <a:gd name="T101" fmla="*/ 281 h 1892"/>
                  <a:gd name="T102" fmla="*/ 1383 w 2274"/>
                  <a:gd name="T103" fmla="*/ 243 h 1892"/>
                  <a:gd name="T104" fmla="*/ 1436 w 2274"/>
                  <a:gd name="T105" fmla="*/ 190 h 1892"/>
                  <a:gd name="T106" fmla="*/ 1495 w 2274"/>
                  <a:gd name="T107" fmla="*/ 206 h 1892"/>
                  <a:gd name="T108" fmla="*/ 1525 w 2274"/>
                  <a:gd name="T109" fmla="*/ 99 h 1892"/>
                  <a:gd name="T110" fmla="*/ 1569 w 2274"/>
                  <a:gd name="T111" fmla="*/ 0 h 1892"/>
                  <a:gd name="T112" fmla="*/ 1670 w 2274"/>
                  <a:gd name="T113" fmla="*/ 37 h 1892"/>
                  <a:gd name="T114" fmla="*/ 1673 w 2274"/>
                  <a:gd name="T115" fmla="*/ 135 h 1892"/>
                  <a:gd name="T116" fmla="*/ 1711 w 2274"/>
                  <a:gd name="T117" fmla="*/ 209 h 1892"/>
                  <a:gd name="T118" fmla="*/ 1744 w 2274"/>
                  <a:gd name="T119" fmla="*/ 345 h 1892"/>
                  <a:gd name="T120" fmla="*/ 1818 w 2274"/>
                  <a:gd name="T121" fmla="*/ 381 h 1892"/>
                  <a:gd name="T122" fmla="*/ 1913 w 2274"/>
                  <a:gd name="T123" fmla="*/ 314 h 1892"/>
                  <a:gd name="T124" fmla="*/ 1971 w 2274"/>
                  <a:gd name="T125" fmla="*/ 238 h 18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274" h="1892">
                    <a:moveTo>
                      <a:pt x="1971" y="238"/>
                    </a:moveTo>
                    <a:lnTo>
                      <a:pt x="2049" y="188"/>
                    </a:lnTo>
                    <a:lnTo>
                      <a:pt x="2098" y="177"/>
                    </a:lnTo>
                    <a:lnTo>
                      <a:pt x="2107" y="213"/>
                    </a:lnTo>
                    <a:lnTo>
                      <a:pt x="2171" y="206"/>
                    </a:lnTo>
                    <a:lnTo>
                      <a:pt x="2193" y="178"/>
                    </a:lnTo>
                    <a:lnTo>
                      <a:pt x="2266" y="178"/>
                    </a:lnTo>
                    <a:lnTo>
                      <a:pt x="2274" y="207"/>
                    </a:lnTo>
                    <a:lnTo>
                      <a:pt x="2222" y="252"/>
                    </a:lnTo>
                    <a:lnTo>
                      <a:pt x="2249" y="259"/>
                    </a:lnTo>
                    <a:lnTo>
                      <a:pt x="2214" y="319"/>
                    </a:lnTo>
                    <a:lnTo>
                      <a:pt x="2138" y="351"/>
                    </a:lnTo>
                    <a:lnTo>
                      <a:pt x="1968" y="385"/>
                    </a:lnTo>
                    <a:lnTo>
                      <a:pt x="1928" y="363"/>
                    </a:lnTo>
                    <a:lnTo>
                      <a:pt x="1871" y="393"/>
                    </a:lnTo>
                    <a:lnTo>
                      <a:pt x="1829" y="430"/>
                    </a:lnTo>
                    <a:lnTo>
                      <a:pt x="1782" y="430"/>
                    </a:lnTo>
                    <a:lnTo>
                      <a:pt x="1755" y="472"/>
                    </a:lnTo>
                    <a:lnTo>
                      <a:pt x="1723" y="504"/>
                    </a:lnTo>
                    <a:lnTo>
                      <a:pt x="1797" y="613"/>
                    </a:lnTo>
                    <a:lnTo>
                      <a:pt x="1802" y="687"/>
                    </a:lnTo>
                    <a:lnTo>
                      <a:pt x="1720" y="793"/>
                    </a:lnTo>
                    <a:lnTo>
                      <a:pt x="1762" y="832"/>
                    </a:lnTo>
                    <a:lnTo>
                      <a:pt x="1762" y="879"/>
                    </a:lnTo>
                    <a:lnTo>
                      <a:pt x="1718" y="946"/>
                    </a:lnTo>
                    <a:lnTo>
                      <a:pt x="1654" y="946"/>
                    </a:lnTo>
                    <a:lnTo>
                      <a:pt x="1592" y="921"/>
                    </a:lnTo>
                    <a:lnTo>
                      <a:pt x="1551" y="948"/>
                    </a:lnTo>
                    <a:lnTo>
                      <a:pt x="1569" y="992"/>
                    </a:lnTo>
                    <a:lnTo>
                      <a:pt x="1605" y="1013"/>
                    </a:lnTo>
                    <a:lnTo>
                      <a:pt x="1626" y="1059"/>
                    </a:lnTo>
                    <a:lnTo>
                      <a:pt x="1618" y="1089"/>
                    </a:lnTo>
                    <a:lnTo>
                      <a:pt x="1577" y="1111"/>
                    </a:lnTo>
                    <a:lnTo>
                      <a:pt x="1539" y="1115"/>
                    </a:lnTo>
                    <a:lnTo>
                      <a:pt x="1526" y="1139"/>
                    </a:lnTo>
                    <a:lnTo>
                      <a:pt x="1521" y="1200"/>
                    </a:lnTo>
                    <a:lnTo>
                      <a:pt x="1509" y="1239"/>
                    </a:lnTo>
                    <a:lnTo>
                      <a:pt x="1507" y="1263"/>
                    </a:lnTo>
                    <a:lnTo>
                      <a:pt x="1495" y="1278"/>
                    </a:lnTo>
                    <a:lnTo>
                      <a:pt x="1509" y="1353"/>
                    </a:lnTo>
                    <a:lnTo>
                      <a:pt x="1472" y="1408"/>
                    </a:lnTo>
                    <a:lnTo>
                      <a:pt x="1439" y="1366"/>
                    </a:lnTo>
                    <a:lnTo>
                      <a:pt x="1419" y="1366"/>
                    </a:lnTo>
                    <a:lnTo>
                      <a:pt x="1416" y="1390"/>
                    </a:lnTo>
                    <a:lnTo>
                      <a:pt x="1374" y="1387"/>
                    </a:lnTo>
                    <a:lnTo>
                      <a:pt x="1354" y="1374"/>
                    </a:lnTo>
                    <a:lnTo>
                      <a:pt x="1314" y="1378"/>
                    </a:lnTo>
                    <a:lnTo>
                      <a:pt x="1303" y="1399"/>
                    </a:lnTo>
                    <a:lnTo>
                      <a:pt x="1238" y="1449"/>
                    </a:lnTo>
                    <a:lnTo>
                      <a:pt x="1267" y="1458"/>
                    </a:lnTo>
                    <a:lnTo>
                      <a:pt x="1247" y="1483"/>
                    </a:lnTo>
                    <a:lnTo>
                      <a:pt x="1185" y="1510"/>
                    </a:lnTo>
                    <a:lnTo>
                      <a:pt x="1164" y="1497"/>
                    </a:lnTo>
                    <a:lnTo>
                      <a:pt x="1123" y="1505"/>
                    </a:lnTo>
                    <a:lnTo>
                      <a:pt x="1111" y="1532"/>
                    </a:lnTo>
                    <a:lnTo>
                      <a:pt x="1104" y="1559"/>
                    </a:lnTo>
                    <a:lnTo>
                      <a:pt x="1071" y="1570"/>
                    </a:lnTo>
                    <a:lnTo>
                      <a:pt x="1049" y="1598"/>
                    </a:lnTo>
                    <a:lnTo>
                      <a:pt x="1051" y="1645"/>
                    </a:lnTo>
                    <a:lnTo>
                      <a:pt x="1064" y="1701"/>
                    </a:lnTo>
                    <a:lnTo>
                      <a:pt x="1061" y="1736"/>
                    </a:lnTo>
                    <a:lnTo>
                      <a:pt x="1075" y="1769"/>
                    </a:lnTo>
                    <a:lnTo>
                      <a:pt x="1068" y="1801"/>
                    </a:lnTo>
                    <a:lnTo>
                      <a:pt x="1000" y="1830"/>
                    </a:lnTo>
                    <a:lnTo>
                      <a:pt x="940" y="1829"/>
                    </a:lnTo>
                    <a:lnTo>
                      <a:pt x="886" y="1836"/>
                    </a:lnTo>
                    <a:lnTo>
                      <a:pt x="794" y="1841"/>
                    </a:lnTo>
                    <a:lnTo>
                      <a:pt x="735" y="1857"/>
                    </a:lnTo>
                    <a:lnTo>
                      <a:pt x="713" y="1874"/>
                    </a:lnTo>
                    <a:lnTo>
                      <a:pt x="660" y="1872"/>
                    </a:lnTo>
                    <a:lnTo>
                      <a:pt x="602" y="1888"/>
                    </a:lnTo>
                    <a:lnTo>
                      <a:pt x="404" y="1892"/>
                    </a:lnTo>
                    <a:lnTo>
                      <a:pt x="171" y="1826"/>
                    </a:lnTo>
                    <a:lnTo>
                      <a:pt x="298" y="1651"/>
                    </a:lnTo>
                    <a:lnTo>
                      <a:pt x="311" y="1631"/>
                    </a:lnTo>
                    <a:lnTo>
                      <a:pt x="294" y="1563"/>
                    </a:lnTo>
                    <a:lnTo>
                      <a:pt x="298" y="1515"/>
                    </a:lnTo>
                    <a:lnTo>
                      <a:pt x="271" y="1456"/>
                    </a:lnTo>
                    <a:lnTo>
                      <a:pt x="121" y="1454"/>
                    </a:lnTo>
                    <a:lnTo>
                      <a:pt x="117" y="1391"/>
                    </a:lnTo>
                    <a:lnTo>
                      <a:pt x="100" y="1360"/>
                    </a:lnTo>
                    <a:lnTo>
                      <a:pt x="112" y="1337"/>
                    </a:lnTo>
                    <a:lnTo>
                      <a:pt x="87" y="1256"/>
                    </a:lnTo>
                    <a:lnTo>
                      <a:pt x="41" y="1168"/>
                    </a:lnTo>
                    <a:lnTo>
                      <a:pt x="50" y="1124"/>
                    </a:lnTo>
                    <a:lnTo>
                      <a:pt x="103" y="1058"/>
                    </a:lnTo>
                    <a:lnTo>
                      <a:pt x="88" y="1058"/>
                    </a:lnTo>
                    <a:lnTo>
                      <a:pt x="31" y="1045"/>
                    </a:lnTo>
                    <a:lnTo>
                      <a:pt x="31" y="1011"/>
                    </a:lnTo>
                    <a:lnTo>
                      <a:pt x="19" y="949"/>
                    </a:lnTo>
                    <a:lnTo>
                      <a:pt x="10" y="942"/>
                    </a:lnTo>
                    <a:lnTo>
                      <a:pt x="43" y="897"/>
                    </a:lnTo>
                    <a:lnTo>
                      <a:pt x="14" y="874"/>
                    </a:lnTo>
                    <a:lnTo>
                      <a:pt x="0" y="850"/>
                    </a:lnTo>
                    <a:lnTo>
                      <a:pt x="37" y="841"/>
                    </a:lnTo>
                    <a:lnTo>
                      <a:pt x="81" y="811"/>
                    </a:lnTo>
                    <a:lnTo>
                      <a:pt x="78" y="789"/>
                    </a:lnTo>
                    <a:lnTo>
                      <a:pt x="87" y="780"/>
                    </a:lnTo>
                    <a:lnTo>
                      <a:pt x="65" y="751"/>
                    </a:lnTo>
                    <a:lnTo>
                      <a:pt x="77" y="725"/>
                    </a:lnTo>
                    <a:lnTo>
                      <a:pt x="74" y="701"/>
                    </a:lnTo>
                    <a:lnTo>
                      <a:pt x="76" y="653"/>
                    </a:lnTo>
                    <a:lnTo>
                      <a:pt x="74" y="650"/>
                    </a:lnTo>
                    <a:lnTo>
                      <a:pt x="90" y="644"/>
                    </a:lnTo>
                    <a:lnTo>
                      <a:pt x="129" y="653"/>
                    </a:lnTo>
                    <a:lnTo>
                      <a:pt x="156" y="675"/>
                    </a:lnTo>
                    <a:lnTo>
                      <a:pt x="185" y="675"/>
                    </a:lnTo>
                    <a:lnTo>
                      <a:pt x="207" y="653"/>
                    </a:lnTo>
                    <a:lnTo>
                      <a:pt x="236" y="653"/>
                    </a:lnTo>
                    <a:lnTo>
                      <a:pt x="274" y="682"/>
                    </a:lnTo>
                    <a:lnTo>
                      <a:pt x="285" y="706"/>
                    </a:lnTo>
                    <a:lnTo>
                      <a:pt x="299" y="720"/>
                    </a:lnTo>
                    <a:lnTo>
                      <a:pt x="316" y="701"/>
                    </a:lnTo>
                    <a:lnTo>
                      <a:pt x="366" y="694"/>
                    </a:lnTo>
                    <a:lnTo>
                      <a:pt x="390" y="665"/>
                    </a:lnTo>
                    <a:lnTo>
                      <a:pt x="396" y="644"/>
                    </a:lnTo>
                    <a:lnTo>
                      <a:pt x="417" y="624"/>
                    </a:lnTo>
                    <a:lnTo>
                      <a:pt x="409" y="601"/>
                    </a:lnTo>
                    <a:lnTo>
                      <a:pt x="462" y="572"/>
                    </a:lnTo>
                    <a:lnTo>
                      <a:pt x="528" y="558"/>
                    </a:lnTo>
                    <a:lnTo>
                      <a:pt x="534" y="541"/>
                    </a:lnTo>
                    <a:lnTo>
                      <a:pt x="561" y="520"/>
                    </a:lnTo>
                    <a:lnTo>
                      <a:pt x="588" y="514"/>
                    </a:lnTo>
                    <a:lnTo>
                      <a:pt x="599" y="468"/>
                    </a:lnTo>
                    <a:lnTo>
                      <a:pt x="600" y="425"/>
                    </a:lnTo>
                    <a:lnTo>
                      <a:pt x="639" y="384"/>
                    </a:lnTo>
                    <a:lnTo>
                      <a:pt x="639" y="348"/>
                    </a:lnTo>
                    <a:lnTo>
                      <a:pt x="624" y="335"/>
                    </a:lnTo>
                    <a:lnTo>
                      <a:pt x="626" y="314"/>
                    </a:lnTo>
                    <a:lnTo>
                      <a:pt x="643" y="307"/>
                    </a:lnTo>
                    <a:lnTo>
                      <a:pt x="662" y="292"/>
                    </a:lnTo>
                    <a:lnTo>
                      <a:pt x="707" y="281"/>
                    </a:lnTo>
                    <a:lnTo>
                      <a:pt x="720" y="282"/>
                    </a:lnTo>
                    <a:lnTo>
                      <a:pt x="772" y="244"/>
                    </a:lnTo>
                    <a:lnTo>
                      <a:pt x="812" y="232"/>
                    </a:lnTo>
                    <a:lnTo>
                      <a:pt x="847" y="253"/>
                    </a:lnTo>
                    <a:lnTo>
                      <a:pt x="884" y="244"/>
                    </a:lnTo>
                    <a:lnTo>
                      <a:pt x="896" y="256"/>
                    </a:lnTo>
                    <a:lnTo>
                      <a:pt x="952" y="242"/>
                    </a:lnTo>
                    <a:lnTo>
                      <a:pt x="989" y="258"/>
                    </a:lnTo>
                    <a:lnTo>
                      <a:pt x="1009" y="290"/>
                    </a:lnTo>
                    <a:lnTo>
                      <a:pt x="1033" y="291"/>
                    </a:lnTo>
                    <a:lnTo>
                      <a:pt x="1061" y="264"/>
                    </a:lnTo>
                    <a:lnTo>
                      <a:pt x="1090" y="268"/>
                    </a:lnTo>
                    <a:lnTo>
                      <a:pt x="1127" y="316"/>
                    </a:lnTo>
                    <a:lnTo>
                      <a:pt x="1154" y="326"/>
                    </a:lnTo>
                    <a:lnTo>
                      <a:pt x="1210" y="314"/>
                    </a:lnTo>
                    <a:lnTo>
                      <a:pt x="1247" y="293"/>
                    </a:lnTo>
                    <a:lnTo>
                      <a:pt x="1266" y="267"/>
                    </a:lnTo>
                    <a:lnTo>
                      <a:pt x="1286" y="262"/>
                    </a:lnTo>
                    <a:lnTo>
                      <a:pt x="1305" y="244"/>
                    </a:lnTo>
                    <a:lnTo>
                      <a:pt x="1323" y="256"/>
                    </a:lnTo>
                    <a:lnTo>
                      <a:pt x="1341" y="281"/>
                    </a:lnTo>
                    <a:lnTo>
                      <a:pt x="1401" y="286"/>
                    </a:lnTo>
                    <a:lnTo>
                      <a:pt x="1399" y="258"/>
                    </a:lnTo>
                    <a:lnTo>
                      <a:pt x="1383" y="243"/>
                    </a:lnTo>
                    <a:lnTo>
                      <a:pt x="1385" y="219"/>
                    </a:lnTo>
                    <a:lnTo>
                      <a:pt x="1422" y="209"/>
                    </a:lnTo>
                    <a:lnTo>
                      <a:pt x="1436" y="190"/>
                    </a:lnTo>
                    <a:lnTo>
                      <a:pt x="1453" y="190"/>
                    </a:lnTo>
                    <a:lnTo>
                      <a:pt x="1458" y="209"/>
                    </a:lnTo>
                    <a:lnTo>
                      <a:pt x="1495" y="206"/>
                    </a:lnTo>
                    <a:lnTo>
                      <a:pt x="1519" y="169"/>
                    </a:lnTo>
                    <a:lnTo>
                      <a:pt x="1510" y="122"/>
                    </a:lnTo>
                    <a:lnTo>
                      <a:pt x="1525" y="99"/>
                    </a:lnTo>
                    <a:lnTo>
                      <a:pt x="1545" y="79"/>
                    </a:lnTo>
                    <a:lnTo>
                      <a:pt x="1552" y="31"/>
                    </a:lnTo>
                    <a:lnTo>
                      <a:pt x="1569" y="0"/>
                    </a:lnTo>
                    <a:lnTo>
                      <a:pt x="1610" y="0"/>
                    </a:lnTo>
                    <a:lnTo>
                      <a:pt x="1639" y="21"/>
                    </a:lnTo>
                    <a:lnTo>
                      <a:pt x="1670" y="37"/>
                    </a:lnTo>
                    <a:lnTo>
                      <a:pt x="1670" y="64"/>
                    </a:lnTo>
                    <a:lnTo>
                      <a:pt x="1663" y="103"/>
                    </a:lnTo>
                    <a:lnTo>
                      <a:pt x="1673" y="135"/>
                    </a:lnTo>
                    <a:lnTo>
                      <a:pt x="1701" y="134"/>
                    </a:lnTo>
                    <a:lnTo>
                      <a:pt x="1713" y="166"/>
                    </a:lnTo>
                    <a:lnTo>
                      <a:pt x="1711" y="209"/>
                    </a:lnTo>
                    <a:lnTo>
                      <a:pt x="1716" y="244"/>
                    </a:lnTo>
                    <a:lnTo>
                      <a:pt x="1718" y="311"/>
                    </a:lnTo>
                    <a:lnTo>
                      <a:pt x="1744" y="345"/>
                    </a:lnTo>
                    <a:lnTo>
                      <a:pt x="1744" y="368"/>
                    </a:lnTo>
                    <a:lnTo>
                      <a:pt x="1775" y="381"/>
                    </a:lnTo>
                    <a:lnTo>
                      <a:pt x="1818" y="381"/>
                    </a:lnTo>
                    <a:lnTo>
                      <a:pt x="1848" y="359"/>
                    </a:lnTo>
                    <a:lnTo>
                      <a:pt x="1854" y="342"/>
                    </a:lnTo>
                    <a:lnTo>
                      <a:pt x="1913" y="314"/>
                    </a:lnTo>
                    <a:lnTo>
                      <a:pt x="1941" y="289"/>
                    </a:lnTo>
                    <a:lnTo>
                      <a:pt x="1948" y="258"/>
                    </a:lnTo>
                    <a:lnTo>
                      <a:pt x="1971" y="238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0" name="ïṥḻîḓê">
                <a:extLst>
                  <a:ext uri="{FF2B5EF4-FFF2-40B4-BE49-F238E27FC236}">
                    <a16:creationId xmlns:a16="http://schemas.microsoft.com/office/drawing/2014/main" id="{C96DE4B9-2CE9-4722-8206-B69E65A76ED5}"/>
                  </a:ext>
                </a:extLst>
              </p:cNvPr>
              <p:cNvSpPr/>
              <p:nvPr/>
            </p:nvSpPr>
            <p:spPr bwMode="auto">
              <a:xfrm>
                <a:off x="1383039" y="3293102"/>
                <a:ext cx="568925" cy="458519"/>
              </a:xfrm>
              <a:custGeom>
                <a:avLst/>
                <a:gdLst>
                  <a:gd name="T0" fmla="*/ 148 w 3505"/>
                  <a:gd name="T1" fmla="*/ 58 h 2823"/>
                  <a:gd name="T2" fmla="*/ 315 w 3505"/>
                  <a:gd name="T3" fmla="*/ 180 h 2823"/>
                  <a:gd name="T4" fmla="*/ 435 w 3505"/>
                  <a:gd name="T5" fmla="*/ 182 h 2823"/>
                  <a:gd name="T6" fmla="*/ 529 w 3505"/>
                  <a:gd name="T7" fmla="*/ 91 h 2823"/>
                  <a:gd name="T8" fmla="*/ 646 w 3505"/>
                  <a:gd name="T9" fmla="*/ 24 h 2823"/>
                  <a:gd name="T10" fmla="*/ 682 w 3505"/>
                  <a:gd name="T11" fmla="*/ 103 h 2823"/>
                  <a:gd name="T12" fmla="*/ 760 w 3505"/>
                  <a:gd name="T13" fmla="*/ 259 h 2823"/>
                  <a:gd name="T14" fmla="*/ 839 w 3505"/>
                  <a:gd name="T15" fmla="*/ 322 h 2823"/>
                  <a:gd name="T16" fmla="*/ 907 w 3505"/>
                  <a:gd name="T17" fmla="*/ 458 h 2823"/>
                  <a:gd name="T18" fmla="*/ 1081 w 3505"/>
                  <a:gd name="T19" fmla="*/ 480 h 2823"/>
                  <a:gd name="T20" fmla="*/ 1346 w 3505"/>
                  <a:gd name="T21" fmla="*/ 617 h 2823"/>
                  <a:gd name="T22" fmla="*/ 1731 w 3505"/>
                  <a:gd name="T23" fmla="*/ 589 h 2823"/>
                  <a:gd name="T24" fmla="*/ 1821 w 3505"/>
                  <a:gd name="T25" fmla="*/ 437 h 2823"/>
                  <a:gd name="T26" fmla="*/ 2030 w 3505"/>
                  <a:gd name="T27" fmla="*/ 287 h 2823"/>
                  <a:gd name="T28" fmla="*/ 2213 w 3505"/>
                  <a:gd name="T29" fmla="*/ 263 h 2823"/>
                  <a:gd name="T30" fmla="*/ 2482 w 3505"/>
                  <a:gd name="T31" fmla="*/ 370 h 2823"/>
                  <a:gd name="T32" fmla="*/ 2648 w 3505"/>
                  <a:gd name="T33" fmla="*/ 459 h 2823"/>
                  <a:gd name="T34" fmla="*/ 2927 w 3505"/>
                  <a:gd name="T35" fmla="*/ 643 h 2823"/>
                  <a:gd name="T36" fmla="*/ 2942 w 3505"/>
                  <a:gd name="T37" fmla="*/ 815 h 2823"/>
                  <a:gd name="T38" fmla="*/ 2949 w 3505"/>
                  <a:gd name="T39" fmla="*/ 925 h 2823"/>
                  <a:gd name="T40" fmla="*/ 2878 w 3505"/>
                  <a:gd name="T41" fmla="*/ 1056 h 2823"/>
                  <a:gd name="T42" fmla="*/ 2971 w 3505"/>
                  <a:gd name="T43" fmla="*/ 1172 h 2823"/>
                  <a:gd name="T44" fmla="*/ 2968 w 3505"/>
                  <a:gd name="T45" fmla="*/ 1474 h 2823"/>
                  <a:gd name="T46" fmla="*/ 3162 w 3505"/>
                  <a:gd name="T47" fmla="*/ 1677 h 2823"/>
                  <a:gd name="T48" fmla="*/ 3146 w 3505"/>
                  <a:gd name="T49" fmla="*/ 2098 h 2823"/>
                  <a:gd name="T50" fmla="*/ 3338 w 3505"/>
                  <a:gd name="T51" fmla="*/ 2203 h 2823"/>
                  <a:gd name="T52" fmla="*/ 3405 w 3505"/>
                  <a:gd name="T53" fmla="*/ 2371 h 2823"/>
                  <a:gd name="T54" fmla="*/ 3480 w 3505"/>
                  <a:gd name="T55" fmla="*/ 2519 h 2823"/>
                  <a:gd name="T56" fmla="*/ 3267 w 3505"/>
                  <a:gd name="T57" fmla="*/ 2599 h 2823"/>
                  <a:gd name="T58" fmla="*/ 3259 w 3505"/>
                  <a:gd name="T59" fmla="*/ 2794 h 2823"/>
                  <a:gd name="T60" fmla="*/ 3116 w 3505"/>
                  <a:gd name="T61" fmla="*/ 2787 h 2823"/>
                  <a:gd name="T62" fmla="*/ 3034 w 3505"/>
                  <a:gd name="T63" fmla="*/ 2772 h 2823"/>
                  <a:gd name="T64" fmla="*/ 2766 w 3505"/>
                  <a:gd name="T65" fmla="*/ 2747 h 2823"/>
                  <a:gd name="T66" fmla="*/ 2597 w 3505"/>
                  <a:gd name="T67" fmla="*/ 2713 h 2823"/>
                  <a:gd name="T68" fmla="*/ 2445 w 3505"/>
                  <a:gd name="T69" fmla="*/ 2573 h 2823"/>
                  <a:gd name="T70" fmla="*/ 2376 w 3505"/>
                  <a:gd name="T71" fmla="*/ 2438 h 2823"/>
                  <a:gd name="T72" fmla="*/ 2199 w 3505"/>
                  <a:gd name="T73" fmla="*/ 2460 h 2823"/>
                  <a:gd name="T74" fmla="*/ 1942 w 3505"/>
                  <a:gd name="T75" fmla="*/ 2514 h 2823"/>
                  <a:gd name="T76" fmla="*/ 1768 w 3505"/>
                  <a:gd name="T77" fmla="*/ 2454 h 2823"/>
                  <a:gd name="T78" fmla="*/ 1662 w 3505"/>
                  <a:gd name="T79" fmla="*/ 2355 h 2823"/>
                  <a:gd name="T80" fmla="*/ 1476 w 3505"/>
                  <a:gd name="T81" fmla="*/ 2314 h 2823"/>
                  <a:gd name="T82" fmla="*/ 1336 w 3505"/>
                  <a:gd name="T83" fmla="*/ 2130 h 2823"/>
                  <a:gd name="T84" fmla="*/ 1323 w 3505"/>
                  <a:gd name="T85" fmla="*/ 2102 h 2823"/>
                  <a:gd name="T86" fmla="*/ 1198 w 3505"/>
                  <a:gd name="T87" fmla="*/ 1881 h 2823"/>
                  <a:gd name="T88" fmla="*/ 1078 w 3505"/>
                  <a:gd name="T89" fmla="*/ 1891 h 2823"/>
                  <a:gd name="T90" fmla="*/ 1018 w 3505"/>
                  <a:gd name="T91" fmla="*/ 1845 h 2823"/>
                  <a:gd name="T92" fmla="*/ 982 w 3505"/>
                  <a:gd name="T93" fmla="*/ 1914 h 2823"/>
                  <a:gd name="T94" fmla="*/ 893 w 3505"/>
                  <a:gd name="T95" fmla="*/ 1852 h 2823"/>
                  <a:gd name="T96" fmla="*/ 786 w 3505"/>
                  <a:gd name="T97" fmla="*/ 1628 h 2823"/>
                  <a:gd name="T98" fmla="*/ 702 w 3505"/>
                  <a:gd name="T99" fmla="*/ 1427 h 2823"/>
                  <a:gd name="T100" fmla="*/ 474 w 3505"/>
                  <a:gd name="T101" fmla="*/ 1339 h 2823"/>
                  <a:gd name="T102" fmla="*/ 440 w 3505"/>
                  <a:gd name="T103" fmla="*/ 1213 h 2823"/>
                  <a:gd name="T104" fmla="*/ 375 w 3505"/>
                  <a:gd name="T105" fmla="*/ 1137 h 2823"/>
                  <a:gd name="T106" fmla="*/ 400 w 3505"/>
                  <a:gd name="T107" fmla="*/ 964 h 2823"/>
                  <a:gd name="T108" fmla="*/ 425 w 3505"/>
                  <a:gd name="T109" fmla="*/ 843 h 2823"/>
                  <a:gd name="T110" fmla="*/ 451 w 3505"/>
                  <a:gd name="T111" fmla="*/ 798 h 2823"/>
                  <a:gd name="T112" fmla="*/ 274 w 3505"/>
                  <a:gd name="T113" fmla="*/ 741 h 2823"/>
                  <a:gd name="T114" fmla="*/ 200 w 3505"/>
                  <a:gd name="T115" fmla="*/ 604 h 2823"/>
                  <a:gd name="T116" fmla="*/ 142 w 3505"/>
                  <a:gd name="T117" fmla="*/ 489 h 2823"/>
                  <a:gd name="T118" fmla="*/ 82 w 3505"/>
                  <a:gd name="T119" fmla="*/ 285 h 2823"/>
                  <a:gd name="T120" fmla="*/ 19 w 3505"/>
                  <a:gd name="T121" fmla="*/ 116 h 2823"/>
                  <a:gd name="T122" fmla="*/ 83 w 3505"/>
                  <a:gd name="T123" fmla="*/ 0 h 28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505" h="2823">
                    <a:moveTo>
                      <a:pt x="83" y="0"/>
                    </a:moveTo>
                    <a:lnTo>
                      <a:pt x="90" y="0"/>
                    </a:lnTo>
                    <a:lnTo>
                      <a:pt x="115" y="29"/>
                    </a:lnTo>
                    <a:lnTo>
                      <a:pt x="137" y="27"/>
                    </a:lnTo>
                    <a:lnTo>
                      <a:pt x="148" y="58"/>
                    </a:lnTo>
                    <a:lnTo>
                      <a:pt x="146" y="82"/>
                    </a:lnTo>
                    <a:lnTo>
                      <a:pt x="221" y="124"/>
                    </a:lnTo>
                    <a:lnTo>
                      <a:pt x="226" y="156"/>
                    </a:lnTo>
                    <a:lnTo>
                      <a:pt x="270" y="179"/>
                    </a:lnTo>
                    <a:lnTo>
                      <a:pt x="315" y="180"/>
                    </a:lnTo>
                    <a:lnTo>
                      <a:pt x="364" y="208"/>
                    </a:lnTo>
                    <a:lnTo>
                      <a:pt x="373" y="180"/>
                    </a:lnTo>
                    <a:lnTo>
                      <a:pt x="373" y="180"/>
                    </a:lnTo>
                    <a:lnTo>
                      <a:pt x="411" y="174"/>
                    </a:lnTo>
                    <a:lnTo>
                      <a:pt x="435" y="182"/>
                    </a:lnTo>
                    <a:lnTo>
                      <a:pt x="465" y="169"/>
                    </a:lnTo>
                    <a:lnTo>
                      <a:pt x="471" y="148"/>
                    </a:lnTo>
                    <a:lnTo>
                      <a:pt x="483" y="132"/>
                    </a:lnTo>
                    <a:lnTo>
                      <a:pt x="500" y="131"/>
                    </a:lnTo>
                    <a:lnTo>
                      <a:pt x="529" y="91"/>
                    </a:lnTo>
                    <a:lnTo>
                      <a:pt x="550" y="81"/>
                    </a:lnTo>
                    <a:lnTo>
                      <a:pt x="571" y="53"/>
                    </a:lnTo>
                    <a:lnTo>
                      <a:pt x="596" y="47"/>
                    </a:lnTo>
                    <a:lnTo>
                      <a:pt x="628" y="24"/>
                    </a:lnTo>
                    <a:lnTo>
                      <a:pt x="646" y="24"/>
                    </a:lnTo>
                    <a:lnTo>
                      <a:pt x="649" y="34"/>
                    </a:lnTo>
                    <a:lnTo>
                      <a:pt x="665" y="38"/>
                    </a:lnTo>
                    <a:lnTo>
                      <a:pt x="680" y="63"/>
                    </a:lnTo>
                    <a:lnTo>
                      <a:pt x="703" y="87"/>
                    </a:lnTo>
                    <a:lnTo>
                      <a:pt x="682" y="103"/>
                    </a:lnTo>
                    <a:lnTo>
                      <a:pt x="691" y="120"/>
                    </a:lnTo>
                    <a:lnTo>
                      <a:pt x="731" y="145"/>
                    </a:lnTo>
                    <a:lnTo>
                      <a:pt x="675" y="183"/>
                    </a:lnTo>
                    <a:lnTo>
                      <a:pt x="733" y="246"/>
                    </a:lnTo>
                    <a:lnTo>
                      <a:pt x="760" y="259"/>
                    </a:lnTo>
                    <a:lnTo>
                      <a:pt x="772" y="279"/>
                    </a:lnTo>
                    <a:lnTo>
                      <a:pt x="800" y="285"/>
                    </a:lnTo>
                    <a:lnTo>
                      <a:pt x="815" y="276"/>
                    </a:lnTo>
                    <a:lnTo>
                      <a:pt x="815" y="286"/>
                    </a:lnTo>
                    <a:lnTo>
                      <a:pt x="839" y="322"/>
                    </a:lnTo>
                    <a:lnTo>
                      <a:pt x="844" y="363"/>
                    </a:lnTo>
                    <a:lnTo>
                      <a:pt x="836" y="402"/>
                    </a:lnTo>
                    <a:lnTo>
                      <a:pt x="848" y="419"/>
                    </a:lnTo>
                    <a:lnTo>
                      <a:pt x="873" y="422"/>
                    </a:lnTo>
                    <a:lnTo>
                      <a:pt x="907" y="458"/>
                    </a:lnTo>
                    <a:lnTo>
                      <a:pt x="947" y="458"/>
                    </a:lnTo>
                    <a:lnTo>
                      <a:pt x="976" y="468"/>
                    </a:lnTo>
                    <a:lnTo>
                      <a:pt x="1016" y="452"/>
                    </a:lnTo>
                    <a:lnTo>
                      <a:pt x="1056" y="478"/>
                    </a:lnTo>
                    <a:lnTo>
                      <a:pt x="1081" y="480"/>
                    </a:lnTo>
                    <a:lnTo>
                      <a:pt x="1092" y="517"/>
                    </a:lnTo>
                    <a:lnTo>
                      <a:pt x="1118" y="549"/>
                    </a:lnTo>
                    <a:lnTo>
                      <a:pt x="1204" y="583"/>
                    </a:lnTo>
                    <a:lnTo>
                      <a:pt x="1242" y="587"/>
                    </a:lnTo>
                    <a:lnTo>
                      <a:pt x="1346" y="617"/>
                    </a:lnTo>
                    <a:lnTo>
                      <a:pt x="1396" y="617"/>
                    </a:lnTo>
                    <a:lnTo>
                      <a:pt x="1509" y="585"/>
                    </a:lnTo>
                    <a:lnTo>
                      <a:pt x="1595" y="574"/>
                    </a:lnTo>
                    <a:lnTo>
                      <a:pt x="1693" y="582"/>
                    </a:lnTo>
                    <a:lnTo>
                      <a:pt x="1731" y="589"/>
                    </a:lnTo>
                    <a:lnTo>
                      <a:pt x="1744" y="545"/>
                    </a:lnTo>
                    <a:lnTo>
                      <a:pt x="1718" y="507"/>
                    </a:lnTo>
                    <a:lnTo>
                      <a:pt x="1702" y="462"/>
                    </a:lnTo>
                    <a:lnTo>
                      <a:pt x="1737" y="442"/>
                    </a:lnTo>
                    <a:lnTo>
                      <a:pt x="1821" y="437"/>
                    </a:lnTo>
                    <a:lnTo>
                      <a:pt x="1835" y="391"/>
                    </a:lnTo>
                    <a:lnTo>
                      <a:pt x="1858" y="363"/>
                    </a:lnTo>
                    <a:lnTo>
                      <a:pt x="1887" y="361"/>
                    </a:lnTo>
                    <a:lnTo>
                      <a:pt x="1958" y="300"/>
                    </a:lnTo>
                    <a:lnTo>
                      <a:pt x="2030" y="287"/>
                    </a:lnTo>
                    <a:lnTo>
                      <a:pt x="2094" y="300"/>
                    </a:lnTo>
                    <a:lnTo>
                      <a:pt x="2107" y="259"/>
                    </a:lnTo>
                    <a:lnTo>
                      <a:pt x="2141" y="251"/>
                    </a:lnTo>
                    <a:lnTo>
                      <a:pt x="2174" y="264"/>
                    </a:lnTo>
                    <a:lnTo>
                      <a:pt x="2213" y="263"/>
                    </a:lnTo>
                    <a:lnTo>
                      <a:pt x="2275" y="313"/>
                    </a:lnTo>
                    <a:lnTo>
                      <a:pt x="2327" y="327"/>
                    </a:lnTo>
                    <a:lnTo>
                      <a:pt x="2427" y="390"/>
                    </a:lnTo>
                    <a:lnTo>
                      <a:pt x="2455" y="389"/>
                    </a:lnTo>
                    <a:lnTo>
                      <a:pt x="2482" y="370"/>
                    </a:lnTo>
                    <a:lnTo>
                      <a:pt x="2550" y="399"/>
                    </a:lnTo>
                    <a:lnTo>
                      <a:pt x="2586" y="405"/>
                    </a:lnTo>
                    <a:lnTo>
                      <a:pt x="2597" y="456"/>
                    </a:lnTo>
                    <a:lnTo>
                      <a:pt x="2612" y="468"/>
                    </a:lnTo>
                    <a:lnTo>
                      <a:pt x="2648" y="459"/>
                    </a:lnTo>
                    <a:lnTo>
                      <a:pt x="2712" y="474"/>
                    </a:lnTo>
                    <a:lnTo>
                      <a:pt x="2782" y="570"/>
                    </a:lnTo>
                    <a:lnTo>
                      <a:pt x="2857" y="576"/>
                    </a:lnTo>
                    <a:lnTo>
                      <a:pt x="2900" y="594"/>
                    </a:lnTo>
                    <a:lnTo>
                      <a:pt x="2927" y="643"/>
                    </a:lnTo>
                    <a:lnTo>
                      <a:pt x="2914" y="668"/>
                    </a:lnTo>
                    <a:lnTo>
                      <a:pt x="2930" y="710"/>
                    </a:lnTo>
                    <a:lnTo>
                      <a:pt x="2928" y="736"/>
                    </a:lnTo>
                    <a:lnTo>
                      <a:pt x="2944" y="767"/>
                    </a:lnTo>
                    <a:lnTo>
                      <a:pt x="2942" y="815"/>
                    </a:lnTo>
                    <a:lnTo>
                      <a:pt x="2945" y="839"/>
                    </a:lnTo>
                    <a:lnTo>
                      <a:pt x="2933" y="865"/>
                    </a:lnTo>
                    <a:lnTo>
                      <a:pt x="2955" y="894"/>
                    </a:lnTo>
                    <a:lnTo>
                      <a:pt x="2946" y="903"/>
                    </a:lnTo>
                    <a:lnTo>
                      <a:pt x="2949" y="925"/>
                    </a:lnTo>
                    <a:lnTo>
                      <a:pt x="2905" y="955"/>
                    </a:lnTo>
                    <a:lnTo>
                      <a:pt x="2868" y="964"/>
                    </a:lnTo>
                    <a:lnTo>
                      <a:pt x="2882" y="988"/>
                    </a:lnTo>
                    <a:lnTo>
                      <a:pt x="2911" y="1011"/>
                    </a:lnTo>
                    <a:lnTo>
                      <a:pt x="2878" y="1056"/>
                    </a:lnTo>
                    <a:lnTo>
                      <a:pt x="2887" y="1063"/>
                    </a:lnTo>
                    <a:lnTo>
                      <a:pt x="2899" y="1125"/>
                    </a:lnTo>
                    <a:lnTo>
                      <a:pt x="2899" y="1159"/>
                    </a:lnTo>
                    <a:lnTo>
                      <a:pt x="2956" y="1172"/>
                    </a:lnTo>
                    <a:lnTo>
                      <a:pt x="2971" y="1172"/>
                    </a:lnTo>
                    <a:lnTo>
                      <a:pt x="2918" y="1238"/>
                    </a:lnTo>
                    <a:lnTo>
                      <a:pt x="2909" y="1282"/>
                    </a:lnTo>
                    <a:lnTo>
                      <a:pt x="2955" y="1370"/>
                    </a:lnTo>
                    <a:lnTo>
                      <a:pt x="2980" y="1451"/>
                    </a:lnTo>
                    <a:lnTo>
                      <a:pt x="2968" y="1474"/>
                    </a:lnTo>
                    <a:lnTo>
                      <a:pt x="2985" y="1505"/>
                    </a:lnTo>
                    <a:lnTo>
                      <a:pt x="2989" y="1568"/>
                    </a:lnTo>
                    <a:lnTo>
                      <a:pt x="3139" y="1570"/>
                    </a:lnTo>
                    <a:lnTo>
                      <a:pt x="3166" y="1629"/>
                    </a:lnTo>
                    <a:lnTo>
                      <a:pt x="3162" y="1677"/>
                    </a:lnTo>
                    <a:lnTo>
                      <a:pt x="3179" y="1745"/>
                    </a:lnTo>
                    <a:lnTo>
                      <a:pt x="3166" y="1765"/>
                    </a:lnTo>
                    <a:lnTo>
                      <a:pt x="3038" y="1940"/>
                    </a:lnTo>
                    <a:lnTo>
                      <a:pt x="3127" y="2059"/>
                    </a:lnTo>
                    <a:lnTo>
                      <a:pt x="3146" y="2098"/>
                    </a:lnTo>
                    <a:lnTo>
                      <a:pt x="3191" y="2146"/>
                    </a:lnTo>
                    <a:lnTo>
                      <a:pt x="3234" y="2168"/>
                    </a:lnTo>
                    <a:lnTo>
                      <a:pt x="3248" y="2186"/>
                    </a:lnTo>
                    <a:lnTo>
                      <a:pt x="3306" y="2191"/>
                    </a:lnTo>
                    <a:lnTo>
                      <a:pt x="3338" y="2203"/>
                    </a:lnTo>
                    <a:lnTo>
                      <a:pt x="3343" y="2222"/>
                    </a:lnTo>
                    <a:lnTo>
                      <a:pt x="3389" y="2227"/>
                    </a:lnTo>
                    <a:lnTo>
                      <a:pt x="3390" y="2284"/>
                    </a:lnTo>
                    <a:lnTo>
                      <a:pt x="3402" y="2324"/>
                    </a:lnTo>
                    <a:lnTo>
                      <a:pt x="3405" y="2371"/>
                    </a:lnTo>
                    <a:lnTo>
                      <a:pt x="3414" y="2401"/>
                    </a:lnTo>
                    <a:lnTo>
                      <a:pt x="3456" y="2399"/>
                    </a:lnTo>
                    <a:lnTo>
                      <a:pt x="3500" y="2429"/>
                    </a:lnTo>
                    <a:lnTo>
                      <a:pt x="3505" y="2495"/>
                    </a:lnTo>
                    <a:lnTo>
                      <a:pt x="3480" y="2519"/>
                    </a:lnTo>
                    <a:lnTo>
                      <a:pt x="3436" y="2501"/>
                    </a:lnTo>
                    <a:lnTo>
                      <a:pt x="3353" y="2526"/>
                    </a:lnTo>
                    <a:lnTo>
                      <a:pt x="3337" y="2544"/>
                    </a:lnTo>
                    <a:lnTo>
                      <a:pt x="3284" y="2566"/>
                    </a:lnTo>
                    <a:lnTo>
                      <a:pt x="3267" y="2599"/>
                    </a:lnTo>
                    <a:lnTo>
                      <a:pt x="3276" y="2629"/>
                    </a:lnTo>
                    <a:lnTo>
                      <a:pt x="3250" y="2665"/>
                    </a:lnTo>
                    <a:lnTo>
                      <a:pt x="3266" y="2707"/>
                    </a:lnTo>
                    <a:lnTo>
                      <a:pt x="3258" y="2766"/>
                    </a:lnTo>
                    <a:lnTo>
                      <a:pt x="3259" y="2794"/>
                    </a:lnTo>
                    <a:lnTo>
                      <a:pt x="3249" y="2794"/>
                    </a:lnTo>
                    <a:lnTo>
                      <a:pt x="3242" y="2809"/>
                    </a:lnTo>
                    <a:lnTo>
                      <a:pt x="3215" y="2823"/>
                    </a:lnTo>
                    <a:lnTo>
                      <a:pt x="3159" y="2802"/>
                    </a:lnTo>
                    <a:lnTo>
                      <a:pt x="3116" y="2787"/>
                    </a:lnTo>
                    <a:lnTo>
                      <a:pt x="3099" y="2757"/>
                    </a:lnTo>
                    <a:lnTo>
                      <a:pt x="3078" y="2761"/>
                    </a:lnTo>
                    <a:lnTo>
                      <a:pt x="3069" y="2791"/>
                    </a:lnTo>
                    <a:lnTo>
                      <a:pt x="3059" y="2792"/>
                    </a:lnTo>
                    <a:lnTo>
                      <a:pt x="3034" y="2772"/>
                    </a:lnTo>
                    <a:lnTo>
                      <a:pt x="3019" y="2777"/>
                    </a:lnTo>
                    <a:lnTo>
                      <a:pt x="2989" y="2766"/>
                    </a:lnTo>
                    <a:lnTo>
                      <a:pt x="2914" y="2763"/>
                    </a:lnTo>
                    <a:lnTo>
                      <a:pt x="2861" y="2740"/>
                    </a:lnTo>
                    <a:lnTo>
                      <a:pt x="2766" y="2747"/>
                    </a:lnTo>
                    <a:lnTo>
                      <a:pt x="2721" y="2704"/>
                    </a:lnTo>
                    <a:lnTo>
                      <a:pt x="2708" y="2703"/>
                    </a:lnTo>
                    <a:lnTo>
                      <a:pt x="2667" y="2737"/>
                    </a:lnTo>
                    <a:lnTo>
                      <a:pt x="2635" y="2712"/>
                    </a:lnTo>
                    <a:lnTo>
                      <a:pt x="2597" y="2713"/>
                    </a:lnTo>
                    <a:lnTo>
                      <a:pt x="2506" y="2714"/>
                    </a:lnTo>
                    <a:lnTo>
                      <a:pt x="2500" y="2697"/>
                    </a:lnTo>
                    <a:lnTo>
                      <a:pt x="2481" y="2683"/>
                    </a:lnTo>
                    <a:lnTo>
                      <a:pt x="2479" y="2638"/>
                    </a:lnTo>
                    <a:lnTo>
                      <a:pt x="2445" y="2573"/>
                    </a:lnTo>
                    <a:lnTo>
                      <a:pt x="2426" y="2511"/>
                    </a:lnTo>
                    <a:lnTo>
                      <a:pt x="2395" y="2467"/>
                    </a:lnTo>
                    <a:lnTo>
                      <a:pt x="2391" y="2449"/>
                    </a:lnTo>
                    <a:lnTo>
                      <a:pt x="2376" y="2450"/>
                    </a:lnTo>
                    <a:lnTo>
                      <a:pt x="2376" y="2438"/>
                    </a:lnTo>
                    <a:lnTo>
                      <a:pt x="2317" y="2430"/>
                    </a:lnTo>
                    <a:lnTo>
                      <a:pt x="2282" y="2442"/>
                    </a:lnTo>
                    <a:lnTo>
                      <a:pt x="2237" y="2474"/>
                    </a:lnTo>
                    <a:lnTo>
                      <a:pt x="2202" y="2475"/>
                    </a:lnTo>
                    <a:lnTo>
                      <a:pt x="2199" y="2460"/>
                    </a:lnTo>
                    <a:lnTo>
                      <a:pt x="2197" y="2480"/>
                    </a:lnTo>
                    <a:lnTo>
                      <a:pt x="2126" y="2524"/>
                    </a:lnTo>
                    <a:lnTo>
                      <a:pt x="2066" y="2573"/>
                    </a:lnTo>
                    <a:lnTo>
                      <a:pt x="2000" y="2528"/>
                    </a:lnTo>
                    <a:lnTo>
                      <a:pt x="1942" y="2514"/>
                    </a:lnTo>
                    <a:lnTo>
                      <a:pt x="1901" y="2520"/>
                    </a:lnTo>
                    <a:lnTo>
                      <a:pt x="1885" y="2529"/>
                    </a:lnTo>
                    <a:lnTo>
                      <a:pt x="1825" y="2475"/>
                    </a:lnTo>
                    <a:lnTo>
                      <a:pt x="1796" y="2472"/>
                    </a:lnTo>
                    <a:lnTo>
                      <a:pt x="1768" y="2454"/>
                    </a:lnTo>
                    <a:lnTo>
                      <a:pt x="1728" y="2445"/>
                    </a:lnTo>
                    <a:lnTo>
                      <a:pt x="1678" y="2392"/>
                    </a:lnTo>
                    <a:lnTo>
                      <a:pt x="1699" y="2374"/>
                    </a:lnTo>
                    <a:lnTo>
                      <a:pt x="1693" y="2358"/>
                    </a:lnTo>
                    <a:lnTo>
                      <a:pt x="1662" y="2355"/>
                    </a:lnTo>
                    <a:lnTo>
                      <a:pt x="1653" y="2344"/>
                    </a:lnTo>
                    <a:lnTo>
                      <a:pt x="1599" y="2342"/>
                    </a:lnTo>
                    <a:lnTo>
                      <a:pt x="1581" y="2322"/>
                    </a:lnTo>
                    <a:lnTo>
                      <a:pt x="1537" y="2308"/>
                    </a:lnTo>
                    <a:lnTo>
                      <a:pt x="1476" y="2314"/>
                    </a:lnTo>
                    <a:lnTo>
                      <a:pt x="1441" y="2294"/>
                    </a:lnTo>
                    <a:lnTo>
                      <a:pt x="1388" y="2178"/>
                    </a:lnTo>
                    <a:lnTo>
                      <a:pt x="1382" y="2151"/>
                    </a:lnTo>
                    <a:lnTo>
                      <a:pt x="1367" y="2156"/>
                    </a:lnTo>
                    <a:lnTo>
                      <a:pt x="1336" y="2130"/>
                    </a:lnTo>
                    <a:lnTo>
                      <a:pt x="1343" y="2121"/>
                    </a:lnTo>
                    <a:lnTo>
                      <a:pt x="1354" y="2129"/>
                    </a:lnTo>
                    <a:lnTo>
                      <a:pt x="1368" y="2129"/>
                    </a:lnTo>
                    <a:lnTo>
                      <a:pt x="1349" y="2098"/>
                    </a:lnTo>
                    <a:lnTo>
                      <a:pt x="1323" y="2102"/>
                    </a:lnTo>
                    <a:lnTo>
                      <a:pt x="1306" y="2090"/>
                    </a:lnTo>
                    <a:lnTo>
                      <a:pt x="1301" y="2038"/>
                    </a:lnTo>
                    <a:lnTo>
                      <a:pt x="1238" y="1963"/>
                    </a:lnTo>
                    <a:lnTo>
                      <a:pt x="1234" y="1930"/>
                    </a:lnTo>
                    <a:lnTo>
                      <a:pt x="1198" y="1881"/>
                    </a:lnTo>
                    <a:lnTo>
                      <a:pt x="1180" y="1873"/>
                    </a:lnTo>
                    <a:lnTo>
                      <a:pt x="1127" y="1916"/>
                    </a:lnTo>
                    <a:lnTo>
                      <a:pt x="1110" y="1915"/>
                    </a:lnTo>
                    <a:lnTo>
                      <a:pt x="1093" y="1884"/>
                    </a:lnTo>
                    <a:lnTo>
                      <a:pt x="1078" y="1891"/>
                    </a:lnTo>
                    <a:lnTo>
                      <a:pt x="1039" y="1873"/>
                    </a:lnTo>
                    <a:lnTo>
                      <a:pt x="1044" y="1854"/>
                    </a:lnTo>
                    <a:lnTo>
                      <a:pt x="1051" y="1834"/>
                    </a:lnTo>
                    <a:lnTo>
                      <a:pt x="1042" y="1844"/>
                    </a:lnTo>
                    <a:lnTo>
                      <a:pt x="1018" y="1845"/>
                    </a:lnTo>
                    <a:lnTo>
                      <a:pt x="998" y="1843"/>
                    </a:lnTo>
                    <a:lnTo>
                      <a:pt x="1023" y="1864"/>
                    </a:lnTo>
                    <a:lnTo>
                      <a:pt x="1022" y="1896"/>
                    </a:lnTo>
                    <a:lnTo>
                      <a:pt x="1003" y="1913"/>
                    </a:lnTo>
                    <a:lnTo>
                      <a:pt x="982" y="1914"/>
                    </a:lnTo>
                    <a:lnTo>
                      <a:pt x="957" y="1880"/>
                    </a:lnTo>
                    <a:lnTo>
                      <a:pt x="958" y="1870"/>
                    </a:lnTo>
                    <a:lnTo>
                      <a:pt x="942" y="1877"/>
                    </a:lnTo>
                    <a:lnTo>
                      <a:pt x="929" y="1866"/>
                    </a:lnTo>
                    <a:lnTo>
                      <a:pt x="893" y="1852"/>
                    </a:lnTo>
                    <a:lnTo>
                      <a:pt x="863" y="1831"/>
                    </a:lnTo>
                    <a:lnTo>
                      <a:pt x="852" y="1724"/>
                    </a:lnTo>
                    <a:lnTo>
                      <a:pt x="797" y="1724"/>
                    </a:lnTo>
                    <a:lnTo>
                      <a:pt x="784" y="1679"/>
                    </a:lnTo>
                    <a:lnTo>
                      <a:pt x="786" y="1628"/>
                    </a:lnTo>
                    <a:lnTo>
                      <a:pt x="822" y="1597"/>
                    </a:lnTo>
                    <a:lnTo>
                      <a:pt x="786" y="1519"/>
                    </a:lnTo>
                    <a:lnTo>
                      <a:pt x="754" y="1503"/>
                    </a:lnTo>
                    <a:lnTo>
                      <a:pt x="722" y="1442"/>
                    </a:lnTo>
                    <a:lnTo>
                      <a:pt x="702" y="1427"/>
                    </a:lnTo>
                    <a:lnTo>
                      <a:pt x="683" y="1434"/>
                    </a:lnTo>
                    <a:lnTo>
                      <a:pt x="556" y="1351"/>
                    </a:lnTo>
                    <a:lnTo>
                      <a:pt x="526" y="1353"/>
                    </a:lnTo>
                    <a:lnTo>
                      <a:pt x="509" y="1365"/>
                    </a:lnTo>
                    <a:lnTo>
                      <a:pt x="474" y="1339"/>
                    </a:lnTo>
                    <a:lnTo>
                      <a:pt x="480" y="1318"/>
                    </a:lnTo>
                    <a:lnTo>
                      <a:pt x="470" y="1306"/>
                    </a:lnTo>
                    <a:lnTo>
                      <a:pt x="486" y="1270"/>
                    </a:lnTo>
                    <a:lnTo>
                      <a:pt x="447" y="1238"/>
                    </a:lnTo>
                    <a:lnTo>
                      <a:pt x="440" y="1213"/>
                    </a:lnTo>
                    <a:lnTo>
                      <a:pt x="403" y="1205"/>
                    </a:lnTo>
                    <a:lnTo>
                      <a:pt x="384" y="1182"/>
                    </a:lnTo>
                    <a:lnTo>
                      <a:pt x="361" y="1179"/>
                    </a:lnTo>
                    <a:lnTo>
                      <a:pt x="361" y="1156"/>
                    </a:lnTo>
                    <a:lnTo>
                      <a:pt x="375" y="1137"/>
                    </a:lnTo>
                    <a:lnTo>
                      <a:pt x="364" y="1121"/>
                    </a:lnTo>
                    <a:lnTo>
                      <a:pt x="373" y="1097"/>
                    </a:lnTo>
                    <a:lnTo>
                      <a:pt x="375" y="1034"/>
                    </a:lnTo>
                    <a:lnTo>
                      <a:pt x="393" y="1018"/>
                    </a:lnTo>
                    <a:lnTo>
                      <a:pt x="400" y="964"/>
                    </a:lnTo>
                    <a:lnTo>
                      <a:pt x="421" y="970"/>
                    </a:lnTo>
                    <a:lnTo>
                      <a:pt x="443" y="956"/>
                    </a:lnTo>
                    <a:lnTo>
                      <a:pt x="443" y="896"/>
                    </a:lnTo>
                    <a:lnTo>
                      <a:pt x="428" y="887"/>
                    </a:lnTo>
                    <a:lnTo>
                      <a:pt x="425" y="843"/>
                    </a:lnTo>
                    <a:lnTo>
                      <a:pt x="446" y="839"/>
                    </a:lnTo>
                    <a:lnTo>
                      <a:pt x="479" y="828"/>
                    </a:lnTo>
                    <a:lnTo>
                      <a:pt x="489" y="820"/>
                    </a:lnTo>
                    <a:lnTo>
                      <a:pt x="475" y="810"/>
                    </a:lnTo>
                    <a:lnTo>
                      <a:pt x="451" y="798"/>
                    </a:lnTo>
                    <a:lnTo>
                      <a:pt x="414" y="802"/>
                    </a:lnTo>
                    <a:lnTo>
                      <a:pt x="388" y="796"/>
                    </a:lnTo>
                    <a:lnTo>
                      <a:pt x="331" y="763"/>
                    </a:lnTo>
                    <a:lnTo>
                      <a:pt x="305" y="759"/>
                    </a:lnTo>
                    <a:lnTo>
                      <a:pt x="274" y="741"/>
                    </a:lnTo>
                    <a:lnTo>
                      <a:pt x="259" y="702"/>
                    </a:lnTo>
                    <a:lnTo>
                      <a:pt x="241" y="673"/>
                    </a:lnTo>
                    <a:lnTo>
                      <a:pt x="216" y="667"/>
                    </a:lnTo>
                    <a:lnTo>
                      <a:pt x="199" y="634"/>
                    </a:lnTo>
                    <a:lnTo>
                      <a:pt x="200" y="604"/>
                    </a:lnTo>
                    <a:lnTo>
                      <a:pt x="185" y="560"/>
                    </a:lnTo>
                    <a:lnTo>
                      <a:pt x="153" y="557"/>
                    </a:lnTo>
                    <a:lnTo>
                      <a:pt x="149" y="559"/>
                    </a:lnTo>
                    <a:lnTo>
                      <a:pt x="157" y="530"/>
                    </a:lnTo>
                    <a:lnTo>
                      <a:pt x="142" y="489"/>
                    </a:lnTo>
                    <a:lnTo>
                      <a:pt x="105" y="424"/>
                    </a:lnTo>
                    <a:lnTo>
                      <a:pt x="58" y="406"/>
                    </a:lnTo>
                    <a:lnTo>
                      <a:pt x="63" y="387"/>
                    </a:lnTo>
                    <a:lnTo>
                      <a:pt x="61" y="337"/>
                    </a:lnTo>
                    <a:lnTo>
                      <a:pt x="82" y="285"/>
                    </a:lnTo>
                    <a:lnTo>
                      <a:pt x="71" y="264"/>
                    </a:lnTo>
                    <a:lnTo>
                      <a:pt x="32" y="259"/>
                    </a:lnTo>
                    <a:lnTo>
                      <a:pt x="31" y="213"/>
                    </a:lnTo>
                    <a:lnTo>
                      <a:pt x="36" y="180"/>
                    </a:lnTo>
                    <a:lnTo>
                      <a:pt x="19" y="116"/>
                    </a:lnTo>
                    <a:lnTo>
                      <a:pt x="1" y="82"/>
                    </a:lnTo>
                    <a:lnTo>
                      <a:pt x="0" y="66"/>
                    </a:lnTo>
                    <a:lnTo>
                      <a:pt x="48" y="62"/>
                    </a:lnTo>
                    <a:lnTo>
                      <a:pt x="65" y="17"/>
                    </a:lnTo>
                    <a:lnTo>
                      <a:pt x="83" y="0"/>
                    </a:lnTo>
                    <a:lnTo>
                      <a:pt x="83" y="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1" name="íṥlídê">
                <a:extLst>
                  <a:ext uri="{FF2B5EF4-FFF2-40B4-BE49-F238E27FC236}">
                    <a16:creationId xmlns:a16="http://schemas.microsoft.com/office/drawing/2014/main" id="{E69DF14E-92A2-4431-95A6-AD65A2237156}"/>
                  </a:ext>
                </a:extLst>
              </p:cNvPr>
              <p:cNvSpPr/>
              <p:nvPr/>
            </p:nvSpPr>
            <p:spPr bwMode="auto">
              <a:xfrm>
                <a:off x="1264838" y="3374935"/>
                <a:ext cx="270175" cy="258485"/>
              </a:xfrm>
              <a:custGeom>
                <a:avLst/>
                <a:gdLst>
                  <a:gd name="T0" fmla="*/ 1651 w 1664"/>
                  <a:gd name="T1" fmla="*/ 1360 h 1592"/>
                  <a:gd name="T2" fmla="*/ 1585 w 1664"/>
                  <a:gd name="T3" fmla="*/ 1325 h 1592"/>
                  <a:gd name="T4" fmla="*/ 1519 w 1664"/>
                  <a:gd name="T5" fmla="*/ 1218 h 1592"/>
                  <a:gd name="T6" fmla="*/ 1508 w 1664"/>
                  <a:gd name="T7" fmla="*/ 1122 h 1592"/>
                  <a:gd name="T8" fmla="*/ 1508 w 1664"/>
                  <a:gd name="T9" fmla="*/ 1013 h 1592"/>
                  <a:gd name="T10" fmla="*/ 1444 w 1664"/>
                  <a:gd name="T11" fmla="*/ 936 h 1592"/>
                  <a:gd name="T12" fmla="*/ 1405 w 1664"/>
                  <a:gd name="T13" fmla="*/ 928 h 1592"/>
                  <a:gd name="T14" fmla="*/ 1248 w 1664"/>
                  <a:gd name="T15" fmla="*/ 847 h 1592"/>
                  <a:gd name="T16" fmla="*/ 1196 w 1664"/>
                  <a:gd name="T17" fmla="*/ 833 h 1592"/>
                  <a:gd name="T18" fmla="*/ 1192 w 1664"/>
                  <a:gd name="T19" fmla="*/ 800 h 1592"/>
                  <a:gd name="T20" fmla="*/ 1169 w 1664"/>
                  <a:gd name="T21" fmla="*/ 732 h 1592"/>
                  <a:gd name="T22" fmla="*/ 1125 w 1664"/>
                  <a:gd name="T23" fmla="*/ 699 h 1592"/>
                  <a:gd name="T24" fmla="*/ 1083 w 1664"/>
                  <a:gd name="T25" fmla="*/ 673 h 1592"/>
                  <a:gd name="T26" fmla="*/ 1097 w 1664"/>
                  <a:gd name="T27" fmla="*/ 631 h 1592"/>
                  <a:gd name="T28" fmla="*/ 1095 w 1664"/>
                  <a:gd name="T29" fmla="*/ 591 h 1592"/>
                  <a:gd name="T30" fmla="*/ 1115 w 1664"/>
                  <a:gd name="T31" fmla="*/ 512 h 1592"/>
                  <a:gd name="T32" fmla="*/ 1143 w 1664"/>
                  <a:gd name="T33" fmla="*/ 464 h 1592"/>
                  <a:gd name="T34" fmla="*/ 1165 w 1664"/>
                  <a:gd name="T35" fmla="*/ 390 h 1592"/>
                  <a:gd name="T36" fmla="*/ 1147 w 1664"/>
                  <a:gd name="T37" fmla="*/ 337 h 1592"/>
                  <a:gd name="T38" fmla="*/ 1201 w 1664"/>
                  <a:gd name="T39" fmla="*/ 322 h 1592"/>
                  <a:gd name="T40" fmla="*/ 1197 w 1664"/>
                  <a:gd name="T41" fmla="*/ 304 h 1592"/>
                  <a:gd name="T42" fmla="*/ 1136 w 1664"/>
                  <a:gd name="T43" fmla="*/ 296 h 1592"/>
                  <a:gd name="T44" fmla="*/ 1053 w 1664"/>
                  <a:gd name="T45" fmla="*/ 257 h 1592"/>
                  <a:gd name="T46" fmla="*/ 996 w 1664"/>
                  <a:gd name="T47" fmla="*/ 235 h 1592"/>
                  <a:gd name="T48" fmla="*/ 963 w 1664"/>
                  <a:gd name="T49" fmla="*/ 167 h 1592"/>
                  <a:gd name="T50" fmla="*/ 921 w 1664"/>
                  <a:gd name="T51" fmla="*/ 128 h 1592"/>
                  <a:gd name="T52" fmla="*/ 907 w 1664"/>
                  <a:gd name="T53" fmla="*/ 54 h 1592"/>
                  <a:gd name="T54" fmla="*/ 833 w 1664"/>
                  <a:gd name="T55" fmla="*/ 64 h 1592"/>
                  <a:gd name="T56" fmla="*/ 805 w 1664"/>
                  <a:gd name="T57" fmla="*/ 17 h 1592"/>
                  <a:gd name="T58" fmla="*/ 737 w 1664"/>
                  <a:gd name="T59" fmla="*/ 14 h 1592"/>
                  <a:gd name="T60" fmla="*/ 608 w 1664"/>
                  <a:gd name="T61" fmla="*/ 0 h 1592"/>
                  <a:gd name="T62" fmla="*/ 550 w 1664"/>
                  <a:gd name="T63" fmla="*/ 13 h 1592"/>
                  <a:gd name="T64" fmla="*/ 511 w 1664"/>
                  <a:gd name="T65" fmla="*/ 57 h 1592"/>
                  <a:gd name="T66" fmla="*/ 473 w 1664"/>
                  <a:gd name="T67" fmla="*/ 94 h 1592"/>
                  <a:gd name="T68" fmla="*/ 370 w 1664"/>
                  <a:gd name="T69" fmla="*/ 140 h 1592"/>
                  <a:gd name="T70" fmla="*/ 336 w 1664"/>
                  <a:gd name="T71" fmla="*/ 252 h 1592"/>
                  <a:gd name="T72" fmla="*/ 369 w 1664"/>
                  <a:gd name="T73" fmla="*/ 370 h 1592"/>
                  <a:gd name="T74" fmla="*/ 348 w 1664"/>
                  <a:gd name="T75" fmla="*/ 457 h 1592"/>
                  <a:gd name="T76" fmla="*/ 320 w 1664"/>
                  <a:gd name="T77" fmla="*/ 544 h 1592"/>
                  <a:gd name="T78" fmla="*/ 0 w 1664"/>
                  <a:gd name="T79" fmla="*/ 786 h 1592"/>
                  <a:gd name="T80" fmla="*/ 0 w 1664"/>
                  <a:gd name="T81" fmla="*/ 788 h 1592"/>
                  <a:gd name="T82" fmla="*/ 238 w 1664"/>
                  <a:gd name="T83" fmla="*/ 1031 h 1592"/>
                  <a:gd name="T84" fmla="*/ 1361 w 1664"/>
                  <a:gd name="T85" fmla="*/ 1592 h 1592"/>
                  <a:gd name="T86" fmla="*/ 1436 w 1664"/>
                  <a:gd name="T87" fmla="*/ 1436 h 1592"/>
                  <a:gd name="T88" fmla="*/ 1572 w 1664"/>
                  <a:gd name="T89" fmla="*/ 1424 h 1592"/>
                  <a:gd name="T90" fmla="*/ 1628 w 1664"/>
                  <a:gd name="T91" fmla="*/ 1419 h 1592"/>
                  <a:gd name="T92" fmla="*/ 1664 w 1664"/>
                  <a:gd name="T93" fmla="*/ 1371 h 15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64" h="1592">
                    <a:moveTo>
                      <a:pt x="1664" y="1371"/>
                    </a:moveTo>
                    <a:lnTo>
                      <a:pt x="1651" y="1360"/>
                    </a:lnTo>
                    <a:lnTo>
                      <a:pt x="1615" y="1346"/>
                    </a:lnTo>
                    <a:lnTo>
                      <a:pt x="1585" y="1325"/>
                    </a:lnTo>
                    <a:lnTo>
                      <a:pt x="1574" y="1218"/>
                    </a:lnTo>
                    <a:lnTo>
                      <a:pt x="1519" y="1218"/>
                    </a:lnTo>
                    <a:lnTo>
                      <a:pt x="1506" y="1173"/>
                    </a:lnTo>
                    <a:lnTo>
                      <a:pt x="1508" y="1122"/>
                    </a:lnTo>
                    <a:lnTo>
                      <a:pt x="1544" y="1091"/>
                    </a:lnTo>
                    <a:lnTo>
                      <a:pt x="1508" y="1013"/>
                    </a:lnTo>
                    <a:lnTo>
                      <a:pt x="1476" y="997"/>
                    </a:lnTo>
                    <a:lnTo>
                      <a:pt x="1444" y="936"/>
                    </a:lnTo>
                    <a:lnTo>
                      <a:pt x="1424" y="921"/>
                    </a:lnTo>
                    <a:lnTo>
                      <a:pt x="1405" y="928"/>
                    </a:lnTo>
                    <a:lnTo>
                      <a:pt x="1278" y="845"/>
                    </a:lnTo>
                    <a:lnTo>
                      <a:pt x="1248" y="847"/>
                    </a:lnTo>
                    <a:lnTo>
                      <a:pt x="1231" y="859"/>
                    </a:lnTo>
                    <a:lnTo>
                      <a:pt x="1196" y="833"/>
                    </a:lnTo>
                    <a:lnTo>
                      <a:pt x="1202" y="812"/>
                    </a:lnTo>
                    <a:lnTo>
                      <a:pt x="1192" y="800"/>
                    </a:lnTo>
                    <a:lnTo>
                      <a:pt x="1208" y="764"/>
                    </a:lnTo>
                    <a:lnTo>
                      <a:pt x="1169" y="732"/>
                    </a:lnTo>
                    <a:lnTo>
                      <a:pt x="1162" y="707"/>
                    </a:lnTo>
                    <a:lnTo>
                      <a:pt x="1125" y="699"/>
                    </a:lnTo>
                    <a:lnTo>
                      <a:pt x="1106" y="676"/>
                    </a:lnTo>
                    <a:lnTo>
                      <a:pt x="1083" y="673"/>
                    </a:lnTo>
                    <a:lnTo>
                      <a:pt x="1083" y="650"/>
                    </a:lnTo>
                    <a:lnTo>
                      <a:pt x="1097" y="631"/>
                    </a:lnTo>
                    <a:lnTo>
                      <a:pt x="1086" y="615"/>
                    </a:lnTo>
                    <a:lnTo>
                      <a:pt x="1095" y="591"/>
                    </a:lnTo>
                    <a:lnTo>
                      <a:pt x="1097" y="528"/>
                    </a:lnTo>
                    <a:lnTo>
                      <a:pt x="1115" y="512"/>
                    </a:lnTo>
                    <a:lnTo>
                      <a:pt x="1122" y="458"/>
                    </a:lnTo>
                    <a:lnTo>
                      <a:pt x="1143" y="464"/>
                    </a:lnTo>
                    <a:lnTo>
                      <a:pt x="1165" y="450"/>
                    </a:lnTo>
                    <a:lnTo>
                      <a:pt x="1165" y="390"/>
                    </a:lnTo>
                    <a:lnTo>
                      <a:pt x="1150" y="381"/>
                    </a:lnTo>
                    <a:lnTo>
                      <a:pt x="1147" y="337"/>
                    </a:lnTo>
                    <a:lnTo>
                      <a:pt x="1168" y="333"/>
                    </a:lnTo>
                    <a:lnTo>
                      <a:pt x="1201" y="322"/>
                    </a:lnTo>
                    <a:lnTo>
                      <a:pt x="1211" y="314"/>
                    </a:lnTo>
                    <a:lnTo>
                      <a:pt x="1197" y="304"/>
                    </a:lnTo>
                    <a:lnTo>
                      <a:pt x="1173" y="292"/>
                    </a:lnTo>
                    <a:lnTo>
                      <a:pt x="1136" y="296"/>
                    </a:lnTo>
                    <a:lnTo>
                      <a:pt x="1110" y="290"/>
                    </a:lnTo>
                    <a:lnTo>
                      <a:pt x="1053" y="257"/>
                    </a:lnTo>
                    <a:lnTo>
                      <a:pt x="1027" y="253"/>
                    </a:lnTo>
                    <a:lnTo>
                      <a:pt x="996" y="235"/>
                    </a:lnTo>
                    <a:lnTo>
                      <a:pt x="981" y="196"/>
                    </a:lnTo>
                    <a:lnTo>
                      <a:pt x="963" y="167"/>
                    </a:lnTo>
                    <a:lnTo>
                      <a:pt x="938" y="161"/>
                    </a:lnTo>
                    <a:lnTo>
                      <a:pt x="921" y="128"/>
                    </a:lnTo>
                    <a:lnTo>
                      <a:pt x="922" y="98"/>
                    </a:lnTo>
                    <a:lnTo>
                      <a:pt x="907" y="54"/>
                    </a:lnTo>
                    <a:lnTo>
                      <a:pt x="875" y="51"/>
                    </a:lnTo>
                    <a:lnTo>
                      <a:pt x="833" y="64"/>
                    </a:lnTo>
                    <a:lnTo>
                      <a:pt x="804" y="50"/>
                    </a:lnTo>
                    <a:lnTo>
                      <a:pt x="805" y="17"/>
                    </a:lnTo>
                    <a:lnTo>
                      <a:pt x="783" y="2"/>
                    </a:lnTo>
                    <a:lnTo>
                      <a:pt x="737" y="14"/>
                    </a:lnTo>
                    <a:lnTo>
                      <a:pt x="679" y="0"/>
                    </a:lnTo>
                    <a:lnTo>
                      <a:pt x="608" y="0"/>
                    </a:lnTo>
                    <a:lnTo>
                      <a:pt x="591" y="13"/>
                    </a:lnTo>
                    <a:lnTo>
                      <a:pt x="550" y="13"/>
                    </a:lnTo>
                    <a:lnTo>
                      <a:pt x="504" y="52"/>
                    </a:lnTo>
                    <a:lnTo>
                      <a:pt x="511" y="57"/>
                    </a:lnTo>
                    <a:lnTo>
                      <a:pt x="489" y="94"/>
                    </a:lnTo>
                    <a:lnTo>
                      <a:pt x="473" y="94"/>
                    </a:lnTo>
                    <a:lnTo>
                      <a:pt x="437" y="125"/>
                    </a:lnTo>
                    <a:lnTo>
                      <a:pt x="370" y="140"/>
                    </a:lnTo>
                    <a:lnTo>
                      <a:pt x="340" y="196"/>
                    </a:lnTo>
                    <a:lnTo>
                      <a:pt x="336" y="252"/>
                    </a:lnTo>
                    <a:lnTo>
                      <a:pt x="367" y="316"/>
                    </a:lnTo>
                    <a:lnTo>
                      <a:pt x="369" y="370"/>
                    </a:lnTo>
                    <a:lnTo>
                      <a:pt x="340" y="431"/>
                    </a:lnTo>
                    <a:lnTo>
                      <a:pt x="348" y="457"/>
                    </a:lnTo>
                    <a:lnTo>
                      <a:pt x="347" y="505"/>
                    </a:lnTo>
                    <a:lnTo>
                      <a:pt x="320" y="544"/>
                    </a:lnTo>
                    <a:lnTo>
                      <a:pt x="304" y="569"/>
                    </a:lnTo>
                    <a:lnTo>
                      <a:pt x="0" y="786"/>
                    </a:lnTo>
                    <a:lnTo>
                      <a:pt x="0" y="788"/>
                    </a:lnTo>
                    <a:lnTo>
                      <a:pt x="0" y="788"/>
                    </a:lnTo>
                    <a:lnTo>
                      <a:pt x="87" y="1012"/>
                    </a:lnTo>
                    <a:lnTo>
                      <a:pt x="238" y="1031"/>
                    </a:lnTo>
                    <a:lnTo>
                      <a:pt x="1038" y="1586"/>
                    </a:lnTo>
                    <a:lnTo>
                      <a:pt x="1361" y="1592"/>
                    </a:lnTo>
                    <a:lnTo>
                      <a:pt x="1399" y="1520"/>
                    </a:lnTo>
                    <a:lnTo>
                      <a:pt x="1436" y="1436"/>
                    </a:lnTo>
                    <a:lnTo>
                      <a:pt x="1512" y="1401"/>
                    </a:lnTo>
                    <a:lnTo>
                      <a:pt x="1572" y="1424"/>
                    </a:lnTo>
                    <a:lnTo>
                      <a:pt x="1611" y="1411"/>
                    </a:lnTo>
                    <a:lnTo>
                      <a:pt x="1628" y="1419"/>
                    </a:lnTo>
                    <a:lnTo>
                      <a:pt x="1646" y="1378"/>
                    </a:lnTo>
                    <a:lnTo>
                      <a:pt x="1664" y="1371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2" name="íśľiḋè">
                <a:extLst>
                  <a:ext uri="{FF2B5EF4-FFF2-40B4-BE49-F238E27FC236}">
                    <a16:creationId xmlns:a16="http://schemas.microsoft.com/office/drawing/2014/main" id="{ED80BD83-14C8-476D-A600-AFE0FB01524D}"/>
                  </a:ext>
                </a:extLst>
              </p:cNvPr>
              <p:cNvSpPr/>
              <p:nvPr/>
            </p:nvSpPr>
            <p:spPr bwMode="auto">
              <a:xfrm>
                <a:off x="1486953" y="3602245"/>
                <a:ext cx="46761" cy="49359"/>
              </a:xfrm>
              <a:custGeom>
                <a:avLst/>
                <a:gdLst>
                  <a:gd name="T0" fmla="*/ 0 w 294"/>
                  <a:gd name="T1" fmla="*/ 191 h 302"/>
                  <a:gd name="T2" fmla="*/ 38 w 294"/>
                  <a:gd name="T3" fmla="*/ 119 h 302"/>
                  <a:gd name="T4" fmla="*/ 75 w 294"/>
                  <a:gd name="T5" fmla="*/ 35 h 302"/>
                  <a:gd name="T6" fmla="*/ 151 w 294"/>
                  <a:gd name="T7" fmla="*/ 0 h 302"/>
                  <a:gd name="T8" fmla="*/ 211 w 294"/>
                  <a:gd name="T9" fmla="*/ 23 h 302"/>
                  <a:gd name="T10" fmla="*/ 250 w 294"/>
                  <a:gd name="T11" fmla="*/ 10 h 302"/>
                  <a:gd name="T12" fmla="*/ 267 w 294"/>
                  <a:gd name="T13" fmla="*/ 18 h 302"/>
                  <a:gd name="T14" fmla="*/ 263 w 294"/>
                  <a:gd name="T15" fmla="*/ 27 h 302"/>
                  <a:gd name="T16" fmla="*/ 280 w 294"/>
                  <a:gd name="T17" fmla="*/ 103 h 302"/>
                  <a:gd name="T18" fmla="*/ 181 w 294"/>
                  <a:gd name="T19" fmla="*/ 122 h 302"/>
                  <a:gd name="T20" fmla="*/ 249 w 294"/>
                  <a:gd name="T21" fmla="*/ 167 h 302"/>
                  <a:gd name="T22" fmla="*/ 256 w 294"/>
                  <a:gd name="T23" fmla="*/ 151 h 302"/>
                  <a:gd name="T24" fmla="*/ 268 w 294"/>
                  <a:gd name="T25" fmla="*/ 177 h 302"/>
                  <a:gd name="T26" fmla="*/ 269 w 294"/>
                  <a:gd name="T27" fmla="*/ 206 h 302"/>
                  <a:gd name="T28" fmla="*/ 289 w 294"/>
                  <a:gd name="T29" fmla="*/ 227 h 302"/>
                  <a:gd name="T30" fmla="*/ 283 w 294"/>
                  <a:gd name="T31" fmla="*/ 227 h 302"/>
                  <a:gd name="T32" fmla="*/ 275 w 294"/>
                  <a:gd name="T33" fmla="*/ 231 h 302"/>
                  <a:gd name="T34" fmla="*/ 294 w 294"/>
                  <a:gd name="T35" fmla="*/ 254 h 302"/>
                  <a:gd name="T36" fmla="*/ 189 w 294"/>
                  <a:gd name="T37" fmla="*/ 302 h 302"/>
                  <a:gd name="T38" fmla="*/ 180 w 294"/>
                  <a:gd name="T39" fmla="*/ 240 h 302"/>
                  <a:gd name="T40" fmla="*/ 23 w 294"/>
                  <a:gd name="T41" fmla="*/ 191 h 302"/>
                  <a:gd name="T42" fmla="*/ 0 w 294"/>
                  <a:gd name="T43" fmla="*/ 191 h 3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94" h="302">
                    <a:moveTo>
                      <a:pt x="0" y="191"/>
                    </a:moveTo>
                    <a:lnTo>
                      <a:pt x="38" y="119"/>
                    </a:lnTo>
                    <a:lnTo>
                      <a:pt x="75" y="35"/>
                    </a:lnTo>
                    <a:lnTo>
                      <a:pt x="151" y="0"/>
                    </a:lnTo>
                    <a:lnTo>
                      <a:pt x="211" y="23"/>
                    </a:lnTo>
                    <a:lnTo>
                      <a:pt x="250" y="10"/>
                    </a:lnTo>
                    <a:lnTo>
                      <a:pt x="267" y="18"/>
                    </a:lnTo>
                    <a:lnTo>
                      <a:pt x="263" y="27"/>
                    </a:lnTo>
                    <a:lnTo>
                      <a:pt x="280" y="103"/>
                    </a:lnTo>
                    <a:lnTo>
                      <a:pt x="181" y="122"/>
                    </a:lnTo>
                    <a:lnTo>
                      <a:pt x="249" y="167"/>
                    </a:lnTo>
                    <a:lnTo>
                      <a:pt x="256" y="151"/>
                    </a:lnTo>
                    <a:lnTo>
                      <a:pt x="268" y="177"/>
                    </a:lnTo>
                    <a:lnTo>
                      <a:pt x="269" y="206"/>
                    </a:lnTo>
                    <a:lnTo>
                      <a:pt x="289" y="227"/>
                    </a:lnTo>
                    <a:lnTo>
                      <a:pt x="283" y="227"/>
                    </a:lnTo>
                    <a:lnTo>
                      <a:pt x="275" y="231"/>
                    </a:lnTo>
                    <a:lnTo>
                      <a:pt x="294" y="254"/>
                    </a:lnTo>
                    <a:lnTo>
                      <a:pt x="189" y="302"/>
                    </a:lnTo>
                    <a:lnTo>
                      <a:pt x="180" y="240"/>
                    </a:lnTo>
                    <a:lnTo>
                      <a:pt x="23" y="191"/>
                    </a:lnTo>
                    <a:lnTo>
                      <a:pt x="0" y="191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3" name="išḻîḋé">
                <a:extLst>
                  <a:ext uri="{FF2B5EF4-FFF2-40B4-BE49-F238E27FC236}">
                    <a16:creationId xmlns:a16="http://schemas.microsoft.com/office/drawing/2014/main" id="{9A0CC814-37E6-4451-8ADE-4A8263A0C473}"/>
                  </a:ext>
                </a:extLst>
              </p:cNvPr>
              <p:cNvSpPr/>
              <p:nvPr/>
            </p:nvSpPr>
            <p:spPr bwMode="auto">
              <a:xfrm>
                <a:off x="1173914" y="3381429"/>
                <a:ext cx="174055" cy="155871"/>
              </a:xfrm>
              <a:custGeom>
                <a:avLst/>
                <a:gdLst>
                  <a:gd name="T0" fmla="*/ 865 w 1072"/>
                  <a:gd name="T1" fmla="*/ 528 h 959"/>
                  <a:gd name="T2" fmla="*/ 908 w 1072"/>
                  <a:gd name="T3" fmla="*/ 464 h 959"/>
                  <a:gd name="T4" fmla="*/ 901 w 1072"/>
                  <a:gd name="T5" fmla="*/ 390 h 959"/>
                  <a:gd name="T6" fmla="*/ 928 w 1072"/>
                  <a:gd name="T7" fmla="*/ 275 h 959"/>
                  <a:gd name="T8" fmla="*/ 901 w 1072"/>
                  <a:gd name="T9" fmla="*/ 155 h 959"/>
                  <a:gd name="T10" fmla="*/ 998 w 1072"/>
                  <a:gd name="T11" fmla="*/ 84 h 959"/>
                  <a:gd name="T12" fmla="*/ 1050 w 1072"/>
                  <a:gd name="T13" fmla="*/ 53 h 959"/>
                  <a:gd name="T14" fmla="*/ 1051 w 1072"/>
                  <a:gd name="T15" fmla="*/ 0 h 959"/>
                  <a:gd name="T16" fmla="*/ 936 w 1072"/>
                  <a:gd name="T17" fmla="*/ 25 h 959"/>
                  <a:gd name="T18" fmla="*/ 815 w 1072"/>
                  <a:gd name="T19" fmla="*/ 26 h 959"/>
                  <a:gd name="T20" fmla="*/ 712 w 1072"/>
                  <a:gd name="T21" fmla="*/ 44 h 959"/>
                  <a:gd name="T22" fmla="*/ 642 w 1072"/>
                  <a:gd name="T23" fmla="*/ 86 h 959"/>
                  <a:gd name="T24" fmla="*/ 556 w 1072"/>
                  <a:gd name="T25" fmla="*/ 99 h 959"/>
                  <a:gd name="T26" fmla="*/ 483 w 1072"/>
                  <a:gd name="T27" fmla="*/ 71 h 959"/>
                  <a:gd name="T28" fmla="*/ 363 w 1072"/>
                  <a:gd name="T29" fmla="*/ 71 h 959"/>
                  <a:gd name="T30" fmla="*/ 319 w 1072"/>
                  <a:gd name="T31" fmla="*/ 88 h 959"/>
                  <a:gd name="T32" fmla="*/ 206 w 1072"/>
                  <a:gd name="T33" fmla="*/ 113 h 959"/>
                  <a:gd name="T34" fmla="*/ 147 w 1072"/>
                  <a:gd name="T35" fmla="*/ 128 h 959"/>
                  <a:gd name="T36" fmla="*/ 124 w 1072"/>
                  <a:gd name="T37" fmla="*/ 206 h 959"/>
                  <a:gd name="T38" fmla="*/ 94 w 1072"/>
                  <a:gd name="T39" fmla="*/ 256 h 959"/>
                  <a:gd name="T40" fmla="*/ 25 w 1072"/>
                  <a:gd name="T41" fmla="*/ 256 h 959"/>
                  <a:gd name="T42" fmla="*/ 0 w 1072"/>
                  <a:gd name="T43" fmla="*/ 268 h 959"/>
                  <a:gd name="T44" fmla="*/ 36 w 1072"/>
                  <a:gd name="T45" fmla="*/ 377 h 959"/>
                  <a:gd name="T46" fmla="*/ 41 w 1072"/>
                  <a:gd name="T47" fmla="*/ 459 h 959"/>
                  <a:gd name="T48" fmla="*/ 107 w 1072"/>
                  <a:gd name="T49" fmla="*/ 527 h 959"/>
                  <a:gd name="T50" fmla="*/ 154 w 1072"/>
                  <a:gd name="T51" fmla="*/ 580 h 959"/>
                  <a:gd name="T52" fmla="*/ 163 w 1072"/>
                  <a:gd name="T53" fmla="*/ 652 h 959"/>
                  <a:gd name="T54" fmla="*/ 128 w 1072"/>
                  <a:gd name="T55" fmla="*/ 663 h 959"/>
                  <a:gd name="T56" fmla="*/ 81 w 1072"/>
                  <a:gd name="T57" fmla="*/ 728 h 959"/>
                  <a:gd name="T58" fmla="*/ 52 w 1072"/>
                  <a:gd name="T59" fmla="*/ 767 h 959"/>
                  <a:gd name="T60" fmla="*/ 85 w 1072"/>
                  <a:gd name="T61" fmla="*/ 803 h 959"/>
                  <a:gd name="T62" fmla="*/ 80 w 1072"/>
                  <a:gd name="T63" fmla="*/ 891 h 959"/>
                  <a:gd name="T64" fmla="*/ 153 w 1072"/>
                  <a:gd name="T65" fmla="*/ 917 h 959"/>
                  <a:gd name="T66" fmla="*/ 199 w 1072"/>
                  <a:gd name="T67" fmla="*/ 945 h 959"/>
                  <a:gd name="T68" fmla="*/ 561 w 1072"/>
                  <a:gd name="T69" fmla="*/ 747 h 9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72" h="959">
                    <a:moveTo>
                      <a:pt x="561" y="745"/>
                    </a:moveTo>
                    <a:lnTo>
                      <a:pt x="865" y="528"/>
                    </a:lnTo>
                    <a:lnTo>
                      <a:pt x="881" y="503"/>
                    </a:lnTo>
                    <a:lnTo>
                      <a:pt x="908" y="464"/>
                    </a:lnTo>
                    <a:lnTo>
                      <a:pt x="909" y="416"/>
                    </a:lnTo>
                    <a:lnTo>
                      <a:pt x="901" y="390"/>
                    </a:lnTo>
                    <a:lnTo>
                      <a:pt x="930" y="329"/>
                    </a:lnTo>
                    <a:lnTo>
                      <a:pt x="928" y="275"/>
                    </a:lnTo>
                    <a:lnTo>
                      <a:pt x="897" y="211"/>
                    </a:lnTo>
                    <a:lnTo>
                      <a:pt x="901" y="155"/>
                    </a:lnTo>
                    <a:lnTo>
                      <a:pt x="931" y="99"/>
                    </a:lnTo>
                    <a:lnTo>
                      <a:pt x="998" y="84"/>
                    </a:lnTo>
                    <a:lnTo>
                      <a:pt x="1034" y="53"/>
                    </a:lnTo>
                    <a:lnTo>
                      <a:pt x="1050" y="53"/>
                    </a:lnTo>
                    <a:lnTo>
                      <a:pt x="1072" y="16"/>
                    </a:lnTo>
                    <a:lnTo>
                      <a:pt x="1051" y="0"/>
                    </a:lnTo>
                    <a:lnTo>
                      <a:pt x="1003" y="1"/>
                    </a:lnTo>
                    <a:lnTo>
                      <a:pt x="936" y="25"/>
                    </a:lnTo>
                    <a:lnTo>
                      <a:pt x="848" y="20"/>
                    </a:lnTo>
                    <a:lnTo>
                      <a:pt x="815" y="26"/>
                    </a:lnTo>
                    <a:lnTo>
                      <a:pt x="772" y="26"/>
                    </a:lnTo>
                    <a:lnTo>
                      <a:pt x="712" y="44"/>
                    </a:lnTo>
                    <a:lnTo>
                      <a:pt x="686" y="72"/>
                    </a:lnTo>
                    <a:lnTo>
                      <a:pt x="642" y="86"/>
                    </a:lnTo>
                    <a:lnTo>
                      <a:pt x="634" y="101"/>
                    </a:lnTo>
                    <a:lnTo>
                      <a:pt x="556" y="99"/>
                    </a:lnTo>
                    <a:lnTo>
                      <a:pt x="501" y="87"/>
                    </a:lnTo>
                    <a:lnTo>
                      <a:pt x="483" y="71"/>
                    </a:lnTo>
                    <a:lnTo>
                      <a:pt x="452" y="63"/>
                    </a:lnTo>
                    <a:lnTo>
                      <a:pt x="363" y="71"/>
                    </a:lnTo>
                    <a:lnTo>
                      <a:pt x="339" y="86"/>
                    </a:lnTo>
                    <a:lnTo>
                      <a:pt x="319" y="88"/>
                    </a:lnTo>
                    <a:lnTo>
                      <a:pt x="236" y="120"/>
                    </a:lnTo>
                    <a:lnTo>
                      <a:pt x="206" y="113"/>
                    </a:lnTo>
                    <a:lnTo>
                      <a:pt x="157" y="101"/>
                    </a:lnTo>
                    <a:lnTo>
                      <a:pt x="147" y="128"/>
                    </a:lnTo>
                    <a:lnTo>
                      <a:pt x="146" y="192"/>
                    </a:lnTo>
                    <a:lnTo>
                      <a:pt x="124" y="206"/>
                    </a:lnTo>
                    <a:lnTo>
                      <a:pt x="128" y="244"/>
                    </a:lnTo>
                    <a:lnTo>
                      <a:pt x="94" y="256"/>
                    </a:lnTo>
                    <a:lnTo>
                      <a:pt x="59" y="262"/>
                    </a:lnTo>
                    <a:lnTo>
                      <a:pt x="25" y="256"/>
                    </a:lnTo>
                    <a:lnTo>
                      <a:pt x="24" y="259"/>
                    </a:lnTo>
                    <a:lnTo>
                      <a:pt x="0" y="268"/>
                    </a:lnTo>
                    <a:lnTo>
                      <a:pt x="9" y="321"/>
                    </a:lnTo>
                    <a:lnTo>
                      <a:pt x="36" y="377"/>
                    </a:lnTo>
                    <a:lnTo>
                      <a:pt x="48" y="422"/>
                    </a:lnTo>
                    <a:lnTo>
                      <a:pt x="41" y="459"/>
                    </a:lnTo>
                    <a:lnTo>
                      <a:pt x="35" y="524"/>
                    </a:lnTo>
                    <a:lnTo>
                      <a:pt x="107" y="527"/>
                    </a:lnTo>
                    <a:lnTo>
                      <a:pt x="124" y="564"/>
                    </a:lnTo>
                    <a:lnTo>
                      <a:pt x="154" y="580"/>
                    </a:lnTo>
                    <a:lnTo>
                      <a:pt x="150" y="626"/>
                    </a:lnTo>
                    <a:lnTo>
                      <a:pt x="163" y="652"/>
                    </a:lnTo>
                    <a:lnTo>
                      <a:pt x="146" y="663"/>
                    </a:lnTo>
                    <a:lnTo>
                      <a:pt x="128" y="663"/>
                    </a:lnTo>
                    <a:lnTo>
                      <a:pt x="94" y="681"/>
                    </a:lnTo>
                    <a:lnTo>
                      <a:pt x="81" y="728"/>
                    </a:lnTo>
                    <a:lnTo>
                      <a:pt x="56" y="767"/>
                    </a:lnTo>
                    <a:lnTo>
                      <a:pt x="52" y="767"/>
                    </a:lnTo>
                    <a:lnTo>
                      <a:pt x="60" y="779"/>
                    </a:lnTo>
                    <a:lnTo>
                      <a:pt x="85" y="803"/>
                    </a:lnTo>
                    <a:lnTo>
                      <a:pt x="89" y="865"/>
                    </a:lnTo>
                    <a:lnTo>
                      <a:pt x="80" y="891"/>
                    </a:lnTo>
                    <a:lnTo>
                      <a:pt x="95" y="892"/>
                    </a:lnTo>
                    <a:lnTo>
                      <a:pt x="153" y="917"/>
                    </a:lnTo>
                    <a:lnTo>
                      <a:pt x="186" y="945"/>
                    </a:lnTo>
                    <a:lnTo>
                      <a:pt x="199" y="945"/>
                    </a:lnTo>
                    <a:lnTo>
                      <a:pt x="222" y="959"/>
                    </a:lnTo>
                    <a:lnTo>
                      <a:pt x="561" y="747"/>
                    </a:lnTo>
                    <a:lnTo>
                      <a:pt x="561" y="745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4" name="ïślïḑé">
                <a:extLst>
                  <a:ext uri="{FF2B5EF4-FFF2-40B4-BE49-F238E27FC236}">
                    <a16:creationId xmlns:a16="http://schemas.microsoft.com/office/drawing/2014/main" id="{3F7C88DE-2229-4DBB-9476-302A06FB720C}"/>
                  </a:ext>
                </a:extLst>
              </p:cNvPr>
              <p:cNvSpPr/>
              <p:nvPr/>
            </p:nvSpPr>
            <p:spPr bwMode="auto">
              <a:xfrm>
                <a:off x="1140142" y="3506124"/>
                <a:ext cx="41565" cy="122099"/>
              </a:xfrm>
              <a:custGeom>
                <a:avLst/>
                <a:gdLst>
                  <a:gd name="T0" fmla="*/ 163 w 262"/>
                  <a:gd name="T1" fmla="*/ 752 h 752"/>
                  <a:gd name="T2" fmla="*/ 183 w 262"/>
                  <a:gd name="T3" fmla="*/ 722 h 752"/>
                  <a:gd name="T4" fmla="*/ 185 w 262"/>
                  <a:gd name="T5" fmla="*/ 716 h 752"/>
                  <a:gd name="T6" fmla="*/ 183 w 262"/>
                  <a:gd name="T7" fmla="*/ 694 h 752"/>
                  <a:gd name="T8" fmla="*/ 199 w 262"/>
                  <a:gd name="T9" fmla="*/ 677 h 752"/>
                  <a:gd name="T10" fmla="*/ 199 w 262"/>
                  <a:gd name="T11" fmla="*/ 638 h 752"/>
                  <a:gd name="T12" fmla="*/ 212 w 262"/>
                  <a:gd name="T13" fmla="*/ 595 h 752"/>
                  <a:gd name="T14" fmla="*/ 210 w 262"/>
                  <a:gd name="T15" fmla="*/ 545 h 752"/>
                  <a:gd name="T16" fmla="*/ 222 w 262"/>
                  <a:gd name="T17" fmla="*/ 539 h 752"/>
                  <a:gd name="T18" fmla="*/ 222 w 262"/>
                  <a:gd name="T19" fmla="*/ 502 h 752"/>
                  <a:gd name="T20" fmla="*/ 230 w 262"/>
                  <a:gd name="T21" fmla="*/ 462 h 752"/>
                  <a:gd name="T22" fmla="*/ 229 w 262"/>
                  <a:gd name="T23" fmla="*/ 437 h 752"/>
                  <a:gd name="T24" fmla="*/ 235 w 262"/>
                  <a:gd name="T25" fmla="*/ 362 h 752"/>
                  <a:gd name="T26" fmla="*/ 223 w 262"/>
                  <a:gd name="T27" fmla="*/ 366 h 752"/>
                  <a:gd name="T28" fmla="*/ 201 w 262"/>
                  <a:gd name="T29" fmla="*/ 366 h 752"/>
                  <a:gd name="T30" fmla="*/ 173 w 262"/>
                  <a:gd name="T31" fmla="*/ 381 h 752"/>
                  <a:gd name="T32" fmla="*/ 157 w 262"/>
                  <a:gd name="T33" fmla="*/ 365 h 752"/>
                  <a:gd name="T34" fmla="*/ 164 w 262"/>
                  <a:gd name="T35" fmla="*/ 312 h 752"/>
                  <a:gd name="T36" fmla="*/ 164 w 262"/>
                  <a:gd name="T37" fmla="*/ 231 h 752"/>
                  <a:gd name="T38" fmla="*/ 155 w 262"/>
                  <a:gd name="T39" fmla="*/ 215 h 752"/>
                  <a:gd name="T40" fmla="*/ 163 w 262"/>
                  <a:gd name="T41" fmla="*/ 167 h 752"/>
                  <a:gd name="T42" fmla="*/ 204 w 262"/>
                  <a:gd name="T43" fmla="*/ 167 h 752"/>
                  <a:gd name="T44" fmla="*/ 207 w 262"/>
                  <a:gd name="T45" fmla="*/ 194 h 752"/>
                  <a:gd name="T46" fmla="*/ 225 w 262"/>
                  <a:gd name="T47" fmla="*/ 197 h 752"/>
                  <a:gd name="T48" fmla="*/ 245 w 262"/>
                  <a:gd name="T49" fmla="*/ 179 h 752"/>
                  <a:gd name="T50" fmla="*/ 244 w 262"/>
                  <a:gd name="T51" fmla="*/ 159 h 752"/>
                  <a:gd name="T52" fmla="*/ 248 w 262"/>
                  <a:gd name="T53" fmla="*/ 159 h 752"/>
                  <a:gd name="T54" fmla="*/ 241 w 262"/>
                  <a:gd name="T55" fmla="*/ 144 h 752"/>
                  <a:gd name="T56" fmla="*/ 234 w 262"/>
                  <a:gd name="T57" fmla="*/ 114 h 752"/>
                  <a:gd name="T58" fmla="*/ 244 w 262"/>
                  <a:gd name="T59" fmla="*/ 64 h 752"/>
                  <a:gd name="T60" fmla="*/ 253 w 262"/>
                  <a:gd name="T61" fmla="*/ 20 h 752"/>
                  <a:gd name="T62" fmla="*/ 262 w 262"/>
                  <a:gd name="T63" fmla="*/ 0 h 752"/>
                  <a:gd name="T64" fmla="*/ 244 w 262"/>
                  <a:gd name="T65" fmla="*/ 1 h 752"/>
                  <a:gd name="T66" fmla="*/ 226 w 262"/>
                  <a:gd name="T67" fmla="*/ 37 h 752"/>
                  <a:gd name="T68" fmla="*/ 171 w 262"/>
                  <a:gd name="T69" fmla="*/ 38 h 752"/>
                  <a:gd name="T70" fmla="*/ 151 w 262"/>
                  <a:gd name="T71" fmla="*/ 34 h 752"/>
                  <a:gd name="T72" fmla="*/ 115 w 262"/>
                  <a:gd name="T73" fmla="*/ 75 h 752"/>
                  <a:gd name="T74" fmla="*/ 101 w 262"/>
                  <a:gd name="T75" fmla="*/ 199 h 752"/>
                  <a:gd name="T76" fmla="*/ 52 w 262"/>
                  <a:gd name="T77" fmla="*/ 298 h 752"/>
                  <a:gd name="T78" fmla="*/ 0 w 262"/>
                  <a:gd name="T79" fmla="*/ 369 h 752"/>
                  <a:gd name="T80" fmla="*/ 18 w 262"/>
                  <a:gd name="T81" fmla="*/ 378 h 752"/>
                  <a:gd name="T82" fmla="*/ 52 w 262"/>
                  <a:gd name="T83" fmla="*/ 428 h 752"/>
                  <a:gd name="T84" fmla="*/ 70 w 262"/>
                  <a:gd name="T85" fmla="*/ 491 h 752"/>
                  <a:gd name="T86" fmla="*/ 118 w 262"/>
                  <a:gd name="T87" fmla="*/ 564 h 752"/>
                  <a:gd name="T88" fmla="*/ 156 w 262"/>
                  <a:gd name="T89" fmla="*/ 653 h 752"/>
                  <a:gd name="T90" fmla="*/ 141 w 262"/>
                  <a:gd name="T91" fmla="*/ 695 h 752"/>
                  <a:gd name="T92" fmla="*/ 163 w 262"/>
                  <a:gd name="T93" fmla="*/ 752 h 7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2" h="752">
                    <a:moveTo>
                      <a:pt x="163" y="752"/>
                    </a:moveTo>
                    <a:lnTo>
                      <a:pt x="183" y="722"/>
                    </a:lnTo>
                    <a:lnTo>
                      <a:pt x="185" y="716"/>
                    </a:lnTo>
                    <a:lnTo>
                      <a:pt x="183" y="694"/>
                    </a:lnTo>
                    <a:lnTo>
                      <a:pt x="199" y="677"/>
                    </a:lnTo>
                    <a:lnTo>
                      <a:pt x="199" y="638"/>
                    </a:lnTo>
                    <a:lnTo>
                      <a:pt x="212" y="595"/>
                    </a:lnTo>
                    <a:lnTo>
                      <a:pt x="210" y="545"/>
                    </a:lnTo>
                    <a:lnTo>
                      <a:pt x="222" y="539"/>
                    </a:lnTo>
                    <a:lnTo>
                      <a:pt x="222" y="502"/>
                    </a:lnTo>
                    <a:lnTo>
                      <a:pt x="230" y="462"/>
                    </a:lnTo>
                    <a:lnTo>
                      <a:pt x="229" y="437"/>
                    </a:lnTo>
                    <a:lnTo>
                      <a:pt x="235" y="362"/>
                    </a:lnTo>
                    <a:lnTo>
                      <a:pt x="223" y="366"/>
                    </a:lnTo>
                    <a:lnTo>
                      <a:pt x="201" y="366"/>
                    </a:lnTo>
                    <a:lnTo>
                      <a:pt x="173" y="381"/>
                    </a:lnTo>
                    <a:lnTo>
                      <a:pt x="157" y="365"/>
                    </a:lnTo>
                    <a:lnTo>
                      <a:pt x="164" y="312"/>
                    </a:lnTo>
                    <a:lnTo>
                      <a:pt x="164" y="231"/>
                    </a:lnTo>
                    <a:lnTo>
                      <a:pt x="155" y="215"/>
                    </a:lnTo>
                    <a:lnTo>
                      <a:pt x="163" y="167"/>
                    </a:lnTo>
                    <a:lnTo>
                      <a:pt x="204" y="167"/>
                    </a:lnTo>
                    <a:lnTo>
                      <a:pt x="207" y="194"/>
                    </a:lnTo>
                    <a:lnTo>
                      <a:pt x="225" y="197"/>
                    </a:lnTo>
                    <a:lnTo>
                      <a:pt x="245" y="179"/>
                    </a:lnTo>
                    <a:lnTo>
                      <a:pt x="244" y="159"/>
                    </a:lnTo>
                    <a:lnTo>
                      <a:pt x="248" y="159"/>
                    </a:lnTo>
                    <a:lnTo>
                      <a:pt x="241" y="144"/>
                    </a:lnTo>
                    <a:lnTo>
                      <a:pt x="234" y="114"/>
                    </a:lnTo>
                    <a:lnTo>
                      <a:pt x="244" y="64"/>
                    </a:lnTo>
                    <a:lnTo>
                      <a:pt x="253" y="20"/>
                    </a:lnTo>
                    <a:lnTo>
                      <a:pt x="262" y="0"/>
                    </a:lnTo>
                    <a:lnTo>
                      <a:pt x="244" y="1"/>
                    </a:lnTo>
                    <a:lnTo>
                      <a:pt x="226" y="37"/>
                    </a:lnTo>
                    <a:lnTo>
                      <a:pt x="171" y="38"/>
                    </a:lnTo>
                    <a:lnTo>
                      <a:pt x="151" y="34"/>
                    </a:lnTo>
                    <a:lnTo>
                      <a:pt x="115" y="75"/>
                    </a:lnTo>
                    <a:lnTo>
                      <a:pt x="101" y="199"/>
                    </a:lnTo>
                    <a:lnTo>
                      <a:pt x="52" y="298"/>
                    </a:lnTo>
                    <a:lnTo>
                      <a:pt x="0" y="369"/>
                    </a:lnTo>
                    <a:lnTo>
                      <a:pt x="18" y="378"/>
                    </a:lnTo>
                    <a:lnTo>
                      <a:pt x="52" y="428"/>
                    </a:lnTo>
                    <a:lnTo>
                      <a:pt x="70" y="491"/>
                    </a:lnTo>
                    <a:lnTo>
                      <a:pt x="118" y="564"/>
                    </a:lnTo>
                    <a:lnTo>
                      <a:pt x="156" y="653"/>
                    </a:lnTo>
                    <a:lnTo>
                      <a:pt x="141" y="695"/>
                    </a:lnTo>
                    <a:lnTo>
                      <a:pt x="163" y="75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5" name="işḻiďe">
                <a:extLst>
                  <a:ext uri="{FF2B5EF4-FFF2-40B4-BE49-F238E27FC236}">
                    <a16:creationId xmlns:a16="http://schemas.microsoft.com/office/drawing/2014/main" id="{273A77BE-F6A0-49C9-89F8-0E3DA3F95E69}"/>
                  </a:ext>
                </a:extLst>
              </p:cNvPr>
              <p:cNvSpPr/>
              <p:nvPr/>
            </p:nvSpPr>
            <p:spPr bwMode="auto">
              <a:xfrm>
                <a:off x="1177810" y="3506124"/>
                <a:ext cx="10391" cy="25979"/>
              </a:xfrm>
              <a:custGeom>
                <a:avLst/>
                <a:gdLst>
                  <a:gd name="T0" fmla="*/ 14 w 67"/>
                  <a:gd name="T1" fmla="*/ 159 h 160"/>
                  <a:gd name="T2" fmla="*/ 7 w 67"/>
                  <a:gd name="T3" fmla="*/ 144 h 160"/>
                  <a:gd name="T4" fmla="*/ 0 w 67"/>
                  <a:gd name="T5" fmla="*/ 114 h 160"/>
                  <a:gd name="T6" fmla="*/ 10 w 67"/>
                  <a:gd name="T7" fmla="*/ 64 h 160"/>
                  <a:gd name="T8" fmla="*/ 19 w 67"/>
                  <a:gd name="T9" fmla="*/ 20 h 160"/>
                  <a:gd name="T10" fmla="*/ 28 w 67"/>
                  <a:gd name="T11" fmla="*/ 0 h 160"/>
                  <a:gd name="T12" fmla="*/ 30 w 67"/>
                  <a:gd name="T13" fmla="*/ 0 h 160"/>
                  <a:gd name="T14" fmla="*/ 38 w 67"/>
                  <a:gd name="T15" fmla="*/ 12 h 160"/>
                  <a:gd name="T16" fmla="*/ 63 w 67"/>
                  <a:gd name="T17" fmla="*/ 36 h 160"/>
                  <a:gd name="T18" fmla="*/ 67 w 67"/>
                  <a:gd name="T19" fmla="*/ 98 h 160"/>
                  <a:gd name="T20" fmla="*/ 58 w 67"/>
                  <a:gd name="T21" fmla="*/ 124 h 160"/>
                  <a:gd name="T22" fmla="*/ 57 w 67"/>
                  <a:gd name="T23" fmla="*/ 124 h 160"/>
                  <a:gd name="T24" fmla="*/ 35 w 67"/>
                  <a:gd name="T25" fmla="*/ 143 h 160"/>
                  <a:gd name="T26" fmla="*/ 24 w 67"/>
                  <a:gd name="T27" fmla="*/ 160 h 160"/>
                  <a:gd name="T28" fmla="*/ 14 w 67"/>
                  <a:gd name="T29" fmla="*/ 159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7" h="160">
                    <a:moveTo>
                      <a:pt x="14" y="159"/>
                    </a:moveTo>
                    <a:lnTo>
                      <a:pt x="7" y="144"/>
                    </a:lnTo>
                    <a:lnTo>
                      <a:pt x="0" y="114"/>
                    </a:lnTo>
                    <a:lnTo>
                      <a:pt x="10" y="64"/>
                    </a:lnTo>
                    <a:lnTo>
                      <a:pt x="19" y="20"/>
                    </a:lnTo>
                    <a:lnTo>
                      <a:pt x="28" y="0"/>
                    </a:lnTo>
                    <a:lnTo>
                      <a:pt x="30" y="0"/>
                    </a:lnTo>
                    <a:lnTo>
                      <a:pt x="38" y="12"/>
                    </a:lnTo>
                    <a:lnTo>
                      <a:pt x="63" y="36"/>
                    </a:lnTo>
                    <a:lnTo>
                      <a:pt x="67" y="98"/>
                    </a:lnTo>
                    <a:lnTo>
                      <a:pt x="58" y="124"/>
                    </a:lnTo>
                    <a:lnTo>
                      <a:pt x="57" y="124"/>
                    </a:lnTo>
                    <a:lnTo>
                      <a:pt x="35" y="143"/>
                    </a:lnTo>
                    <a:lnTo>
                      <a:pt x="24" y="160"/>
                    </a:lnTo>
                    <a:lnTo>
                      <a:pt x="14" y="15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6" name="îṩlïdé">
                <a:extLst>
                  <a:ext uri="{FF2B5EF4-FFF2-40B4-BE49-F238E27FC236}">
                    <a16:creationId xmlns:a16="http://schemas.microsoft.com/office/drawing/2014/main" id="{8AE976BF-D8D2-4925-9BB4-CB083C4380C8}"/>
                  </a:ext>
                </a:extLst>
              </p:cNvPr>
              <p:cNvSpPr/>
              <p:nvPr/>
            </p:nvSpPr>
            <p:spPr bwMode="auto">
              <a:xfrm>
                <a:off x="1164821" y="3533404"/>
                <a:ext cx="15587" cy="35071"/>
              </a:xfrm>
              <a:custGeom>
                <a:avLst/>
                <a:gdLst>
                  <a:gd name="T0" fmla="*/ 68 w 94"/>
                  <a:gd name="T1" fmla="*/ 199 h 214"/>
                  <a:gd name="T2" fmla="*/ 46 w 94"/>
                  <a:gd name="T3" fmla="*/ 199 h 214"/>
                  <a:gd name="T4" fmla="*/ 18 w 94"/>
                  <a:gd name="T5" fmla="*/ 214 h 214"/>
                  <a:gd name="T6" fmla="*/ 2 w 94"/>
                  <a:gd name="T7" fmla="*/ 198 h 214"/>
                  <a:gd name="T8" fmla="*/ 9 w 94"/>
                  <a:gd name="T9" fmla="*/ 145 h 214"/>
                  <a:gd name="T10" fmla="*/ 9 w 94"/>
                  <a:gd name="T11" fmla="*/ 64 h 214"/>
                  <a:gd name="T12" fmla="*/ 0 w 94"/>
                  <a:gd name="T13" fmla="*/ 48 h 214"/>
                  <a:gd name="T14" fmla="*/ 8 w 94"/>
                  <a:gd name="T15" fmla="*/ 0 h 214"/>
                  <a:gd name="T16" fmla="*/ 49 w 94"/>
                  <a:gd name="T17" fmla="*/ 0 h 214"/>
                  <a:gd name="T18" fmla="*/ 52 w 94"/>
                  <a:gd name="T19" fmla="*/ 27 h 214"/>
                  <a:gd name="T20" fmla="*/ 70 w 94"/>
                  <a:gd name="T21" fmla="*/ 30 h 214"/>
                  <a:gd name="T22" fmla="*/ 90 w 94"/>
                  <a:gd name="T23" fmla="*/ 12 h 214"/>
                  <a:gd name="T24" fmla="*/ 90 w 94"/>
                  <a:gd name="T25" fmla="*/ 23 h 214"/>
                  <a:gd name="T26" fmla="*/ 94 w 94"/>
                  <a:gd name="T27" fmla="*/ 44 h 214"/>
                  <a:gd name="T28" fmla="*/ 88 w 94"/>
                  <a:gd name="T29" fmla="*/ 60 h 214"/>
                  <a:gd name="T30" fmla="*/ 84 w 94"/>
                  <a:gd name="T31" fmla="*/ 105 h 214"/>
                  <a:gd name="T32" fmla="*/ 86 w 94"/>
                  <a:gd name="T33" fmla="*/ 131 h 214"/>
                  <a:gd name="T34" fmla="*/ 80 w 94"/>
                  <a:gd name="T35" fmla="*/ 195 h 214"/>
                  <a:gd name="T36" fmla="*/ 68 w 94"/>
                  <a:gd name="T37" fmla="*/ 199 h 2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4" h="214">
                    <a:moveTo>
                      <a:pt x="68" y="199"/>
                    </a:moveTo>
                    <a:lnTo>
                      <a:pt x="46" y="199"/>
                    </a:lnTo>
                    <a:lnTo>
                      <a:pt x="18" y="214"/>
                    </a:lnTo>
                    <a:lnTo>
                      <a:pt x="2" y="198"/>
                    </a:lnTo>
                    <a:lnTo>
                      <a:pt x="9" y="145"/>
                    </a:lnTo>
                    <a:lnTo>
                      <a:pt x="9" y="64"/>
                    </a:lnTo>
                    <a:lnTo>
                      <a:pt x="0" y="48"/>
                    </a:lnTo>
                    <a:lnTo>
                      <a:pt x="8" y="0"/>
                    </a:lnTo>
                    <a:lnTo>
                      <a:pt x="49" y="0"/>
                    </a:lnTo>
                    <a:lnTo>
                      <a:pt x="52" y="27"/>
                    </a:lnTo>
                    <a:lnTo>
                      <a:pt x="70" y="30"/>
                    </a:lnTo>
                    <a:lnTo>
                      <a:pt x="90" y="12"/>
                    </a:lnTo>
                    <a:lnTo>
                      <a:pt x="90" y="23"/>
                    </a:lnTo>
                    <a:lnTo>
                      <a:pt x="94" y="44"/>
                    </a:lnTo>
                    <a:lnTo>
                      <a:pt x="88" y="60"/>
                    </a:lnTo>
                    <a:lnTo>
                      <a:pt x="84" y="105"/>
                    </a:lnTo>
                    <a:lnTo>
                      <a:pt x="86" y="131"/>
                    </a:lnTo>
                    <a:lnTo>
                      <a:pt x="80" y="195"/>
                    </a:lnTo>
                    <a:lnTo>
                      <a:pt x="68" y="19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7" name="iṥļíḑe">
                <a:extLst>
                  <a:ext uri="{FF2B5EF4-FFF2-40B4-BE49-F238E27FC236}">
                    <a16:creationId xmlns:a16="http://schemas.microsoft.com/office/drawing/2014/main" id="{35140EEB-691E-4361-9EB6-6B4D0238ADF3}"/>
                  </a:ext>
                </a:extLst>
              </p:cNvPr>
              <p:cNvSpPr/>
              <p:nvPr/>
            </p:nvSpPr>
            <p:spPr bwMode="auto">
              <a:xfrm>
                <a:off x="1164820" y="3467157"/>
                <a:ext cx="36371" cy="45463"/>
              </a:xfrm>
              <a:custGeom>
                <a:avLst/>
                <a:gdLst>
                  <a:gd name="T0" fmla="*/ 0 w 224"/>
                  <a:gd name="T1" fmla="*/ 277 h 281"/>
                  <a:gd name="T2" fmla="*/ 20 w 224"/>
                  <a:gd name="T3" fmla="*/ 281 h 281"/>
                  <a:gd name="T4" fmla="*/ 75 w 224"/>
                  <a:gd name="T5" fmla="*/ 280 h 281"/>
                  <a:gd name="T6" fmla="*/ 93 w 224"/>
                  <a:gd name="T7" fmla="*/ 244 h 281"/>
                  <a:gd name="T8" fmla="*/ 117 w 224"/>
                  <a:gd name="T9" fmla="*/ 243 h 281"/>
                  <a:gd name="T10" fmla="*/ 142 w 224"/>
                  <a:gd name="T11" fmla="*/ 204 h 281"/>
                  <a:gd name="T12" fmla="*/ 155 w 224"/>
                  <a:gd name="T13" fmla="*/ 157 h 281"/>
                  <a:gd name="T14" fmla="*/ 189 w 224"/>
                  <a:gd name="T15" fmla="*/ 139 h 281"/>
                  <a:gd name="T16" fmla="*/ 207 w 224"/>
                  <a:gd name="T17" fmla="*/ 139 h 281"/>
                  <a:gd name="T18" fmla="*/ 224 w 224"/>
                  <a:gd name="T19" fmla="*/ 128 h 281"/>
                  <a:gd name="T20" fmla="*/ 211 w 224"/>
                  <a:gd name="T21" fmla="*/ 102 h 281"/>
                  <a:gd name="T22" fmla="*/ 215 w 224"/>
                  <a:gd name="T23" fmla="*/ 56 h 281"/>
                  <a:gd name="T24" fmla="*/ 185 w 224"/>
                  <a:gd name="T25" fmla="*/ 40 h 281"/>
                  <a:gd name="T26" fmla="*/ 168 w 224"/>
                  <a:gd name="T27" fmla="*/ 3 h 281"/>
                  <a:gd name="T28" fmla="*/ 96 w 224"/>
                  <a:gd name="T29" fmla="*/ 0 h 281"/>
                  <a:gd name="T30" fmla="*/ 96 w 224"/>
                  <a:gd name="T31" fmla="*/ 10 h 281"/>
                  <a:gd name="T32" fmla="*/ 73 w 224"/>
                  <a:gd name="T33" fmla="*/ 15 h 281"/>
                  <a:gd name="T34" fmla="*/ 65 w 224"/>
                  <a:gd name="T35" fmla="*/ 137 h 281"/>
                  <a:gd name="T36" fmla="*/ 36 w 224"/>
                  <a:gd name="T37" fmla="*/ 180 h 281"/>
                  <a:gd name="T38" fmla="*/ 5 w 224"/>
                  <a:gd name="T39" fmla="*/ 224 h 281"/>
                  <a:gd name="T40" fmla="*/ 5 w 224"/>
                  <a:gd name="T41" fmla="*/ 272 h 281"/>
                  <a:gd name="T42" fmla="*/ 0 w 224"/>
                  <a:gd name="T43" fmla="*/ 277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24" h="281">
                    <a:moveTo>
                      <a:pt x="0" y="277"/>
                    </a:moveTo>
                    <a:lnTo>
                      <a:pt x="20" y="281"/>
                    </a:lnTo>
                    <a:lnTo>
                      <a:pt x="75" y="280"/>
                    </a:lnTo>
                    <a:lnTo>
                      <a:pt x="93" y="244"/>
                    </a:lnTo>
                    <a:lnTo>
                      <a:pt x="117" y="243"/>
                    </a:lnTo>
                    <a:lnTo>
                      <a:pt x="142" y="204"/>
                    </a:lnTo>
                    <a:lnTo>
                      <a:pt x="155" y="157"/>
                    </a:lnTo>
                    <a:lnTo>
                      <a:pt x="189" y="139"/>
                    </a:lnTo>
                    <a:lnTo>
                      <a:pt x="207" y="139"/>
                    </a:lnTo>
                    <a:lnTo>
                      <a:pt x="224" y="128"/>
                    </a:lnTo>
                    <a:lnTo>
                      <a:pt x="211" y="102"/>
                    </a:lnTo>
                    <a:lnTo>
                      <a:pt x="215" y="56"/>
                    </a:lnTo>
                    <a:lnTo>
                      <a:pt x="185" y="40"/>
                    </a:lnTo>
                    <a:lnTo>
                      <a:pt x="168" y="3"/>
                    </a:lnTo>
                    <a:lnTo>
                      <a:pt x="96" y="0"/>
                    </a:lnTo>
                    <a:lnTo>
                      <a:pt x="96" y="10"/>
                    </a:lnTo>
                    <a:lnTo>
                      <a:pt x="73" y="15"/>
                    </a:lnTo>
                    <a:lnTo>
                      <a:pt x="65" y="137"/>
                    </a:lnTo>
                    <a:lnTo>
                      <a:pt x="36" y="180"/>
                    </a:lnTo>
                    <a:lnTo>
                      <a:pt x="5" y="224"/>
                    </a:lnTo>
                    <a:lnTo>
                      <a:pt x="5" y="272"/>
                    </a:lnTo>
                    <a:lnTo>
                      <a:pt x="0" y="277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8" name="iŝľîdè">
                <a:extLst>
                  <a:ext uri="{FF2B5EF4-FFF2-40B4-BE49-F238E27FC236}">
                    <a16:creationId xmlns:a16="http://schemas.microsoft.com/office/drawing/2014/main" id="{41058EE0-6031-426B-B904-DBD15B3CC868}"/>
                  </a:ext>
                </a:extLst>
              </p:cNvPr>
              <p:cNvSpPr/>
              <p:nvPr/>
            </p:nvSpPr>
            <p:spPr bwMode="auto">
              <a:xfrm>
                <a:off x="1167419" y="3503527"/>
                <a:ext cx="111707" cy="137685"/>
              </a:xfrm>
              <a:custGeom>
                <a:avLst/>
                <a:gdLst>
                  <a:gd name="T0" fmla="*/ 13 w 690"/>
                  <a:gd name="T1" fmla="*/ 742 h 853"/>
                  <a:gd name="T2" fmla="*/ 15 w 690"/>
                  <a:gd name="T3" fmla="*/ 736 h 853"/>
                  <a:gd name="T4" fmla="*/ 13 w 690"/>
                  <a:gd name="T5" fmla="*/ 714 h 853"/>
                  <a:gd name="T6" fmla="*/ 29 w 690"/>
                  <a:gd name="T7" fmla="*/ 697 h 853"/>
                  <a:gd name="T8" fmla="*/ 29 w 690"/>
                  <a:gd name="T9" fmla="*/ 658 h 853"/>
                  <a:gd name="T10" fmla="*/ 42 w 690"/>
                  <a:gd name="T11" fmla="*/ 615 h 853"/>
                  <a:gd name="T12" fmla="*/ 40 w 690"/>
                  <a:gd name="T13" fmla="*/ 565 h 853"/>
                  <a:gd name="T14" fmla="*/ 52 w 690"/>
                  <a:gd name="T15" fmla="*/ 559 h 853"/>
                  <a:gd name="T16" fmla="*/ 52 w 690"/>
                  <a:gd name="T17" fmla="*/ 522 h 853"/>
                  <a:gd name="T18" fmla="*/ 60 w 690"/>
                  <a:gd name="T19" fmla="*/ 482 h 853"/>
                  <a:gd name="T20" fmla="*/ 59 w 690"/>
                  <a:gd name="T21" fmla="*/ 457 h 853"/>
                  <a:gd name="T22" fmla="*/ 71 w 690"/>
                  <a:gd name="T23" fmla="*/ 318 h 853"/>
                  <a:gd name="T24" fmla="*/ 69 w 690"/>
                  <a:gd name="T25" fmla="*/ 292 h 853"/>
                  <a:gd name="T26" fmla="*/ 73 w 690"/>
                  <a:gd name="T27" fmla="*/ 247 h 853"/>
                  <a:gd name="T28" fmla="*/ 79 w 690"/>
                  <a:gd name="T29" fmla="*/ 231 h 853"/>
                  <a:gd name="T30" fmla="*/ 75 w 690"/>
                  <a:gd name="T31" fmla="*/ 210 h 853"/>
                  <a:gd name="T32" fmla="*/ 74 w 690"/>
                  <a:gd name="T33" fmla="*/ 179 h 853"/>
                  <a:gd name="T34" fmla="*/ 88 w 690"/>
                  <a:gd name="T35" fmla="*/ 180 h 853"/>
                  <a:gd name="T36" fmla="*/ 99 w 690"/>
                  <a:gd name="T37" fmla="*/ 163 h 853"/>
                  <a:gd name="T38" fmla="*/ 121 w 690"/>
                  <a:gd name="T39" fmla="*/ 144 h 853"/>
                  <a:gd name="T40" fmla="*/ 137 w 690"/>
                  <a:gd name="T41" fmla="*/ 145 h 853"/>
                  <a:gd name="T42" fmla="*/ 195 w 690"/>
                  <a:gd name="T43" fmla="*/ 170 h 853"/>
                  <a:gd name="T44" fmla="*/ 228 w 690"/>
                  <a:gd name="T45" fmla="*/ 198 h 853"/>
                  <a:gd name="T46" fmla="*/ 241 w 690"/>
                  <a:gd name="T47" fmla="*/ 198 h 853"/>
                  <a:gd name="T48" fmla="*/ 264 w 690"/>
                  <a:gd name="T49" fmla="*/ 212 h 853"/>
                  <a:gd name="T50" fmla="*/ 603 w 690"/>
                  <a:gd name="T51" fmla="*/ 0 h 853"/>
                  <a:gd name="T52" fmla="*/ 690 w 690"/>
                  <a:gd name="T53" fmla="*/ 224 h 853"/>
                  <a:gd name="T54" fmla="*/ 681 w 690"/>
                  <a:gd name="T55" fmla="*/ 223 h 853"/>
                  <a:gd name="T56" fmla="*/ 619 w 690"/>
                  <a:gd name="T57" fmla="*/ 287 h 853"/>
                  <a:gd name="T58" fmla="*/ 365 w 690"/>
                  <a:gd name="T59" fmla="*/ 366 h 853"/>
                  <a:gd name="T60" fmla="*/ 557 w 690"/>
                  <a:gd name="T61" fmla="*/ 576 h 853"/>
                  <a:gd name="T62" fmla="*/ 485 w 690"/>
                  <a:gd name="T63" fmla="*/ 662 h 853"/>
                  <a:gd name="T64" fmla="*/ 480 w 690"/>
                  <a:gd name="T65" fmla="*/ 712 h 853"/>
                  <a:gd name="T66" fmla="*/ 350 w 690"/>
                  <a:gd name="T67" fmla="*/ 732 h 853"/>
                  <a:gd name="T68" fmla="*/ 226 w 690"/>
                  <a:gd name="T69" fmla="*/ 853 h 853"/>
                  <a:gd name="T70" fmla="*/ 54 w 690"/>
                  <a:gd name="T71" fmla="*/ 803 h 853"/>
                  <a:gd name="T72" fmla="*/ 0 w 690"/>
                  <a:gd name="T73" fmla="*/ 805 h 853"/>
                  <a:gd name="T74" fmla="*/ 1 w 690"/>
                  <a:gd name="T75" fmla="*/ 799 h 853"/>
                  <a:gd name="T76" fmla="*/ 16 w 690"/>
                  <a:gd name="T77" fmla="*/ 756 h 853"/>
                  <a:gd name="T78" fmla="*/ 15 w 690"/>
                  <a:gd name="T79" fmla="*/ 739 h 853"/>
                  <a:gd name="T80" fmla="*/ 13 w 690"/>
                  <a:gd name="T81" fmla="*/ 742 h 8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90" h="853">
                    <a:moveTo>
                      <a:pt x="13" y="742"/>
                    </a:moveTo>
                    <a:lnTo>
                      <a:pt x="15" y="736"/>
                    </a:lnTo>
                    <a:lnTo>
                      <a:pt x="13" y="714"/>
                    </a:lnTo>
                    <a:lnTo>
                      <a:pt x="29" y="697"/>
                    </a:lnTo>
                    <a:lnTo>
                      <a:pt x="29" y="658"/>
                    </a:lnTo>
                    <a:lnTo>
                      <a:pt x="42" y="615"/>
                    </a:lnTo>
                    <a:lnTo>
                      <a:pt x="40" y="565"/>
                    </a:lnTo>
                    <a:lnTo>
                      <a:pt x="52" y="559"/>
                    </a:lnTo>
                    <a:lnTo>
                      <a:pt x="52" y="522"/>
                    </a:lnTo>
                    <a:lnTo>
                      <a:pt x="60" y="482"/>
                    </a:lnTo>
                    <a:lnTo>
                      <a:pt x="59" y="457"/>
                    </a:lnTo>
                    <a:lnTo>
                      <a:pt x="71" y="318"/>
                    </a:lnTo>
                    <a:lnTo>
                      <a:pt x="69" y="292"/>
                    </a:lnTo>
                    <a:lnTo>
                      <a:pt x="73" y="247"/>
                    </a:lnTo>
                    <a:lnTo>
                      <a:pt x="79" y="231"/>
                    </a:lnTo>
                    <a:lnTo>
                      <a:pt x="75" y="210"/>
                    </a:lnTo>
                    <a:lnTo>
                      <a:pt x="74" y="179"/>
                    </a:lnTo>
                    <a:lnTo>
                      <a:pt x="88" y="180"/>
                    </a:lnTo>
                    <a:lnTo>
                      <a:pt x="99" y="163"/>
                    </a:lnTo>
                    <a:lnTo>
                      <a:pt x="121" y="144"/>
                    </a:lnTo>
                    <a:lnTo>
                      <a:pt x="137" y="145"/>
                    </a:lnTo>
                    <a:lnTo>
                      <a:pt x="195" y="170"/>
                    </a:lnTo>
                    <a:lnTo>
                      <a:pt x="228" y="198"/>
                    </a:lnTo>
                    <a:lnTo>
                      <a:pt x="241" y="198"/>
                    </a:lnTo>
                    <a:lnTo>
                      <a:pt x="264" y="212"/>
                    </a:lnTo>
                    <a:lnTo>
                      <a:pt x="603" y="0"/>
                    </a:lnTo>
                    <a:lnTo>
                      <a:pt x="690" y="224"/>
                    </a:lnTo>
                    <a:lnTo>
                      <a:pt x="681" y="223"/>
                    </a:lnTo>
                    <a:lnTo>
                      <a:pt x="619" y="287"/>
                    </a:lnTo>
                    <a:lnTo>
                      <a:pt x="365" y="366"/>
                    </a:lnTo>
                    <a:lnTo>
                      <a:pt x="557" y="576"/>
                    </a:lnTo>
                    <a:lnTo>
                      <a:pt x="485" y="662"/>
                    </a:lnTo>
                    <a:lnTo>
                      <a:pt x="480" y="712"/>
                    </a:lnTo>
                    <a:lnTo>
                      <a:pt x="350" y="732"/>
                    </a:lnTo>
                    <a:lnTo>
                      <a:pt x="226" y="853"/>
                    </a:lnTo>
                    <a:lnTo>
                      <a:pt x="54" y="803"/>
                    </a:lnTo>
                    <a:lnTo>
                      <a:pt x="0" y="805"/>
                    </a:lnTo>
                    <a:lnTo>
                      <a:pt x="1" y="799"/>
                    </a:lnTo>
                    <a:lnTo>
                      <a:pt x="16" y="756"/>
                    </a:lnTo>
                    <a:lnTo>
                      <a:pt x="15" y="739"/>
                    </a:lnTo>
                    <a:lnTo>
                      <a:pt x="13" y="74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9" name="ïsľíḓè">
                <a:extLst>
                  <a:ext uri="{FF2B5EF4-FFF2-40B4-BE49-F238E27FC236}">
                    <a16:creationId xmlns:a16="http://schemas.microsoft.com/office/drawing/2014/main" id="{1DC4DAE2-2347-4A3F-89BA-9CB7E34BE1F3}"/>
                  </a:ext>
                </a:extLst>
              </p:cNvPr>
              <p:cNvSpPr/>
              <p:nvPr/>
            </p:nvSpPr>
            <p:spPr bwMode="auto">
              <a:xfrm>
                <a:off x="1163522" y="3539897"/>
                <a:ext cx="579316" cy="487095"/>
              </a:xfrm>
              <a:custGeom>
                <a:avLst/>
                <a:gdLst>
                  <a:gd name="T0" fmla="*/ 2164 w 3560"/>
                  <a:gd name="T1" fmla="*/ 630 h 3002"/>
                  <a:gd name="T2" fmla="*/ 861 w 3560"/>
                  <a:gd name="T3" fmla="*/ 20 h 3002"/>
                  <a:gd name="T4" fmla="*/ 385 w 3560"/>
                  <a:gd name="T5" fmla="*/ 143 h 3002"/>
                  <a:gd name="T6" fmla="*/ 500 w 3560"/>
                  <a:gd name="T7" fmla="*/ 489 h 3002"/>
                  <a:gd name="T8" fmla="*/ 74 w 3560"/>
                  <a:gd name="T9" fmla="*/ 580 h 3002"/>
                  <a:gd name="T10" fmla="*/ 18 w 3560"/>
                  <a:gd name="T11" fmla="*/ 718 h 3002"/>
                  <a:gd name="T12" fmla="*/ 29 w 3560"/>
                  <a:gd name="T13" fmla="*/ 777 h 3002"/>
                  <a:gd name="T14" fmla="*/ 97 w 3560"/>
                  <a:gd name="T15" fmla="*/ 796 h 3002"/>
                  <a:gd name="T16" fmla="*/ 169 w 3560"/>
                  <a:gd name="T17" fmla="*/ 923 h 3002"/>
                  <a:gd name="T18" fmla="*/ 231 w 3560"/>
                  <a:gd name="T19" fmla="*/ 1000 h 3002"/>
                  <a:gd name="T20" fmla="*/ 299 w 3560"/>
                  <a:gd name="T21" fmla="*/ 1112 h 3002"/>
                  <a:gd name="T22" fmla="*/ 347 w 3560"/>
                  <a:gd name="T23" fmla="*/ 1190 h 3002"/>
                  <a:gd name="T24" fmla="*/ 433 w 3560"/>
                  <a:gd name="T25" fmla="*/ 1311 h 3002"/>
                  <a:gd name="T26" fmla="*/ 458 w 3560"/>
                  <a:gd name="T27" fmla="*/ 1402 h 3002"/>
                  <a:gd name="T28" fmla="*/ 496 w 3560"/>
                  <a:gd name="T29" fmla="*/ 1481 h 3002"/>
                  <a:gd name="T30" fmla="*/ 581 w 3560"/>
                  <a:gd name="T31" fmla="*/ 1499 h 3002"/>
                  <a:gd name="T32" fmla="*/ 691 w 3560"/>
                  <a:gd name="T33" fmla="*/ 1605 h 3002"/>
                  <a:gd name="T34" fmla="*/ 726 w 3560"/>
                  <a:gd name="T35" fmla="*/ 1665 h 3002"/>
                  <a:gd name="T36" fmla="*/ 785 w 3560"/>
                  <a:gd name="T37" fmla="*/ 1813 h 3002"/>
                  <a:gd name="T38" fmla="*/ 769 w 3560"/>
                  <a:gd name="T39" fmla="*/ 1899 h 3002"/>
                  <a:gd name="T40" fmla="*/ 806 w 3560"/>
                  <a:gd name="T41" fmla="*/ 2053 h 3002"/>
                  <a:gd name="T42" fmla="*/ 929 w 3560"/>
                  <a:gd name="T43" fmla="*/ 2197 h 3002"/>
                  <a:gd name="T44" fmla="*/ 1016 w 3560"/>
                  <a:gd name="T45" fmla="*/ 2245 h 3002"/>
                  <a:gd name="T46" fmla="*/ 1085 w 3560"/>
                  <a:gd name="T47" fmla="*/ 2314 h 3002"/>
                  <a:gd name="T48" fmla="*/ 1145 w 3560"/>
                  <a:gd name="T49" fmla="*/ 2355 h 3002"/>
                  <a:gd name="T50" fmla="*/ 1224 w 3560"/>
                  <a:gd name="T51" fmla="*/ 2569 h 3002"/>
                  <a:gd name="T52" fmla="*/ 1384 w 3560"/>
                  <a:gd name="T53" fmla="*/ 2774 h 3002"/>
                  <a:gd name="T54" fmla="*/ 1499 w 3560"/>
                  <a:gd name="T55" fmla="*/ 2880 h 3002"/>
                  <a:gd name="T56" fmla="*/ 1588 w 3560"/>
                  <a:gd name="T57" fmla="*/ 2827 h 3002"/>
                  <a:gd name="T58" fmla="*/ 1625 w 3560"/>
                  <a:gd name="T59" fmla="*/ 2668 h 3002"/>
                  <a:gd name="T60" fmla="*/ 1932 w 3560"/>
                  <a:gd name="T61" fmla="*/ 2773 h 3002"/>
                  <a:gd name="T62" fmla="*/ 2402 w 3560"/>
                  <a:gd name="T63" fmla="*/ 2582 h 3002"/>
                  <a:gd name="T64" fmla="*/ 3521 w 3560"/>
                  <a:gd name="T65" fmla="*/ 1732 h 3002"/>
                  <a:gd name="T66" fmla="*/ 2962 w 3560"/>
                  <a:gd name="T67" fmla="*/ 1707 h 3002"/>
                  <a:gd name="T68" fmla="*/ 2885 w 3560"/>
                  <a:gd name="T69" fmla="*/ 1466 h 3002"/>
                  <a:gd name="T70" fmla="*/ 2861 w 3560"/>
                  <a:gd name="T71" fmla="*/ 1442 h 3002"/>
                  <a:gd name="T72" fmla="*/ 2848 w 3560"/>
                  <a:gd name="T73" fmla="*/ 1409 h 3002"/>
                  <a:gd name="T74" fmla="*/ 2760 w 3560"/>
                  <a:gd name="T75" fmla="*/ 1371 h 3002"/>
                  <a:gd name="T76" fmla="*/ 2716 w 3560"/>
                  <a:gd name="T77" fmla="*/ 1320 h 3002"/>
                  <a:gd name="T78" fmla="*/ 2599 w 3560"/>
                  <a:gd name="T79" fmla="*/ 1126 h 3002"/>
                  <a:gd name="T80" fmla="*/ 2587 w 3560"/>
                  <a:gd name="T81" fmla="*/ 1029 h 3002"/>
                  <a:gd name="T82" fmla="*/ 2549 w 3560"/>
                  <a:gd name="T83" fmla="*/ 976 h 3002"/>
                  <a:gd name="T84" fmla="*/ 2449 w 3560"/>
                  <a:gd name="T85" fmla="*/ 867 h 3002"/>
                  <a:gd name="T86" fmla="*/ 2476 w 3560"/>
                  <a:gd name="T87" fmla="*/ 862 h 3002"/>
                  <a:gd name="T88" fmla="*/ 2375 w 3560"/>
                  <a:gd name="T89" fmla="*/ 822 h 3002"/>
                  <a:gd name="T90" fmla="*/ 2303 w 3560"/>
                  <a:gd name="T91" fmla="*/ 682 h 3002"/>
                  <a:gd name="T92" fmla="*/ 2278 w 3560"/>
                  <a:gd name="T93" fmla="*/ 644 h 30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560" h="3002">
                    <a:moveTo>
                      <a:pt x="2278" y="644"/>
                    </a:moveTo>
                    <a:lnTo>
                      <a:pt x="2173" y="692"/>
                    </a:lnTo>
                    <a:lnTo>
                      <a:pt x="2164" y="630"/>
                    </a:lnTo>
                    <a:lnTo>
                      <a:pt x="2007" y="581"/>
                    </a:lnTo>
                    <a:lnTo>
                      <a:pt x="1661" y="575"/>
                    </a:lnTo>
                    <a:lnTo>
                      <a:pt x="861" y="20"/>
                    </a:lnTo>
                    <a:lnTo>
                      <a:pt x="701" y="0"/>
                    </a:lnTo>
                    <a:lnTo>
                      <a:pt x="639" y="64"/>
                    </a:lnTo>
                    <a:lnTo>
                      <a:pt x="385" y="143"/>
                    </a:lnTo>
                    <a:lnTo>
                      <a:pt x="577" y="353"/>
                    </a:lnTo>
                    <a:lnTo>
                      <a:pt x="505" y="439"/>
                    </a:lnTo>
                    <a:lnTo>
                      <a:pt x="500" y="489"/>
                    </a:lnTo>
                    <a:lnTo>
                      <a:pt x="370" y="509"/>
                    </a:lnTo>
                    <a:lnTo>
                      <a:pt x="246" y="630"/>
                    </a:lnTo>
                    <a:lnTo>
                      <a:pt x="74" y="580"/>
                    </a:lnTo>
                    <a:lnTo>
                      <a:pt x="20" y="582"/>
                    </a:lnTo>
                    <a:lnTo>
                      <a:pt x="15" y="646"/>
                    </a:lnTo>
                    <a:lnTo>
                      <a:pt x="18" y="718"/>
                    </a:lnTo>
                    <a:lnTo>
                      <a:pt x="0" y="767"/>
                    </a:lnTo>
                    <a:lnTo>
                      <a:pt x="4" y="786"/>
                    </a:lnTo>
                    <a:lnTo>
                      <a:pt x="29" y="777"/>
                    </a:lnTo>
                    <a:lnTo>
                      <a:pt x="37" y="790"/>
                    </a:lnTo>
                    <a:lnTo>
                      <a:pt x="58" y="773"/>
                    </a:lnTo>
                    <a:lnTo>
                      <a:pt x="97" y="796"/>
                    </a:lnTo>
                    <a:lnTo>
                      <a:pt x="87" y="802"/>
                    </a:lnTo>
                    <a:lnTo>
                      <a:pt x="162" y="887"/>
                    </a:lnTo>
                    <a:lnTo>
                      <a:pt x="169" y="923"/>
                    </a:lnTo>
                    <a:lnTo>
                      <a:pt x="187" y="931"/>
                    </a:lnTo>
                    <a:lnTo>
                      <a:pt x="193" y="966"/>
                    </a:lnTo>
                    <a:lnTo>
                      <a:pt x="231" y="1000"/>
                    </a:lnTo>
                    <a:lnTo>
                      <a:pt x="248" y="1001"/>
                    </a:lnTo>
                    <a:lnTo>
                      <a:pt x="298" y="1085"/>
                    </a:lnTo>
                    <a:lnTo>
                      <a:pt x="299" y="1112"/>
                    </a:lnTo>
                    <a:lnTo>
                      <a:pt x="312" y="1141"/>
                    </a:lnTo>
                    <a:lnTo>
                      <a:pt x="339" y="1147"/>
                    </a:lnTo>
                    <a:lnTo>
                      <a:pt x="347" y="1190"/>
                    </a:lnTo>
                    <a:lnTo>
                      <a:pt x="364" y="1212"/>
                    </a:lnTo>
                    <a:lnTo>
                      <a:pt x="403" y="1230"/>
                    </a:lnTo>
                    <a:lnTo>
                      <a:pt x="433" y="1311"/>
                    </a:lnTo>
                    <a:lnTo>
                      <a:pt x="458" y="1328"/>
                    </a:lnTo>
                    <a:lnTo>
                      <a:pt x="468" y="1380"/>
                    </a:lnTo>
                    <a:lnTo>
                      <a:pt x="458" y="1402"/>
                    </a:lnTo>
                    <a:lnTo>
                      <a:pt x="458" y="1426"/>
                    </a:lnTo>
                    <a:lnTo>
                      <a:pt x="494" y="1452"/>
                    </a:lnTo>
                    <a:lnTo>
                      <a:pt x="496" y="1481"/>
                    </a:lnTo>
                    <a:lnTo>
                      <a:pt x="519" y="1495"/>
                    </a:lnTo>
                    <a:lnTo>
                      <a:pt x="545" y="1469"/>
                    </a:lnTo>
                    <a:lnTo>
                      <a:pt x="581" y="1499"/>
                    </a:lnTo>
                    <a:lnTo>
                      <a:pt x="636" y="1524"/>
                    </a:lnTo>
                    <a:lnTo>
                      <a:pt x="678" y="1567"/>
                    </a:lnTo>
                    <a:lnTo>
                      <a:pt x="691" y="1605"/>
                    </a:lnTo>
                    <a:lnTo>
                      <a:pt x="705" y="1607"/>
                    </a:lnTo>
                    <a:lnTo>
                      <a:pt x="709" y="1650"/>
                    </a:lnTo>
                    <a:lnTo>
                      <a:pt x="726" y="1665"/>
                    </a:lnTo>
                    <a:lnTo>
                      <a:pt x="741" y="1723"/>
                    </a:lnTo>
                    <a:lnTo>
                      <a:pt x="774" y="1753"/>
                    </a:lnTo>
                    <a:lnTo>
                      <a:pt x="785" y="1813"/>
                    </a:lnTo>
                    <a:lnTo>
                      <a:pt x="795" y="1831"/>
                    </a:lnTo>
                    <a:lnTo>
                      <a:pt x="782" y="1888"/>
                    </a:lnTo>
                    <a:lnTo>
                      <a:pt x="769" y="1899"/>
                    </a:lnTo>
                    <a:lnTo>
                      <a:pt x="782" y="1926"/>
                    </a:lnTo>
                    <a:lnTo>
                      <a:pt x="799" y="1989"/>
                    </a:lnTo>
                    <a:lnTo>
                      <a:pt x="806" y="2053"/>
                    </a:lnTo>
                    <a:lnTo>
                      <a:pt x="837" y="2080"/>
                    </a:lnTo>
                    <a:lnTo>
                      <a:pt x="842" y="2105"/>
                    </a:lnTo>
                    <a:lnTo>
                      <a:pt x="929" y="2197"/>
                    </a:lnTo>
                    <a:lnTo>
                      <a:pt x="959" y="2210"/>
                    </a:lnTo>
                    <a:lnTo>
                      <a:pt x="992" y="2213"/>
                    </a:lnTo>
                    <a:lnTo>
                      <a:pt x="1016" y="2245"/>
                    </a:lnTo>
                    <a:lnTo>
                      <a:pt x="1033" y="2245"/>
                    </a:lnTo>
                    <a:lnTo>
                      <a:pt x="1083" y="2289"/>
                    </a:lnTo>
                    <a:lnTo>
                      <a:pt x="1085" y="2314"/>
                    </a:lnTo>
                    <a:lnTo>
                      <a:pt x="1127" y="2323"/>
                    </a:lnTo>
                    <a:lnTo>
                      <a:pt x="1122" y="2347"/>
                    </a:lnTo>
                    <a:lnTo>
                      <a:pt x="1145" y="2355"/>
                    </a:lnTo>
                    <a:lnTo>
                      <a:pt x="1185" y="2504"/>
                    </a:lnTo>
                    <a:lnTo>
                      <a:pt x="1221" y="2525"/>
                    </a:lnTo>
                    <a:lnTo>
                      <a:pt x="1224" y="2569"/>
                    </a:lnTo>
                    <a:lnTo>
                      <a:pt x="1352" y="2700"/>
                    </a:lnTo>
                    <a:lnTo>
                      <a:pt x="1372" y="2700"/>
                    </a:lnTo>
                    <a:lnTo>
                      <a:pt x="1384" y="2774"/>
                    </a:lnTo>
                    <a:lnTo>
                      <a:pt x="1438" y="2789"/>
                    </a:lnTo>
                    <a:lnTo>
                      <a:pt x="1468" y="2877"/>
                    </a:lnTo>
                    <a:lnTo>
                      <a:pt x="1499" y="2880"/>
                    </a:lnTo>
                    <a:lnTo>
                      <a:pt x="1525" y="2891"/>
                    </a:lnTo>
                    <a:lnTo>
                      <a:pt x="1543" y="2857"/>
                    </a:lnTo>
                    <a:lnTo>
                      <a:pt x="1588" y="2827"/>
                    </a:lnTo>
                    <a:lnTo>
                      <a:pt x="1558" y="2770"/>
                    </a:lnTo>
                    <a:lnTo>
                      <a:pt x="1580" y="2688"/>
                    </a:lnTo>
                    <a:lnTo>
                      <a:pt x="1625" y="2668"/>
                    </a:lnTo>
                    <a:lnTo>
                      <a:pt x="1678" y="2710"/>
                    </a:lnTo>
                    <a:lnTo>
                      <a:pt x="1785" y="2713"/>
                    </a:lnTo>
                    <a:lnTo>
                      <a:pt x="1932" y="2773"/>
                    </a:lnTo>
                    <a:lnTo>
                      <a:pt x="2085" y="2847"/>
                    </a:lnTo>
                    <a:lnTo>
                      <a:pt x="2092" y="3002"/>
                    </a:lnTo>
                    <a:lnTo>
                      <a:pt x="2402" y="2582"/>
                    </a:lnTo>
                    <a:lnTo>
                      <a:pt x="3536" y="2243"/>
                    </a:lnTo>
                    <a:lnTo>
                      <a:pt x="3560" y="1870"/>
                    </a:lnTo>
                    <a:lnTo>
                      <a:pt x="3521" y="1732"/>
                    </a:lnTo>
                    <a:lnTo>
                      <a:pt x="3521" y="1729"/>
                    </a:lnTo>
                    <a:lnTo>
                      <a:pt x="3464" y="1784"/>
                    </a:lnTo>
                    <a:lnTo>
                      <a:pt x="2962" y="1707"/>
                    </a:lnTo>
                    <a:lnTo>
                      <a:pt x="2925" y="1573"/>
                    </a:lnTo>
                    <a:lnTo>
                      <a:pt x="2884" y="1525"/>
                    </a:lnTo>
                    <a:lnTo>
                      <a:pt x="2885" y="1466"/>
                    </a:lnTo>
                    <a:lnTo>
                      <a:pt x="2885" y="1465"/>
                    </a:lnTo>
                    <a:lnTo>
                      <a:pt x="2876" y="1469"/>
                    </a:lnTo>
                    <a:lnTo>
                      <a:pt x="2861" y="1442"/>
                    </a:lnTo>
                    <a:lnTo>
                      <a:pt x="2862" y="1425"/>
                    </a:lnTo>
                    <a:lnTo>
                      <a:pt x="2877" y="1406"/>
                    </a:lnTo>
                    <a:lnTo>
                      <a:pt x="2848" y="1409"/>
                    </a:lnTo>
                    <a:lnTo>
                      <a:pt x="2844" y="1401"/>
                    </a:lnTo>
                    <a:lnTo>
                      <a:pt x="2815" y="1401"/>
                    </a:lnTo>
                    <a:lnTo>
                      <a:pt x="2760" y="1371"/>
                    </a:lnTo>
                    <a:lnTo>
                      <a:pt x="2753" y="1354"/>
                    </a:lnTo>
                    <a:lnTo>
                      <a:pt x="2743" y="1360"/>
                    </a:lnTo>
                    <a:lnTo>
                      <a:pt x="2716" y="1320"/>
                    </a:lnTo>
                    <a:lnTo>
                      <a:pt x="2708" y="1276"/>
                    </a:lnTo>
                    <a:lnTo>
                      <a:pt x="2621" y="1167"/>
                    </a:lnTo>
                    <a:lnTo>
                      <a:pt x="2599" y="1126"/>
                    </a:lnTo>
                    <a:lnTo>
                      <a:pt x="2618" y="1131"/>
                    </a:lnTo>
                    <a:lnTo>
                      <a:pt x="2618" y="1112"/>
                    </a:lnTo>
                    <a:lnTo>
                      <a:pt x="2587" y="1029"/>
                    </a:lnTo>
                    <a:lnTo>
                      <a:pt x="2587" y="1010"/>
                    </a:lnTo>
                    <a:lnTo>
                      <a:pt x="2565" y="976"/>
                    </a:lnTo>
                    <a:lnTo>
                      <a:pt x="2549" y="976"/>
                    </a:lnTo>
                    <a:lnTo>
                      <a:pt x="2494" y="896"/>
                    </a:lnTo>
                    <a:lnTo>
                      <a:pt x="2473" y="895"/>
                    </a:lnTo>
                    <a:lnTo>
                      <a:pt x="2449" y="867"/>
                    </a:lnTo>
                    <a:lnTo>
                      <a:pt x="2452" y="856"/>
                    </a:lnTo>
                    <a:lnTo>
                      <a:pt x="2462" y="853"/>
                    </a:lnTo>
                    <a:lnTo>
                      <a:pt x="2476" y="862"/>
                    </a:lnTo>
                    <a:lnTo>
                      <a:pt x="2462" y="841"/>
                    </a:lnTo>
                    <a:lnTo>
                      <a:pt x="2433" y="836"/>
                    </a:lnTo>
                    <a:lnTo>
                      <a:pt x="2375" y="822"/>
                    </a:lnTo>
                    <a:lnTo>
                      <a:pt x="2343" y="735"/>
                    </a:lnTo>
                    <a:lnTo>
                      <a:pt x="2324" y="693"/>
                    </a:lnTo>
                    <a:lnTo>
                      <a:pt x="2303" y="682"/>
                    </a:lnTo>
                    <a:lnTo>
                      <a:pt x="2303" y="653"/>
                    </a:lnTo>
                    <a:lnTo>
                      <a:pt x="2290" y="660"/>
                    </a:lnTo>
                    <a:lnTo>
                      <a:pt x="2278" y="644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0" name="îṣḻîde">
                <a:extLst>
                  <a:ext uri="{FF2B5EF4-FFF2-40B4-BE49-F238E27FC236}">
                    <a16:creationId xmlns:a16="http://schemas.microsoft.com/office/drawing/2014/main" id="{43771E84-F233-4A8D-84E0-A012983704EE}"/>
                  </a:ext>
                </a:extLst>
              </p:cNvPr>
              <p:cNvSpPr/>
              <p:nvPr/>
            </p:nvSpPr>
            <p:spPr bwMode="auto">
              <a:xfrm>
                <a:off x="1609049" y="3719146"/>
                <a:ext cx="22083" cy="48060"/>
              </a:xfrm>
              <a:custGeom>
                <a:avLst/>
                <a:gdLst>
                  <a:gd name="T0" fmla="*/ 102 w 134"/>
                  <a:gd name="T1" fmla="*/ 290 h 290"/>
                  <a:gd name="T2" fmla="*/ 73 w 134"/>
                  <a:gd name="T3" fmla="*/ 290 h 290"/>
                  <a:gd name="T4" fmla="*/ 18 w 134"/>
                  <a:gd name="T5" fmla="*/ 260 h 290"/>
                  <a:gd name="T6" fmla="*/ 11 w 134"/>
                  <a:gd name="T7" fmla="*/ 243 h 290"/>
                  <a:gd name="T8" fmla="*/ 20 w 134"/>
                  <a:gd name="T9" fmla="*/ 238 h 290"/>
                  <a:gd name="T10" fmla="*/ 20 w 134"/>
                  <a:gd name="T11" fmla="*/ 203 h 290"/>
                  <a:gd name="T12" fmla="*/ 9 w 134"/>
                  <a:gd name="T13" fmla="*/ 189 h 290"/>
                  <a:gd name="T14" fmla="*/ 0 w 134"/>
                  <a:gd name="T15" fmla="*/ 164 h 290"/>
                  <a:gd name="T16" fmla="*/ 6 w 134"/>
                  <a:gd name="T17" fmla="*/ 112 h 290"/>
                  <a:gd name="T18" fmla="*/ 20 w 134"/>
                  <a:gd name="T19" fmla="*/ 112 h 290"/>
                  <a:gd name="T20" fmla="*/ 29 w 134"/>
                  <a:gd name="T21" fmla="*/ 119 h 290"/>
                  <a:gd name="T22" fmla="*/ 20 w 134"/>
                  <a:gd name="T23" fmla="*/ 66 h 290"/>
                  <a:gd name="T24" fmla="*/ 27 w 134"/>
                  <a:gd name="T25" fmla="*/ 66 h 290"/>
                  <a:gd name="T26" fmla="*/ 21 w 134"/>
                  <a:gd name="T27" fmla="*/ 40 h 290"/>
                  <a:gd name="T28" fmla="*/ 33 w 134"/>
                  <a:gd name="T29" fmla="*/ 30 h 290"/>
                  <a:gd name="T30" fmla="*/ 33 w 134"/>
                  <a:gd name="T31" fmla="*/ 16 h 290"/>
                  <a:gd name="T32" fmla="*/ 46 w 134"/>
                  <a:gd name="T33" fmla="*/ 15 h 290"/>
                  <a:gd name="T34" fmla="*/ 51 w 134"/>
                  <a:gd name="T35" fmla="*/ 0 h 290"/>
                  <a:gd name="T36" fmla="*/ 64 w 134"/>
                  <a:gd name="T37" fmla="*/ 0 h 290"/>
                  <a:gd name="T38" fmla="*/ 94 w 134"/>
                  <a:gd name="T39" fmla="*/ 23 h 290"/>
                  <a:gd name="T40" fmla="*/ 96 w 134"/>
                  <a:gd name="T41" fmla="*/ 41 h 290"/>
                  <a:gd name="T42" fmla="*/ 110 w 134"/>
                  <a:gd name="T43" fmla="*/ 41 h 290"/>
                  <a:gd name="T44" fmla="*/ 117 w 134"/>
                  <a:gd name="T45" fmla="*/ 53 h 290"/>
                  <a:gd name="T46" fmla="*/ 105 w 134"/>
                  <a:gd name="T47" fmla="*/ 109 h 290"/>
                  <a:gd name="T48" fmla="*/ 98 w 134"/>
                  <a:gd name="T49" fmla="*/ 109 h 290"/>
                  <a:gd name="T50" fmla="*/ 104 w 134"/>
                  <a:gd name="T51" fmla="*/ 166 h 290"/>
                  <a:gd name="T52" fmla="*/ 116 w 134"/>
                  <a:gd name="T53" fmla="*/ 166 h 290"/>
                  <a:gd name="T54" fmla="*/ 134 w 134"/>
                  <a:gd name="T55" fmla="*/ 200 h 290"/>
                  <a:gd name="T56" fmla="*/ 121 w 134"/>
                  <a:gd name="T57" fmla="*/ 284 h 290"/>
                  <a:gd name="T58" fmla="*/ 101 w 134"/>
                  <a:gd name="T59" fmla="*/ 288 h 290"/>
                  <a:gd name="T60" fmla="*/ 102 w 134"/>
                  <a:gd name="T61" fmla="*/ 290 h 2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34" h="290">
                    <a:moveTo>
                      <a:pt x="102" y="290"/>
                    </a:moveTo>
                    <a:lnTo>
                      <a:pt x="73" y="290"/>
                    </a:lnTo>
                    <a:lnTo>
                      <a:pt x="18" y="260"/>
                    </a:lnTo>
                    <a:lnTo>
                      <a:pt x="11" y="243"/>
                    </a:lnTo>
                    <a:lnTo>
                      <a:pt x="20" y="238"/>
                    </a:lnTo>
                    <a:lnTo>
                      <a:pt x="20" y="203"/>
                    </a:lnTo>
                    <a:lnTo>
                      <a:pt x="9" y="189"/>
                    </a:lnTo>
                    <a:lnTo>
                      <a:pt x="0" y="164"/>
                    </a:lnTo>
                    <a:lnTo>
                      <a:pt x="6" y="112"/>
                    </a:lnTo>
                    <a:lnTo>
                      <a:pt x="20" y="112"/>
                    </a:lnTo>
                    <a:lnTo>
                      <a:pt x="29" y="119"/>
                    </a:lnTo>
                    <a:lnTo>
                      <a:pt x="20" y="66"/>
                    </a:lnTo>
                    <a:lnTo>
                      <a:pt x="27" y="66"/>
                    </a:lnTo>
                    <a:lnTo>
                      <a:pt x="21" y="40"/>
                    </a:lnTo>
                    <a:lnTo>
                      <a:pt x="33" y="30"/>
                    </a:lnTo>
                    <a:lnTo>
                      <a:pt x="33" y="16"/>
                    </a:lnTo>
                    <a:lnTo>
                      <a:pt x="46" y="15"/>
                    </a:lnTo>
                    <a:lnTo>
                      <a:pt x="51" y="0"/>
                    </a:lnTo>
                    <a:lnTo>
                      <a:pt x="64" y="0"/>
                    </a:lnTo>
                    <a:lnTo>
                      <a:pt x="94" y="23"/>
                    </a:lnTo>
                    <a:lnTo>
                      <a:pt x="96" y="41"/>
                    </a:lnTo>
                    <a:lnTo>
                      <a:pt x="110" y="41"/>
                    </a:lnTo>
                    <a:lnTo>
                      <a:pt x="117" y="53"/>
                    </a:lnTo>
                    <a:lnTo>
                      <a:pt x="105" y="109"/>
                    </a:lnTo>
                    <a:lnTo>
                      <a:pt x="98" y="109"/>
                    </a:lnTo>
                    <a:lnTo>
                      <a:pt x="104" y="166"/>
                    </a:lnTo>
                    <a:lnTo>
                      <a:pt x="116" y="166"/>
                    </a:lnTo>
                    <a:lnTo>
                      <a:pt x="134" y="200"/>
                    </a:lnTo>
                    <a:lnTo>
                      <a:pt x="121" y="284"/>
                    </a:lnTo>
                    <a:lnTo>
                      <a:pt x="101" y="288"/>
                    </a:lnTo>
                    <a:lnTo>
                      <a:pt x="102" y="29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1" name="ïśľíḍê">
                <a:extLst>
                  <a:ext uri="{FF2B5EF4-FFF2-40B4-BE49-F238E27FC236}">
                    <a16:creationId xmlns:a16="http://schemas.microsoft.com/office/drawing/2014/main" id="{86019C1E-236F-4B58-AD8F-4F556255754E}"/>
                  </a:ext>
                </a:extLst>
              </p:cNvPr>
              <p:cNvSpPr/>
              <p:nvPr/>
            </p:nvSpPr>
            <p:spPr bwMode="auto">
              <a:xfrm>
                <a:off x="1632430" y="3723045"/>
                <a:ext cx="132489" cy="106511"/>
              </a:xfrm>
              <a:custGeom>
                <a:avLst/>
                <a:gdLst>
                  <a:gd name="T0" fmla="*/ 1 w 816"/>
                  <a:gd name="T1" fmla="*/ 333 h 651"/>
                  <a:gd name="T2" fmla="*/ 0 w 816"/>
                  <a:gd name="T3" fmla="*/ 392 h 651"/>
                  <a:gd name="T4" fmla="*/ 41 w 816"/>
                  <a:gd name="T5" fmla="*/ 440 h 651"/>
                  <a:gd name="T6" fmla="*/ 78 w 816"/>
                  <a:gd name="T7" fmla="*/ 574 h 651"/>
                  <a:gd name="T8" fmla="*/ 580 w 816"/>
                  <a:gd name="T9" fmla="*/ 651 h 651"/>
                  <a:gd name="T10" fmla="*/ 637 w 816"/>
                  <a:gd name="T11" fmla="*/ 596 h 651"/>
                  <a:gd name="T12" fmla="*/ 782 w 816"/>
                  <a:gd name="T13" fmla="*/ 146 h 651"/>
                  <a:gd name="T14" fmla="*/ 816 w 816"/>
                  <a:gd name="T15" fmla="*/ 142 h 651"/>
                  <a:gd name="T16" fmla="*/ 812 w 816"/>
                  <a:gd name="T17" fmla="*/ 99 h 651"/>
                  <a:gd name="T18" fmla="*/ 807 w 816"/>
                  <a:gd name="T19" fmla="*/ 76 h 651"/>
                  <a:gd name="T20" fmla="*/ 792 w 816"/>
                  <a:gd name="T21" fmla="*/ 81 h 651"/>
                  <a:gd name="T22" fmla="*/ 782 w 816"/>
                  <a:gd name="T23" fmla="*/ 73 h 651"/>
                  <a:gd name="T24" fmla="*/ 782 w 816"/>
                  <a:gd name="T25" fmla="*/ 68 h 651"/>
                  <a:gd name="T26" fmla="*/ 767 w 816"/>
                  <a:gd name="T27" fmla="*/ 67 h 651"/>
                  <a:gd name="T28" fmla="*/ 763 w 816"/>
                  <a:gd name="T29" fmla="*/ 6 h 651"/>
                  <a:gd name="T30" fmla="*/ 741 w 816"/>
                  <a:gd name="T31" fmla="*/ 0 h 651"/>
                  <a:gd name="T32" fmla="*/ 740 w 816"/>
                  <a:gd name="T33" fmla="*/ 25 h 651"/>
                  <a:gd name="T34" fmla="*/ 731 w 816"/>
                  <a:gd name="T35" fmla="*/ 41 h 651"/>
                  <a:gd name="T36" fmla="*/ 625 w 816"/>
                  <a:gd name="T37" fmla="*/ 106 h 651"/>
                  <a:gd name="T38" fmla="*/ 625 w 816"/>
                  <a:gd name="T39" fmla="*/ 152 h 651"/>
                  <a:gd name="T40" fmla="*/ 526 w 816"/>
                  <a:gd name="T41" fmla="*/ 237 h 651"/>
                  <a:gd name="T42" fmla="*/ 511 w 816"/>
                  <a:gd name="T43" fmla="*/ 261 h 651"/>
                  <a:gd name="T44" fmla="*/ 525 w 816"/>
                  <a:gd name="T45" fmla="*/ 266 h 651"/>
                  <a:gd name="T46" fmla="*/ 534 w 816"/>
                  <a:gd name="T47" fmla="*/ 287 h 651"/>
                  <a:gd name="T48" fmla="*/ 490 w 816"/>
                  <a:gd name="T49" fmla="*/ 333 h 651"/>
                  <a:gd name="T50" fmla="*/ 475 w 816"/>
                  <a:gd name="T51" fmla="*/ 312 h 651"/>
                  <a:gd name="T52" fmla="*/ 461 w 816"/>
                  <a:gd name="T53" fmla="*/ 322 h 651"/>
                  <a:gd name="T54" fmla="*/ 438 w 816"/>
                  <a:gd name="T55" fmla="*/ 322 h 651"/>
                  <a:gd name="T56" fmla="*/ 441 w 816"/>
                  <a:gd name="T57" fmla="*/ 349 h 651"/>
                  <a:gd name="T58" fmla="*/ 431 w 816"/>
                  <a:gd name="T59" fmla="*/ 352 h 651"/>
                  <a:gd name="T60" fmla="*/ 423 w 816"/>
                  <a:gd name="T61" fmla="*/ 367 h 651"/>
                  <a:gd name="T62" fmla="*/ 372 w 816"/>
                  <a:gd name="T63" fmla="*/ 376 h 651"/>
                  <a:gd name="T64" fmla="*/ 336 w 816"/>
                  <a:gd name="T65" fmla="*/ 381 h 651"/>
                  <a:gd name="T66" fmla="*/ 321 w 816"/>
                  <a:gd name="T67" fmla="*/ 361 h 651"/>
                  <a:gd name="T68" fmla="*/ 287 w 816"/>
                  <a:gd name="T69" fmla="*/ 363 h 651"/>
                  <a:gd name="T70" fmla="*/ 273 w 816"/>
                  <a:gd name="T71" fmla="*/ 356 h 651"/>
                  <a:gd name="T72" fmla="*/ 248 w 816"/>
                  <a:gd name="T73" fmla="*/ 361 h 651"/>
                  <a:gd name="T74" fmla="*/ 189 w 816"/>
                  <a:gd name="T75" fmla="*/ 348 h 651"/>
                  <a:gd name="T76" fmla="*/ 119 w 816"/>
                  <a:gd name="T77" fmla="*/ 402 h 651"/>
                  <a:gd name="T78" fmla="*/ 93 w 816"/>
                  <a:gd name="T79" fmla="*/ 394 h 651"/>
                  <a:gd name="T80" fmla="*/ 67 w 816"/>
                  <a:gd name="T81" fmla="*/ 392 h 651"/>
                  <a:gd name="T82" fmla="*/ 39 w 816"/>
                  <a:gd name="T83" fmla="*/ 403 h 651"/>
                  <a:gd name="T84" fmla="*/ 29 w 816"/>
                  <a:gd name="T85" fmla="*/ 326 h 651"/>
                  <a:gd name="T86" fmla="*/ 15 w 816"/>
                  <a:gd name="T87" fmla="*/ 342 h 651"/>
                  <a:gd name="T88" fmla="*/ 1 w 816"/>
                  <a:gd name="T89" fmla="*/ 333 h 6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16" h="651">
                    <a:moveTo>
                      <a:pt x="1" y="333"/>
                    </a:moveTo>
                    <a:lnTo>
                      <a:pt x="0" y="392"/>
                    </a:lnTo>
                    <a:lnTo>
                      <a:pt x="41" y="440"/>
                    </a:lnTo>
                    <a:lnTo>
                      <a:pt x="78" y="574"/>
                    </a:lnTo>
                    <a:lnTo>
                      <a:pt x="580" y="651"/>
                    </a:lnTo>
                    <a:lnTo>
                      <a:pt x="637" y="596"/>
                    </a:lnTo>
                    <a:lnTo>
                      <a:pt x="782" y="146"/>
                    </a:lnTo>
                    <a:lnTo>
                      <a:pt x="816" y="142"/>
                    </a:lnTo>
                    <a:lnTo>
                      <a:pt x="812" y="99"/>
                    </a:lnTo>
                    <a:lnTo>
                      <a:pt x="807" y="76"/>
                    </a:lnTo>
                    <a:lnTo>
                      <a:pt x="792" y="81"/>
                    </a:lnTo>
                    <a:lnTo>
                      <a:pt x="782" y="73"/>
                    </a:lnTo>
                    <a:lnTo>
                      <a:pt x="782" y="68"/>
                    </a:lnTo>
                    <a:lnTo>
                      <a:pt x="767" y="67"/>
                    </a:lnTo>
                    <a:lnTo>
                      <a:pt x="763" y="6"/>
                    </a:lnTo>
                    <a:lnTo>
                      <a:pt x="741" y="0"/>
                    </a:lnTo>
                    <a:lnTo>
                      <a:pt x="740" y="25"/>
                    </a:lnTo>
                    <a:lnTo>
                      <a:pt x="731" y="41"/>
                    </a:lnTo>
                    <a:lnTo>
                      <a:pt x="625" y="106"/>
                    </a:lnTo>
                    <a:lnTo>
                      <a:pt x="625" y="152"/>
                    </a:lnTo>
                    <a:lnTo>
                      <a:pt x="526" y="237"/>
                    </a:lnTo>
                    <a:lnTo>
                      <a:pt x="511" y="261"/>
                    </a:lnTo>
                    <a:lnTo>
                      <a:pt x="525" y="266"/>
                    </a:lnTo>
                    <a:lnTo>
                      <a:pt x="534" y="287"/>
                    </a:lnTo>
                    <a:lnTo>
                      <a:pt x="490" y="333"/>
                    </a:lnTo>
                    <a:lnTo>
                      <a:pt x="475" y="312"/>
                    </a:lnTo>
                    <a:lnTo>
                      <a:pt x="461" y="322"/>
                    </a:lnTo>
                    <a:lnTo>
                      <a:pt x="438" y="322"/>
                    </a:lnTo>
                    <a:lnTo>
                      <a:pt x="441" y="349"/>
                    </a:lnTo>
                    <a:lnTo>
                      <a:pt x="431" y="352"/>
                    </a:lnTo>
                    <a:lnTo>
                      <a:pt x="423" y="367"/>
                    </a:lnTo>
                    <a:lnTo>
                      <a:pt x="372" y="376"/>
                    </a:lnTo>
                    <a:lnTo>
                      <a:pt x="336" y="381"/>
                    </a:lnTo>
                    <a:lnTo>
                      <a:pt x="321" y="361"/>
                    </a:lnTo>
                    <a:lnTo>
                      <a:pt x="287" y="363"/>
                    </a:lnTo>
                    <a:lnTo>
                      <a:pt x="273" y="356"/>
                    </a:lnTo>
                    <a:lnTo>
                      <a:pt x="248" y="361"/>
                    </a:lnTo>
                    <a:lnTo>
                      <a:pt x="189" y="348"/>
                    </a:lnTo>
                    <a:lnTo>
                      <a:pt x="119" y="402"/>
                    </a:lnTo>
                    <a:lnTo>
                      <a:pt x="93" y="394"/>
                    </a:lnTo>
                    <a:lnTo>
                      <a:pt x="67" y="392"/>
                    </a:lnTo>
                    <a:lnTo>
                      <a:pt x="39" y="403"/>
                    </a:lnTo>
                    <a:lnTo>
                      <a:pt x="29" y="326"/>
                    </a:lnTo>
                    <a:lnTo>
                      <a:pt x="15" y="342"/>
                    </a:lnTo>
                    <a:lnTo>
                      <a:pt x="1" y="33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2" name="i$ḷiḍé">
                <a:extLst>
                  <a:ext uri="{FF2B5EF4-FFF2-40B4-BE49-F238E27FC236}">
                    <a16:creationId xmlns:a16="http://schemas.microsoft.com/office/drawing/2014/main" id="{10FD8CC8-1EEB-4155-B2A8-8BD3B64AEA8B}"/>
                  </a:ext>
                </a:extLst>
              </p:cNvPr>
              <p:cNvSpPr/>
              <p:nvPr/>
            </p:nvSpPr>
            <p:spPr bwMode="auto">
              <a:xfrm>
                <a:off x="1657109" y="3710055"/>
                <a:ext cx="207827" cy="293555"/>
              </a:xfrm>
              <a:custGeom>
                <a:avLst/>
                <a:gdLst>
                  <a:gd name="T0" fmla="*/ 497 w 1279"/>
                  <a:gd name="T1" fmla="*/ 1190 h 1809"/>
                  <a:gd name="T2" fmla="*/ 482 w 1279"/>
                  <a:gd name="T3" fmla="*/ 679 h 1809"/>
                  <a:gd name="T4" fmla="*/ 661 w 1279"/>
                  <a:gd name="T5" fmla="*/ 222 h 1809"/>
                  <a:gd name="T6" fmla="*/ 727 w 1279"/>
                  <a:gd name="T7" fmla="*/ 394 h 1809"/>
                  <a:gd name="T8" fmla="*/ 828 w 1279"/>
                  <a:gd name="T9" fmla="*/ 498 h 1809"/>
                  <a:gd name="T10" fmla="*/ 892 w 1279"/>
                  <a:gd name="T11" fmla="*/ 499 h 1809"/>
                  <a:gd name="T12" fmla="*/ 1001 w 1279"/>
                  <a:gd name="T13" fmla="*/ 512 h 1809"/>
                  <a:gd name="T14" fmla="*/ 1067 w 1279"/>
                  <a:gd name="T15" fmla="*/ 504 h 1809"/>
                  <a:gd name="T16" fmla="*/ 1129 w 1279"/>
                  <a:gd name="T17" fmla="*/ 612 h 1809"/>
                  <a:gd name="T18" fmla="*/ 1174 w 1279"/>
                  <a:gd name="T19" fmla="*/ 670 h 1809"/>
                  <a:gd name="T20" fmla="*/ 1269 w 1279"/>
                  <a:gd name="T21" fmla="*/ 727 h 1809"/>
                  <a:gd name="T22" fmla="*/ 1277 w 1279"/>
                  <a:gd name="T23" fmla="*/ 772 h 1809"/>
                  <a:gd name="T24" fmla="*/ 1259 w 1279"/>
                  <a:gd name="T25" fmla="*/ 832 h 1809"/>
                  <a:gd name="T26" fmla="*/ 1190 w 1279"/>
                  <a:gd name="T27" fmla="*/ 958 h 1809"/>
                  <a:gd name="T28" fmla="*/ 1130 w 1279"/>
                  <a:gd name="T29" fmla="*/ 1035 h 1809"/>
                  <a:gd name="T30" fmla="*/ 1091 w 1279"/>
                  <a:gd name="T31" fmla="*/ 1118 h 1809"/>
                  <a:gd name="T32" fmla="*/ 1053 w 1279"/>
                  <a:gd name="T33" fmla="*/ 1107 h 1809"/>
                  <a:gd name="T34" fmla="*/ 1064 w 1279"/>
                  <a:gd name="T35" fmla="*/ 1071 h 1809"/>
                  <a:gd name="T36" fmla="*/ 1032 w 1279"/>
                  <a:gd name="T37" fmla="*/ 1079 h 1809"/>
                  <a:gd name="T38" fmla="*/ 1003 w 1279"/>
                  <a:gd name="T39" fmla="*/ 1118 h 1809"/>
                  <a:gd name="T40" fmla="*/ 996 w 1279"/>
                  <a:gd name="T41" fmla="*/ 1145 h 1809"/>
                  <a:gd name="T42" fmla="*/ 966 w 1279"/>
                  <a:gd name="T43" fmla="*/ 1231 h 1809"/>
                  <a:gd name="T44" fmla="*/ 963 w 1279"/>
                  <a:gd name="T45" fmla="*/ 1259 h 1809"/>
                  <a:gd name="T46" fmla="*/ 969 w 1279"/>
                  <a:gd name="T47" fmla="*/ 1292 h 1809"/>
                  <a:gd name="T48" fmla="*/ 1004 w 1279"/>
                  <a:gd name="T49" fmla="*/ 1367 h 1809"/>
                  <a:gd name="T50" fmla="*/ 913 w 1279"/>
                  <a:gd name="T51" fmla="*/ 1391 h 1809"/>
                  <a:gd name="T52" fmla="*/ 872 w 1279"/>
                  <a:gd name="T53" fmla="*/ 1391 h 1809"/>
                  <a:gd name="T54" fmla="*/ 771 w 1279"/>
                  <a:gd name="T55" fmla="*/ 1478 h 1809"/>
                  <a:gd name="T56" fmla="*/ 755 w 1279"/>
                  <a:gd name="T57" fmla="*/ 1545 h 1809"/>
                  <a:gd name="T58" fmla="*/ 702 w 1279"/>
                  <a:gd name="T59" fmla="*/ 1570 h 1809"/>
                  <a:gd name="T60" fmla="*/ 601 w 1279"/>
                  <a:gd name="T61" fmla="*/ 1575 h 1809"/>
                  <a:gd name="T62" fmla="*/ 560 w 1279"/>
                  <a:gd name="T63" fmla="*/ 1615 h 1809"/>
                  <a:gd name="T64" fmla="*/ 563 w 1279"/>
                  <a:gd name="T65" fmla="*/ 1653 h 1809"/>
                  <a:gd name="T66" fmla="*/ 576 w 1279"/>
                  <a:gd name="T67" fmla="*/ 1683 h 1809"/>
                  <a:gd name="T68" fmla="*/ 570 w 1279"/>
                  <a:gd name="T69" fmla="*/ 1692 h 1809"/>
                  <a:gd name="T70" fmla="*/ 508 w 1279"/>
                  <a:gd name="T71" fmla="*/ 1755 h 1809"/>
                  <a:gd name="T72" fmla="*/ 452 w 1279"/>
                  <a:gd name="T73" fmla="*/ 1743 h 1809"/>
                  <a:gd name="T74" fmla="*/ 357 w 1279"/>
                  <a:gd name="T75" fmla="*/ 1774 h 1809"/>
                  <a:gd name="T76" fmla="*/ 297 w 1279"/>
                  <a:gd name="T77" fmla="*/ 1809 h 1809"/>
                  <a:gd name="T78" fmla="*/ 255 w 1279"/>
                  <a:gd name="T79" fmla="*/ 1802 h 1809"/>
                  <a:gd name="T80" fmla="*/ 134 w 1279"/>
                  <a:gd name="T81" fmla="*/ 1691 h 1809"/>
                  <a:gd name="T82" fmla="*/ 0 w 1279"/>
                  <a:gd name="T83" fmla="*/ 1420 h 1809"/>
                  <a:gd name="T84" fmla="*/ 11 w 1279"/>
                  <a:gd name="T85" fmla="*/ 1335 h 1809"/>
                  <a:gd name="T86" fmla="*/ 628 w 1279"/>
                  <a:gd name="T87" fmla="*/ 128 h 1809"/>
                  <a:gd name="T88" fmla="*/ 648 w 1279"/>
                  <a:gd name="T89" fmla="*/ 52 h 1809"/>
                  <a:gd name="T90" fmla="*/ 646 w 1279"/>
                  <a:gd name="T91" fmla="*/ 28 h 1809"/>
                  <a:gd name="T92" fmla="*/ 645 w 1279"/>
                  <a:gd name="T93" fmla="*/ 12 h 1809"/>
                  <a:gd name="T94" fmla="*/ 644 w 1279"/>
                  <a:gd name="T95" fmla="*/ 0 h 1809"/>
                  <a:gd name="T96" fmla="*/ 618 w 1279"/>
                  <a:gd name="T97" fmla="*/ 2 h 1809"/>
                  <a:gd name="T98" fmla="*/ 601 w 1279"/>
                  <a:gd name="T99" fmla="*/ 60 h 1809"/>
                  <a:gd name="T100" fmla="*/ 586 w 1279"/>
                  <a:gd name="T101" fmla="*/ 65 h 1809"/>
                  <a:gd name="T102" fmla="*/ 608 w 1279"/>
                  <a:gd name="T103" fmla="*/ 86 h 1809"/>
                  <a:gd name="T104" fmla="*/ 627 w 1279"/>
                  <a:gd name="T105" fmla="*/ 148 h 18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79" h="1809">
                    <a:moveTo>
                      <a:pt x="11" y="1335"/>
                    </a:moveTo>
                    <a:lnTo>
                      <a:pt x="497" y="1190"/>
                    </a:lnTo>
                    <a:lnTo>
                      <a:pt x="521" y="817"/>
                    </a:lnTo>
                    <a:lnTo>
                      <a:pt x="482" y="679"/>
                    </a:lnTo>
                    <a:lnTo>
                      <a:pt x="627" y="226"/>
                    </a:lnTo>
                    <a:lnTo>
                      <a:pt x="661" y="222"/>
                    </a:lnTo>
                    <a:lnTo>
                      <a:pt x="670" y="324"/>
                    </a:lnTo>
                    <a:lnTo>
                      <a:pt x="727" y="394"/>
                    </a:lnTo>
                    <a:lnTo>
                      <a:pt x="732" y="417"/>
                    </a:lnTo>
                    <a:lnTo>
                      <a:pt x="828" y="498"/>
                    </a:lnTo>
                    <a:lnTo>
                      <a:pt x="871" y="509"/>
                    </a:lnTo>
                    <a:lnTo>
                      <a:pt x="892" y="499"/>
                    </a:lnTo>
                    <a:lnTo>
                      <a:pt x="925" y="498"/>
                    </a:lnTo>
                    <a:lnTo>
                      <a:pt x="1001" y="512"/>
                    </a:lnTo>
                    <a:lnTo>
                      <a:pt x="1044" y="503"/>
                    </a:lnTo>
                    <a:lnTo>
                      <a:pt x="1067" y="504"/>
                    </a:lnTo>
                    <a:lnTo>
                      <a:pt x="1115" y="567"/>
                    </a:lnTo>
                    <a:lnTo>
                      <a:pt x="1129" y="612"/>
                    </a:lnTo>
                    <a:lnTo>
                      <a:pt x="1159" y="638"/>
                    </a:lnTo>
                    <a:lnTo>
                      <a:pt x="1174" y="670"/>
                    </a:lnTo>
                    <a:lnTo>
                      <a:pt x="1237" y="722"/>
                    </a:lnTo>
                    <a:lnTo>
                      <a:pt x="1269" y="727"/>
                    </a:lnTo>
                    <a:lnTo>
                      <a:pt x="1279" y="739"/>
                    </a:lnTo>
                    <a:lnTo>
                      <a:pt x="1277" y="772"/>
                    </a:lnTo>
                    <a:lnTo>
                      <a:pt x="1256" y="810"/>
                    </a:lnTo>
                    <a:lnTo>
                      <a:pt x="1259" y="832"/>
                    </a:lnTo>
                    <a:lnTo>
                      <a:pt x="1254" y="857"/>
                    </a:lnTo>
                    <a:lnTo>
                      <a:pt x="1190" y="958"/>
                    </a:lnTo>
                    <a:lnTo>
                      <a:pt x="1149" y="996"/>
                    </a:lnTo>
                    <a:lnTo>
                      <a:pt x="1130" y="1035"/>
                    </a:lnTo>
                    <a:lnTo>
                      <a:pt x="1110" y="1053"/>
                    </a:lnTo>
                    <a:lnTo>
                      <a:pt x="1091" y="1118"/>
                    </a:lnTo>
                    <a:lnTo>
                      <a:pt x="1070" y="1116"/>
                    </a:lnTo>
                    <a:lnTo>
                      <a:pt x="1053" y="1107"/>
                    </a:lnTo>
                    <a:lnTo>
                      <a:pt x="1056" y="1088"/>
                    </a:lnTo>
                    <a:lnTo>
                      <a:pt x="1064" y="1071"/>
                    </a:lnTo>
                    <a:lnTo>
                      <a:pt x="1049" y="1065"/>
                    </a:lnTo>
                    <a:lnTo>
                      <a:pt x="1032" y="1079"/>
                    </a:lnTo>
                    <a:lnTo>
                      <a:pt x="1012" y="1116"/>
                    </a:lnTo>
                    <a:lnTo>
                      <a:pt x="1003" y="1118"/>
                    </a:lnTo>
                    <a:lnTo>
                      <a:pt x="1016" y="1140"/>
                    </a:lnTo>
                    <a:lnTo>
                      <a:pt x="996" y="1145"/>
                    </a:lnTo>
                    <a:lnTo>
                      <a:pt x="966" y="1201"/>
                    </a:lnTo>
                    <a:lnTo>
                      <a:pt x="966" y="1231"/>
                    </a:lnTo>
                    <a:lnTo>
                      <a:pt x="956" y="1258"/>
                    </a:lnTo>
                    <a:lnTo>
                      <a:pt x="963" y="1259"/>
                    </a:lnTo>
                    <a:lnTo>
                      <a:pt x="979" y="1290"/>
                    </a:lnTo>
                    <a:lnTo>
                      <a:pt x="969" y="1292"/>
                    </a:lnTo>
                    <a:lnTo>
                      <a:pt x="991" y="1354"/>
                    </a:lnTo>
                    <a:lnTo>
                      <a:pt x="1004" y="1367"/>
                    </a:lnTo>
                    <a:lnTo>
                      <a:pt x="998" y="1384"/>
                    </a:lnTo>
                    <a:lnTo>
                      <a:pt x="913" y="1391"/>
                    </a:lnTo>
                    <a:lnTo>
                      <a:pt x="895" y="1403"/>
                    </a:lnTo>
                    <a:lnTo>
                      <a:pt x="872" y="1391"/>
                    </a:lnTo>
                    <a:lnTo>
                      <a:pt x="833" y="1402"/>
                    </a:lnTo>
                    <a:lnTo>
                      <a:pt x="771" y="1478"/>
                    </a:lnTo>
                    <a:lnTo>
                      <a:pt x="771" y="1531"/>
                    </a:lnTo>
                    <a:lnTo>
                      <a:pt x="755" y="1545"/>
                    </a:lnTo>
                    <a:lnTo>
                      <a:pt x="723" y="1578"/>
                    </a:lnTo>
                    <a:lnTo>
                      <a:pt x="702" y="1570"/>
                    </a:lnTo>
                    <a:lnTo>
                      <a:pt x="659" y="1577"/>
                    </a:lnTo>
                    <a:lnTo>
                      <a:pt x="601" y="1575"/>
                    </a:lnTo>
                    <a:lnTo>
                      <a:pt x="585" y="1591"/>
                    </a:lnTo>
                    <a:lnTo>
                      <a:pt x="560" y="1615"/>
                    </a:lnTo>
                    <a:lnTo>
                      <a:pt x="566" y="1632"/>
                    </a:lnTo>
                    <a:lnTo>
                      <a:pt x="563" y="1653"/>
                    </a:lnTo>
                    <a:lnTo>
                      <a:pt x="578" y="1662"/>
                    </a:lnTo>
                    <a:lnTo>
                      <a:pt x="576" y="1683"/>
                    </a:lnTo>
                    <a:lnTo>
                      <a:pt x="568" y="1685"/>
                    </a:lnTo>
                    <a:lnTo>
                      <a:pt x="570" y="1692"/>
                    </a:lnTo>
                    <a:lnTo>
                      <a:pt x="529" y="1753"/>
                    </a:lnTo>
                    <a:lnTo>
                      <a:pt x="508" y="1755"/>
                    </a:lnTo>
                    <a:lnTo>
                      <a:pt x="481" y="1738"/>
                    </a:lnTo>
                    <a:lnTo>
                      <a:pt x="452" y="1743"/>
                    </a:lnTo>
                    <a:lnTo>
                      <a:pt x="418" y="1741"/>
                    </a:lnTo>
                    <a:lnTo>
                      <a:pt x="357" y="1774"/>
                    </a:lnTo>
                    <a:lnTo>
                      <a:pt x="320" y="1773"/>
                    </a:lnTo>
                    <a:lnTo>
                      <a:pt x="297" y="1809"/>
                    </a:lnTo>
                    <a:lnTo>
                      <a:pt x="264" y="1809"/>
                    </a:lnTo>
                    <a:lnTo>
                      <a:pt x="255" y="1802"/>
                    </a:lnTo>
                    <a:lnTo>
                      <a:pt x="232" y="1808"/>
                    </a:lnTo>
                    <a:lnTo>
                      <a:pt x="134" y="1691"/>
                    </a:lnTo>
                    <a:lnTo>
                      <a:pt x="156" y="1617"/>
                    </a:lnTo>
                    <a:lnTo>
                      <a:pt x="0" y="1420"/>
                    </a:lnTo>
                    <a:lnTo>
                      <a:pt x="11" y="1335"/>
                    </a:lnTo>
                    <a:lnTo>
                      <a:pt x="11" y="1335"/>
                    </a:lnTo>
                    <a:close/>
                    <a:moveTo>
                      <a:pt x="627" y="148"/>
                    </a:moveTo>
                    <a:lnTo>
                      <a:pt x="628" y="128"/>
                    </a:lnTo>
                    <a:lnTo>
                      <a:pt x="643" y="100"/>
                    </a:lnTo>
                    <a:lnTo>
                      <a:pt x="648" y="52"/>
                    </a:lnTo>
                    <a:lnTo>
                      <a:pt x="640" y="47"/>
                    </a:lnTo>
                    <a:lnTo>
                      <a:pt x="646" y="28"/>
                    </a:lnTo>
                    <a:lnTo>
                      <a:pt x="638" y="18"/>
                    </a:lnTo>
                    <a:lnTo>
                      <a:pt x="645" y="12"/>
                    </a:lnTo>
                    <a:lnTo>
                      <a:pt x="652" y="13"/>
                    </a:lnTo>
                    <a:lnTo>
                      <a:pt x="644" y="0"/>
                    </a:lnTo>
                    <a:lnTo>
                      <a:pt x="632" y="3"/>
                    </a:lnTo>
                    <a:lnTo>
                      <a:pt x="618" y="2"/>
                    </a:lnTo>
                    <a:lnTo>
                      <a:pt x="610" y="48"/>
                    </a:lnTo>
                    <a:lnTo>
                      <a:pt x="601" y="60"/>
                    </a:lnTo>
                    <a:lnTo>
                      <a:pt x="592" y="48"/>
                    </a:lnTo>
                    <a:lnTo>
                      <a:pt x="586" y="65"/>
                    </a:lnTo>
                    <a:lnTo>
                      <a:pt x="586" y="80"/>
                    </a:lnTo>
                    <a:lnTo>
                      <a:pt x="608" y="86"/>
                    </a:lnTo>
                    <a:lnTo>
                      <a:pt x="612" y="147"/>
                    </a:lnTo>
                    <a:lnTo>
                      <a:pt x="627" y="148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3" name="ïṣḷiḑê">
                <a:extLst>
                  <a:ext uri="{FF2B5EF4-FFF2-40B4-BE49-F238E27FC236}">
                    <a16:creationId xmlns:a16="http://schemas.microsoft.com/office/drawing/2014/main" id="{4B878A0D-806F-4A8D-9087-B14F0D59219A}"/>
                  </a:ext>
                </a:extLst>
              </p:cNvPr>
              <p:cNvSpPr/>
              <p:nvPr/>
            </p:nvSpPr>
            <p:spPr bwMode="auto">
              <a:xfrm>
                <a:off x="1398626" y="3926972"/>
                <a:ext cx="337719" cy="207827"/>
              </a:xfrm>
              <a:custGeom>
                <a:avLst/>
                <a:gdLst>
                  <a:gd name="T0" fmla="*/ 53 w 2082"/>
                  <a:gd name="T1" fmla="*/ 492 h 1281"/>
                  <a:gd name="T2" fmla="*/ 97 w 2082"/>
                  <a:gd name="T3" fmla="*/ 469 h 1281"/>
                  <a:gd name="T4" fmla="*/ 112 w 2082"/>
                  <a:gd name="T5" fmla="*/ 382 h 1281"/>
                  <a:gd name="T6" fmla="*/ 179 w 2082"/>
                  <a:gd name="T7" fmla="*/ 280 h 1281"/>
                  <a:gd name="T8" fmla="*/ 339 w 2082"/>
                  <a:gd name="T9" fmla="*/ 325 h 1281"/>
                  <a:gd name="T10" fmla="*/ 639 w 2082"/>
                  <a:gd name="T11" fmla="*/ 459 h 1281"/>
                  <a:gd name="T12" fmla="*/ 956 w 2082"/>
                  <a:gd name="T13" fmla="*/ 194 h 1281"/>
                  <a:gd name="T14" fmla="*/ 1593 w 2082"/>
                  <a:gd name="T15" fmla="*/ 85 h 1281"/>
                  <a:gd name="T16" fmla="*/ 1727 w 2082"/>
                  <a:gd name="T17" fmla="*/ 356 h 1281"/>
                  <a:gd name="T18" fmla="*/ 1787 w 2082"/>
                  <a:gd name="T19" fmla="*/ 484 h 1281"/>
                  <a:gd name="T20" fmla="*/ 1662 w 2082"/>
                  <a:gd name="T21" fmla="*/ 569 h 1281"/>
                  <a:gd name="T22" fmla="*/ 1672 w 2082"/>
                  <a:gd name="T23" fmla="*/ 625 h 1281"/>
                  <a:gd name="T24" fmla="*/ 1674 w 2082"/>
                  <a:gd name="T25" fmla="*/ 655 h 1281"/>
                  <a:gd name="T26" fmla="*/ 1566 w 2082"/>
                  <a:gd name="T27" fmla="*/ 701 h 1281"/>
                  <a:gd name="T28" fmla="*/ 1392 w 2082"/>
                  <a:gd name="T29" fmla="*/ 755 h 1281"/>
                  <a:gd name="T30" fmla="*/ 1187 w 2082"/>
                  <a:gd name="T31" fmla="*/ 829 h 1281"/>
                  <a:gd name="T32" fmla="*/ 1137 w 2082"/>
                  <a:gd name="T33" fmla="*/ 842 h 1281"/>
                  <a:gd name="T34" fmla="*/ 1052 w 2082"/>
                  <a:gd name="T35" fmla="*/ 942 h 1281"/>
                  <a:gd name="T36" fmla="*/ 1018 w 2082"/>
                  <a:gd name="T37" fmla="*/ 933 h 1281"/>
                  <a:gd name="T38" fmla="*/ 977 w 2082"/>
                  <a:gd name="T39" fmla="*/ 953 h 1281"/>
                  <a:gd name="T40" fmla="*/ 930 w 2082"/>
                  <a:gd name="T41" fmla="*/ 935 h 1281"/>
                  <a:gd name="T42" fmla="*/ 864 w 2082"/>
                  <a:gd name="T43" fmla="*/ 1004 h 1281"/>
                  <a:gd name="T44" fmla="*/ 778 w 2082"/>
                  <a:gd name="T45" fmla="*/ 1028 h 1281"/>
                  <a:gd name="T46" fmla="*/ 663 w 2082"/>
                  <a:gd name="T47" fmla="*/ 1051 h 1281"/>
                  <a:gd name="T48" fmla="*/ 604 w 2082"/>
                  <a:gd name="T49" fmla="*/ 1041 h 1281"/>
                  <a:gd name="T50" fmla="*/ 571 w 2082"/>
                  <a:gd name="T51" fmla="*/ 1029 h 1281"/>
                  <a:gd name="T52" fmla="*/ 506 w 2082"/>
                  <a:gd name="T53" fmla="*/ 1063 h 1281"/>
                  <a:gd name="T54" fmla="*/ 469 w 2082"/>
                  <a:gd name="T55" fmla="*/ 1111 h 1281"/>
                  <a:gd name="T56" fmla="*/ 404 w 2082"/>
                  <a:gd name="T57" fmla="*/ 1169 h 1281"/>
                  <a:gd name="T58" fmla="*/ 353 w 2082"/>
                  <a:gd name="T59" fmla="*/ 1152 h 1281"/>
                  <a:gd name="T60" fmla="*/ 289 w 2082"/>
                  <a:gd name="T61" fmla="*/ 1188 h 1281"/>
                  <a:gd name="T62" fmla="*/ 233 w 2082"/>
                  <a:gd name="T63" fmla="*/ 1184 h 1281"/>
                  <a:gd name="T64" fmla="*/ 184 w 2082"/>
                  <a:gd name="T65" fmla="*/ 1160 h 1281"/>
                  <a:gd name="T66" fmla="*/ 140 w 2082"/>
                  <a:gd name="T67" fmla="*/ 1079 h 1281"/>
                  <a:gd name="T68" fmla="*/ 140 w 2082"/>
                  <a:gd name="T69" fmla="*/ 1020 h 1281"/>
                  <a:gd name="T70" fmla="*/ 94 w 2082"/>
                  <a:gd name="T71" fmla="*/ 933 h 1281"/>
                  <a:gd name="T72" fmla="*/ 30 w 2082"/>
                  <a:gd name="T73" fmla="*/ 720 h 1281"/>
                  <a:gd name="T74" fmla="*/ 11 w 2082"/>
                  <a:gd name="T75" fmla="*/ 694 h 1281"/>
                  <a:gd name="T76" fmla="*/ 27 w 2082"/>
                  <a:gd name="T77" fmla="*/ 678 h 1281"/>
                  <a:gd name="T78" fmla="*/ 46 w 2082"/>
                  <a:gd name="T79" fmla="*/ 659 h 1281"/>
                  <a:gd name="T80" fmla="*/ 34 w 2082"/>
                  <a:gd name="T81" fmla="*/ 521 h 1281"/>
                  <a:gd name="T82" fmla="*/ 22 w 2082"/>
                  <a:gd name="T83" fmla="*/ 489 h 1281"/>
                  <a:gd name="T84" fmla="*/ 1698 w 2082"/>
                  <a:gd name="T85" fmla="*/ 1263 h 1281"/>
                  <a:gd name="T86" fmla="*/ 1708 w 2082"/>
                  <a:gd name="T87" fmla="*/ 1281 h 1281"/>
                  <a:gd name="T88" fmla="*/ 1662 w 2082"/>
                  <a:gd name="T89" fmla="*/ 1274 h 1281"/>
                  <a:gd name="T90" fmla="*/ 1896 w 2082"/>
                  <a:gd name="T91" fmla="*/ 1209 h 1281"/>
                  <a:gd name="T92" fmla="*/ 1918 w 2082"/>
                  <a:gd name="T93" fmla="*/ 1166 h 1281"/>
                  <a:gd name="T94" fmla="*/ 1949 w 2082"/>
                  <a:gd name="T95" fmla="*/ 1186 h 1281"/>
                  <a:gd name="T96" fmla="*/ 1995 w 2082"/>
                  <a:gd name="T97" fmla="*/ 1185 h 1281"/>
                  <a:gd name="T98" fmla="*/ 2052 w 2082"/>
                  <a:gd name="T99" fmla="*/ 1189 h 1281"/>
                  <a:gd name="T100" fmla="*/ 2082 w 2082"/>
                  <a:gd name="T101" fmla="*/ 1207 h 1281"/>
                  <a:gd name="T102" fmla="*/ 2043 w 2082"/>
                  <a:gd name="T103" fmla="*/ 1225 h 1281"/>
                  <a:gd name="T104" fmla="*/ 1954 w 2082"/>
                  <a:gd name="T105" fmla="*/ 1257 h 1281"/>
                  <a:gd name="T106" fmla="*/ 1897 w 2082"/>
                  <a:gd name="T107" fmla="*/ 1233 h 1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82" h="1281">
                    <a:moveTo>
                      <a:pt x="22" y="489"/>
                    </a:moveTo>
                    <a:lnTo>
                      <a:pt x="53" y="492"/>
                    </a:lnTo>
                    <a:lnTo>
                      <a:pt x="79" y="503"/>
                    </a:lnTo>
                    <a:lnTo>
                      <a:pt x="97" y="469"/>
                    </a:lnTo>
                    <a:lnTo>
                      <a:pt x="142" y="439"/>
                    </a:lnTo>
                    <a:lnTo>
                      <a:pt x="112" y="382"/>
                    </a:lnTo>
                    <a:lnTo>
                      <a:pt x="134" y="300"/>
                    </a:lnTo>
                    <a:lnTo>
                      <a:pt x="179" y="280"/>
                    </a:lnTo>
                    <a:lnTo>
                      <a:pt x="232" y="322"/>
                    </a:lnTo>
                    <a:lnTo>
                      <a:pt x="339" y="325"/>
                    </a:lnTo>
                    <a:lnTo>
                      <a:pt x="486" y="385"/>
                    </a:lnTo>
                    <a:lnTo>
                      <a:pt x="639" y="459"/>
                    </a:lnTo>
                    <a:lnTo>
                      <a:pt x="646" y="614"/>
                    </a:lnTo>
                    <a:lnTo>
                      <a:pt x="956" y="194"/>
                    </a:lnTo>
                    <a:lnTo>
                      <a:pt x="1604" y="0"/>
                    </a:lnTo>
                    <a:lnTo>
                      <a:pt x="1593" y="85"/>
                    </a:lnTo>
                    <a:lnTo>
                      <a:pt x="1749" y="282"/>
                    </a:lnTo>
                    <a:lnTo>
                      <a:pt x="1727" y="356"/>
                    </a:lnTo>
                    <a:lnTo>
                      <a:pt x="1825" y="473"/>
                    </a:lnTo>
                    <a:lnTo>
                      <a:pt x="1787" y="484"/>
                    </a:lnTo>
                    <a:lnTo>
                      <a:pt x="1721" y="497"/>
                    </a:lnTo>
                    <a:lnTo>
                      <a:pt x="1662" y="569"/>
                    </a:lnTo>
                    <a:lnTo>
                      <a:pt x="1657" y="611"/>
                    </a:lnTo>
                    <a:lnTo>
                      <a:pt x="1672" y="625"/>
                    </a:lnTo>
                    <a:lnTo>
                      <a:pt x="1666" y="636"/>
                    </a:lnTo>
                    <a:lnTo>
                      <a:pt x="1674" y="655"/>
                    </a:lnTo>
                    <a:lnTo>
                      <a:pt x="1600" y="671"/>
                    </a:lnTo>
                    <a:lnTo>
                      <a:pt x="1566" y="701"/>
                    </a:lnTo>
                    <a:lnTo>
                      <a:pt x="1498" y="735"/>
                    </a:lnTo>
                    <a:lnTo>
                      <a:pt x="1392" y="755"/>
                    </a:lnTo>
                    <a:lnTo>
                      <a:pt x="1376" y="773"/>
                    </a:lnTo>
                    <a:lnTo>
                      <a:pt x="1187" y="829"/>
                    </a:lnTo>
                    <a:lnTo>
                      <a:pt x="1169" y="827"/>
                    </a:lnTo>
                    <a:lnTo>
                      <a:pt x="1137" y="842"/>
                    </a:lnTo>
                    <a:lnTo>
                      <a:pt x="1101" y="901"/>
                    </a:lnTo>
                    <a:lnTo>
                      <a:pt x="1052" y="942"/>
                    </a:lnTo>
                    <a:lnTo>
                      <a:pt x="1028" y="942"/>
                    </a:lnTo>
                    <a:lnTo>
                      <a:pt x="1018" y="933"/>
                    </a:lnTo>
                    <a:lnTo>
                      <a:pt x="1002" y="948"/>
                    </a:lnTo>
                    <a:lnTo>
                      <a:pt x="977" y="953"/>
                    </a:lnTo>
                    <a:lnTo>
                      <a:pt x="955" y="936"/>
                    </a:lnTo>
                    <a:lnTo>
                      <a:pt x="930" y="935"/>
                    </a:lnTo>
                    <a:lnTo>
                      <a:pt x="868" y="983"/>
                    </a:lnTo>
                    <a:lnTo>
                      <a:pt x="864" y="1004"/>
                    </a:lnTo>
                    <a:lnTo>
                      <a:pt x="842" y="1022"/>
                    </a:lnTo>
                    <a:lnTo>
                      <a:pt x="778" y="1028"/>
                    </a:lnTo>
                    <a:lnTo>
                      <a:pt x="697" y="1059"/>
                    </a:lnTo>
                    <a:lnTo>
                      <a:pt x="663" y="1051"/>
                    </a:lnTo>
                    <a:lnTo>
                      <a:pt x="653" y="1039"/>
                    </a:lnTo>
                    <a:lnTo>
                      <a:pt x="604" y="1041"/>
                    </a:lnTo>
                    <a:lnTo>
                      <a:pt x="598" y="1030"/>
                    </a:lnTo>
                    <a:lnTo>
                      <a:pt x="571" y="1029"/>
                    </a:lnTo>
                    <a:lnTo>
                      <a:pt x="548" y="1036"/>
                    </a:lnTo>
                    <a:lnTo>
                      <a:pt x="506" y="1063"/>
                    </a:lnTo>
                    <a:lnTo>
                      <a:pt x="487" y="1109"/>
                    </a:lnTo>
                    <a:lnTo>
                      <a:pt x="469" y="1111"/>
                    </a:lnTo>
                    <a:lnTo>
                      <a:pt x="437" y="1156"/>
                    </a:lnTo>
                    <a:lnTo>
                      <a:pt x="404" y="1169"/>
                    </a:lnTo>
                    <a:lnTo>
                      <a:pt x="387" y="1152"/>
                    </a:lnTo>
                    <a:lnTo>
                      <a:pt x="353" y="1152"/>
                    </a:lnTo>
                    <a:lnTo>
                      <a:pt x="318" y="1180"/>
                    </a:lnTo>
                    <a:lnTo>
                      <a:pt x="289" y="1188"/>
                    </a:lnTo>
                    <a:lnTo>
                      <a:pt x="242" y="1172"/>
                    </a:lnTo>
                    <a:lnTo>
                      <a:pt x="233" y="1184"/>
                    </a:lnTo>
                    <a:lnTo>
                      <a:pt x="198" y="1189"/>
                    </a:lnTo>
                    <a:lnTo>
                      <a:pt x="184" y="1160"/>
                    </a:lnTo>
                    <a:lnTo>
                      <a:pt x="177" y="1118"/>
                    </a:lnTo>
                    <a:lnTo>
                      <a:pt x="140" y="1079"/>
                    </a:lnTo>
                    <a:lnTo>
                      <a:pt x="123" y="1032"/>
                    </a:lnTo>
                    <a:lnTo>
                      <a:pt x="140" y="1020"/>
                    </a:lnTo>
                    <a:lnTo>
                      <a:pt x="138" y="973"/>
                    </a:lnTo>
                    <a:lnTo>
                      <a:pt x="94" y="933"/>
                    </a:lnTo>
                    <a:lnTo>
                      <a:pt x="73" y="773"/>
                    </a:lnTo>
                    <a:lnTo>
                      <a:pt x="30" y="720"/>
                    </a:lnTo>
                    <a:lnTo>
                      <a:pt x="29" y="694"/>
                    </a:lnTo>
                    <a:lnTo>
                      <a:pt x="11" y="694"/>
                    </a:lnTo>
                    <a:lnTo>
                      <a:pt x="0" y="670"/>
                    </a:lnTo>
                    <a:lnTo>
                      <a:pt x="27" y="678"/>
                    </a:lnTo>
                    <a:lnTo>
                      <a:pt x="27" y="659"/>
                    </a:lnTo>
                    <a:lnTo>
                      <a:pt x="46" y="659"/>
                    </a:lnTo>
                    <a:lnTo>
                      <a:pt x="49" y="608"/>
                    </a:lnTo>
                    <a:lnTo>
                      <a:pt x="34" y="521"/>
                    </a:lnTo>
                    <a:lnTo>
                      <a:pt x="22" y="489"/>
                    </a:lnTo>
                    <a:lnTo>
                      <a:pt x="22" y="489"/>
                    </a:lnTo>
                    <a:close/>
                    <a:moveTo>
                      <a:pt x="1662" y="1274"/>
                    </a:moveTo>
                    <a:lnTo>
                      <a:pt x="1698" y="1263"/>
                    </a:lnTo>
                    <a:lnTo>
                      <a:pt x="1744" y="1276"/>
                    </a:lnTo>
                    <a:lnTo>
                      <a:pt x="1708" y="1281"/>
                    </a:lnTo>
                    <a:lnTo>
                      <a:pt x="1662" y="1274"/>
                    </a:lnTo>
                    <a:lnTo>
                      <a:pt x="1662" y="1274"/>
                    </a:lnTo>
                    <a:close/>
                    <a:moveTo>
                      <a:pt x="1875" y="1220"/>
                    </a:moveTo>
                    <a:lnTo>
                      <a:pt x="1896" y="1209"/>
                    </a:lnTo>
                    <a:lnTo>
                      <a:pt x="1899" y="1183"/>
                    </a:lnTo>
                    <a:lnTo>
                      <a:pt x="1918" y="1166"/>
                    </a:lnTo>
                    <a:lnTo>
                      <a:pt x="1940" y="1169"/>
                    </a:lnTo>
                    <a:lnTo>
                      <a:pt x="1949" y="1186"/>
                    </a:lnTo>
                    <a:lnTo>
                      <a:pt x="1972" y="1191"/>
                    </a:lnTo>
                    <a:lnTo>
                      <a:pt x="1995" y="1185"/>
                    </a:lnTo>
                    <a:lnTo>
                      <a:pt x="2029" y="1176"/>
                    </a:lnTo>
                    <a:lnTo>
                      <a:pt x="2052" y="1189"/>
                    </a:lnTo>
                    <a:lnTo>
                      <a:pt x="2080" y="1194"/>
                    </a:lnTo>
                    <a:lnTo>
                      <a:pt x="2082" y="1207"/>
                    </a:lnTo>
                    <a:lnTo>
                      <a:pt x="2068" y="1223"/>
                    </a:lnTo>
                    <a:lnTo>
                      <a:pt x="2043" y="1225"/>
                    </a:lnTo>
                    <a:lnTo>
                      <a:pt x="2006" y="1248"/>
                    </a:lnTo>
                    <a:lnTo>
                      <a:pt x="1954" y="1257"/>
                    </a:lnTo>
                    <a:lnTo>
                      <a:pt x="1918" y="1249"/>
                    </a:lnTo>
                    <a:lnTo>
                      <a:pt x="1897" y="1233"/>
                    </a:lnTo>
                    <a:lnTo>
                      <a:pt x="1875" y="122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4" name="íṥḷîdê">
                <a:extLst>
                  <a:ext uri="{FF2B5EF4-FFF2-40B4-BE49-F238E27FC236}">
                    <a16:creationId xmlns:a16="http://schemas.microsoft.com/office/drawing/2014/main" id="{21AD1E2B-473F-415C-9B46-B9B9E482B154}"/>
                  </a:ext>
                </a:extLst>
              </p:cNvPr>
              <p:cNvSpPr/>
              <p:nvPr/>
            </p:nvSpPr>
            <p:spPr bwMode="auto">
              <a:xfrm>
                <a:off x="1598660" y="3708757"/>
                <a:ext cx="3897" cy="10391"/>
              </a:xfrm>
              <a:custGeom>
                <a:avLst/>
                <a:gdLst>
                  <a:gd name="T0" fmla="*/ 4 w 20"/>
                  <a:gd name="T1" fmla="*/ 70 h 70"/>
                  <a:gd name="T2" fmla="*/ 0 w 20"/>
                  <a:gd name="T3" fmla="*/ 37 h 70"/>
                  <a:gd name="T4" fmla="*/ 20 w 20"/>
                  <a:gd name="T5" fmla="*/ 0 h 70"/>
                  <a:gd name="T6" fmla="*/ 17 w 20"/>
                  <a:gd name="T7" fmla="*/ 33 h 70"/>
                  <a:gd name="T8" fmla="*/ 4 w 20"/>
                  <a:gd name="T9" fmla="*/ 70 h 70"/>
                  <a:gd name="T10" fmla="*/ 4 w 20"/>
                  <a:gd name="T11" fmla="*/ 7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0" h="70">
                    <a:moveTo>
                      <a:pt x="4" y="70"/>
                    </a:moveTo>
                    <a:lnTo>
                      <a:pt x="0" y="37"/>
                    </a:lnTo>
                    <a:lnTo>
                      <a:pt x="20" y="0"/>
                    </a:lnTo>
                    <a:lnTo>
                      <a:pt x="17" y="33"/>
                    </a:lnTo>
                    <a:lnTo>
                      <a:pt x="4" y="70"/>
                    </a:lnTo>
                    <a:lnTo>
                      <a:pt x="4" y="7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5" name="îśḷïḍè">
                <a:extLst>
                  <a:ext uri="{FF2B5EF4-FFF2-40B4-BE49-F238E27FC236}">
                    <a16:creationId xmlns:a16="http://schemas.microsoft.com/office/drawing/2014/main" id="{F14261F0-788B-498E-9F87-04DF8BCE668E}"/>
                  </a:ext>
                </a:extLst>
              </p:cNvPr>
              <p:cNvSpPr/>
              <p:nvPr/>
            </p:nvSpPr>
            <p:spPr bwMode="auto">
              <a:xfrm>
                <a:off x="3127482" y="4447839"/>
                <a:ext cx="7793" cy="9093"/>
              </a:xfrm>
              <a:custGeom>
                <a:avLst/>
                <a:gdLst>
                  <a:gd name="T0" fmla="*/ 0 w 53"/>
                  <a:gd name="T1" fmla="*/ 46 h 57"/>
                  <a:gd name="T2" fmla="*/ 37 w 53"/>
                  <a:gd name="T3" fmla="*/ 57 h 57"/>
                  <a:gd name="T4" fmla="*/ 53 w 53"/>
                  <a:gd name="T5" fmla="*/ 23 h 57"/>
                  <a:gd name="T6" fmla="*/ 46 w 53"/>
                  <a:gd name="T7" fmla="*/ 0 h 57"/>
                  <a:gd name="T8" fmla="*/ 0 w 53"/>
                  <a:gd name="T9" fmla="*/ 46 h 57"/>
                  <a:gd name="T10" fmla="*/ 0 w 53"/>
                  <a:gd name="T11" fmla="*/ 46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3" h="57">
                    <a:moveTo>
                      <a:pt x="0" y="46"/>
                    </a:moveTo>
                    <a:lnTo>
                      <a:pt x="37" y="57"/>
                    </a:lnTo>
                    <a:lnTo>
                      <a:pt x="53" y="23"/>
                    </a:lnTo>
                    <a:lnTo>
                      <a:pt x="46" y="0"/>
                    </a:lnTo>
                    <a:lnTo>
                      <a:pt x="0" y="4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6" name="ïṣľíḍè">
                <a:extLst>
                  <a:ext uri="{FF2B5EF4-FFF2-40B4-BE49-F238E27FC236}">
                    <a16:creationId xmlns:a16="http://schemas.microsoft.com/office/drawing/2014/main" id="{9BDE14C3-C8C3-4702-90C1-B3078817AB62}"/>
                  </a:ext>
                </a:extLst>
              </p:cNvPr>
              <p:cNvSpPr/>
              <p:nvPr/>
            </p:nvSpPr>
            <p:spPr bwMode="auto">
              <a:xfrm>
                <a:off x="3137874" y="4446540"/>
                <a:ext cx="12989" cy="16887"/>
              </a:xfrm>
              <a:custGeom>
                <a:avLst/>
                <a:gdLst>
                  <a:gd name="T0" fmla="*/ 16 w 80"/>
                  <a:gd name="T1" fmla="*/ 18 h 105"/>
                  <a:gd name="T2" fmla="*/ 0 w 80"/>
                  <a:gd name="T3" fmla="*/ 53 h 105"/>
                  <a:gd name="T4" fmla="*/ 36 w 80"/>
                  <a:gd name="T5" fmla="*/ 63 h 105"/>
                  <a:gd name="T6" fmla="*/ 48 w 80"/>
                  <a:gd name="T7" fmla="*/ 105 h 105"/>
                  <a:gd name="T8" fmla="*/ 69 w 80"/>
                  <a:gd name="T9" fmla="*/ 97 h 105"/>
                  <a:gd name="T10" fmla="*/ 80 w 80"/>
                  <a:gd name="T11" fmla="*/ 46 h 105"/>
                  <a:gd name="T12" fmla="*/ 63 w 80"/>
                  <a:gd name="T13" fmla="*/ 27 h 105"/>
                  <a:gd name="T14" fmla="*/ 76 w 80"/>
                  <a:gd name="T15" fmla="*/ 0 h 105"/>
                  <a:gd name="T16" fmla="*/ 58 w 80"/>
                  <a:gd name="T17" fmla="*/ 6 h 105"/>
                  <a:gd name="T18" fmla="*/ 43 w 80"/>
                  <a:gd name="T19" fmla="*/ 20 h 105"/>
                  <a:gd name="T20" fmla="*/ 16 w 80"/>
                  <a:gd name="T21" fmla="*/ 18 h 105"/>
                  <a:gd name="T22" fmla="*/ 16 w 80"/>
                  <a:gd name="T23" fmla="*/ 18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80" h="105">
                    <a:moveTo>
                      <a:pt x="16" y="18"/>
                    </a:moveTo>
                    <a:lnTo>
                      <a:pt x="0" y="53"/>
                    </a:lnTo>
                    <a:lnTo>
                      <a:pt x="36" y="63"/>
                    </a:lnTo>
                    <a:lnTo>
                      <a:pt x="48" y="105"/>
                    </a:lnTo>
                    <a:lnTo>
                      <a:pt x="69" y="97"/>
                    </a:lnTo>
                    <a:lnTo>
                      <a:pt x="80" y="46"/>
                    </a:lnTo>
                    <a:lnTo>
                      <a:pt x="63" y="27"/>
                    </a:lnTo>
                    <a:lnTo>
                      <a:pt x="76" y="0"/>
                    </a:lnTo>
                    <a:lnTo>
                      <a:pt x="58" y="6"/>
                    </a:lnTo>
                    <a:lnTo>
                      <a:pt x="43" y="20"/>
                    </a:lnTo>
                    <a:lnTo>
                      <a:pt x="16" y="18"/>
                    </a:lnTo>
                    <a:lnTo>
                      <a:pt x="16" y="18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7" name="ïşlîḑê">
                <a:extLst>
                  <a:ext uri="{FF2B5EF4-FFF2-40B4-BE49-F238E27FC236}">
                    <a16:creationId xmlns:a16="http://schemas.microsoft.com/office/drawing/2014/main" id="{F64E2CB3-D919-4D1A-A024-15BEAD6D0D54}"/>
                  </a:ext>
                </a:extLst>
              </p:cNvPr>
              <p:cNvSpPr/>
              <p:nvPr/>
            </p:nvSpPr>
            <p:spPr bwMode="auto">
              <a:xfrm>
                <a:off x="975180" y="1271990"/>
                <a:ext cx="71441" cy="53256"/>
              </a:xfrm>
              <a:custGeom>
                <a:avLst/>
                <a:gdLst>
                  <a:gd name="T0" fmla="*/ 246 w 440"/>
                  <a:gd name="T1" fmla="*/ 302 h 325"/>
                  <a:gd name="T2" fmla="*/ 224 w 440"/>
                  <a:gd name="T3" fmla="*/ 265 h 325"/>
                  <a:gd name="T4" fmla="*/ 219 w 440"/>
                  <a:gd name="T5" fmla="*/ 215 h 325"/>
                  <a:gd name="T6" fmla="*/ 201 w 440"/>
                  <a:gd name="T7" fmla="*/ 194 h 325"/>
                  <a:gd name="T8" fmla="*/ 181 w 440"/>
                  <a:gd name="T9" fmla="*/ 187 h 325"/>
                  <a:gd name="T10" fmla="*/ 166 w 440"/>
                  <a:gd name="T11" fmla="*/ 153 h 325"/>
                  <a:gd name="T12" fmla="*/ 202 w 440"/>
                  <a:gd name="T13" fmla="*/ 121 h 325"/>
                  <a:gd name="T14" fmla="*/ 229 w 440"/>
                  <a:gd name="T15" fmla="*/ 86 h 325"/>
                  <a:gd name="T16" fmla="*/ 278 w 440"/>
                  <a:gd name="T17" fmla="*/ 82 h 325"/>
                  <a:gd name="T18" fmla="*/ 298 w 440"/>
                  <a:gd name="T19" fmla="*/ 61 h 325"/>
                  <a:gd name="T20" fmla="*/ 320 w 440"/>
                  <a:gd name="T21" fmla="*/ 72 h 325"/>
                  <a:gd name="T22" fmla="*/ 338 w 440"/>
                  <a:gd name="T23" fmla="*/ 107 h 325"/>
                  <a:gd name="T24" fmla="*/ 377 w 440"/>
                  <a:gd name="T25" fmla="*/ 125 h 325"/>
                  <a:gd name="T26" fmla="*/ 416 w 440"/>
                  <a:gd name="T27" fmla="*/ 120 h 325"/>
                  <a:gd name="T28" fmla="*/ 422 w 440"/>
                  <a:gd name="T29" fmla="*/ 107 h 325"/>
                  <a:gd name="T30" fmla="*/ 440 w 440"/>
                  <a:gd name="T31" fmla="*/ 97 h 325"/>
                  <a:gd name="T32" fmla="*/ 419 w 440"/>
                  <a:gd name="T33" fmla="*/ 74 h 325"/>
                  <a:gd name="T34" fmla="*/ 380 w 440"/>
                  <a:gd name="T35" fmla="*/ 65 h 325"/>
                  <a:gd name="T36" fmla="*/ 292 w 440"/>
                  <a:gd name="T37" fmla="*/ 12 h 325"/>
                  <a:gd name="T38" fmla="*/ 216 w 440"/>
                  <a:gd name="T39" fmla="*/ 0 h 325"/>
                  <a:gd name="T40" fmla="*/ 169 w 440"/>
                  <a:gd name="T41" fmla="*/ 4 h 325"/>
                  <a:gd name="T42" fmla="*/ 104 w 440"/>
                  <a:gd name="T43" fmla="*/ 60 h 325"/>
                  <a:gd name="T44" fmla="*/ 81 w 440"/>
                  <a:gd name="T45" fmla="*/ 109 h 325"/>
                  <a:gd name="T46" fmla="*/ 43 w 440"/>
                  <a:gd name="T47" fmla="*/ 120 h 325"/>
                  <a:gd name="T48" fmla="*/ 0 w 440"/>
                  <a:gd name="T49" fmla="*/ 157 h 325"/>
                  <a:gd name="T50" fmla="*/ 3 w 440"/>
                  <a:gd name="T51" fmla="*/ 245 h 325"/>
                  <a:gd name="T52" fmla="*/ 29 w 440"/>
                  <a:gd name="T53" fmla="*/ 264 h 325"/>
                  <a:gd name="T54" fmla="*/ 71 w 440"/>
                  <a:gd name="T55" fmla="*/ 239 h 325"/>
                  <a:gd name="T56" fmla="*/ 102 w 440"/>
                  <a:gd name="T57" fmla="*/ 263 h 325"/>
                  <a:gd name="T58" fmla="*/ 118 w 440"/>
                  <a:gd name="T59" fmla="*/ 285 h 325"/>
                  <a:gd name="T60" fmla="*/ 138 w 440"/>
                  <a:gd name="T61" fmla="*/ 296 h 325"/>
                  <a:gd name="T62" fmla="*/ 152 w 440"/>
                  <a:gd name="T63" fmla="*/ 270 h 325"/>
                  <a:gd name="T64" fmla="*/ 152 w 440"/>
                  <a:gd name="T65" fmla="*/ 251 h 325"/>
                  <a:gd name="T66" fmla="*/ 172 w 440"/>
                  <a:gd name="T67" fmla="*/ 233 h 325"/>
                  <a:gd name="T68" fmla="*/ 195 w 440"/>
                  <a:gd name="T69" fmla="*/ 257 h 325"/>
                  <a:gd name="T70" fmla="*/ 212 w 440"/>
                  <a:gd name="T71" fmla="*/ 307 h 325"/>
                  <a:gd name="T72" fmla="*/ 240 w 440"/>
                  <a:gd name="T73" fmla="*/ 325 h 325"/>
                  <a:gd name="T74" fmla="*/ 246 w 440"/>
                  <a:gd name="T75" fmla="*/ 302 h 325"/>
                  <a:gd name="T76" fmla="*/ 246 w 440"/>
                  <a:gd name="T77" fmla="*/ 302 h 3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40" h="325">
                    <a:moveTo>
                      <a:pt x="246" y="302"/>
                    </a:moveTo>
                    <a:lnTo>
                      <a:pt x="224" y="265"/>
                    </a:lnTo>
                    <a:lnTo>
                      <a:pt x="219" y="215"/>
                    </a:lnTo>
                    <a:lnTo>
                      <a:pt x="201" y="194"/>
                    </a:lnTo>
                    <a:lnTo>
                      <a:pt x="181" y="187"/>
                    </a:lnTo>
                    <a:lnTo>
                      <a:pt x="166" y="153"/>
                    </a:lnTo>
                    <a:lnTo>
                      <a:pt x="202" y="121"/>
                    </a:lnTo>
                    <a:lnTo>
                      <a:pt x="229" y="86"/>
                    </a:lnTo>
                    <a:lnTo>
                      <a:pt x="278" y="82"/>
                    </a:lnTo>
                    <a:lnTo>
                      <a:pt x="298" y="61"/>
                    </a:lnTo>
                    <a:lnTo>
                      <a:pt x="320" y="72"/>
                    </a:lnTo>
                    <a:lnTo>
                      <a:pt x="338" y="107"/>
                    </a:lnTo>
                    <a:lnTo>
                      <a:pt x="377" y="125"/>
                    </a:lnTo>
                    <a:lnTo>
                      <a:pt x="416" y="120"/>
                    </a:lnTo>
                    <a:lnTo>
                      <a:pt x="422" y="107"/>
                    </a:lnTo>
                    <a:lnTo>
                      <a:pt x="440" y="97"/>
                    </a:lnTo>
                    <a:lnTo>
                      <a:pt x="419" y="74"/>
                    </a:lnTo>
                    <a:lnTo>
                      <a:pt x="380" y="65"/>
                    </a:lnTo>
                    <a:lnTo>
                      <a:pt x="292" y="12"/>
                    </a:lnTo>
                    <a:lnTo>
                      <a:pt x="216" y="0"/>
                    </a:lnTo>
                    <a:lnTo>
                      <a:pt x="169" y="4"/>
                    </a:lnTo>
                    <a:lnTo>
                      <a:pt x="104" y="60"/>
                    </a:lnTo>
                    <a:lnTo>
                      <a:pt x="81" y="109"/>
                    </a:lnTo>
                    <a:lnTo>
                      <a:pt x="43" y="120"/>
                    </a:lnTo>
                    <a:lnTo>
                      <a:pt x="0" y="157"/>
                    </a:lnTo>
                    <a:lnTo>
                      <a:pt x="3" y="245"/>
                    </a:lnTo>
                    <a:lnTo>
                      <a:pt x="29" y="264"/>
                    </a:lnTo>
                    <a:lnTo>
                      <a:pt x="71" y="239"/>
                    </a:lnTo>
                    <a:lnTo>
                      <a:pt x="102" y="263"/>
                    </a:lnTo>
                    <a:lnTo>
                      <a:pt x="118" y="285"/>
                    </a:lnTo>
                    <a:lnTo>
                      <a:pt x="138" y="296"/>
                    </a:lnTo>
                    <a:lnTo>
                      <a:pt x="152" y="270"/>
                    </a:lnTo>
                    <a:lnTo>
                      <a:pt x="152" y="251"/>
                    </a:lnTo>
                    <a:lnTo>
                      <a:pt x="172" y="233"/>
                    </a:lnTo>
                    <a:lnTo>
                      <a:pt x="195" y="257"/>
                    </a:lnTo>
                    <a:lnTo>
                      <a:pt x="212" y="307"/>
                    </a:lnTo>
                    <a:lnTo>
                      <a:pt x="240" y="325"/>
                    </a:lnTo>
                    <a:lnTo>
                      <a:pt x="246" y="302"/>
                    </a:lnTo>
                    <a:lnTo>
                      <a:pt x="246" y="30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8" name="îṧḷîḍe">
                <a:extLst>
                  <a:ext uri="{FF2B5EF4-FFF2-40B4-BE49-F238E27FC236}">
                    <a16:creationId xmlns:a16="http://schemas.microsoft.com/office/drawing/2014/main" id="{48E7AE5B-49EB-450A-BEE6-09489A94C70F}"/>
                  </a:ext>
                </a:extLst>
              </p:cNvPr>
              <p:cNvSpPr/>
              <p:nvPr/>
            </p:nvSpPr>
            <p:spPr bwMode="auto">
              <a:xfrm>
                <a:off x="1058310" y="1229127"/>
                <a:ext cx="10391" cy="11691"/>
              </a:xfrm>
              <a:custGeom>
                <a:avLst/>
                <a:gdLst>
                  <a:gd name="T0" fmla="*/ 0 w 62"/>
                  <a:gd name="T1" fmla="*/ 66 h 75"/>
                  <a:gd name="T2" fmla="*/ 6 w 62"/>
                  <a:gd name="T3" fmla="*/ 29 h 75"/>
                  <a:gd name="T4" fmla="*/ 29 w 62"/>
                  <a:gd name="T5" fmla="*/ 0 h 75"/>
                  <a:gd name="T6" fmla="*/ 43 w 62"/>
                  <a:gd name="T7" fmla="*/ 0 h 75"/>
                  <a:gd name="T8" fmla="*/ 47 w 62"/>
                  <a:gd name="T9" fmla="*/ 32 h 75"/>
                  <a:gd name="T10" fmla="*/ 62 w 62"/>
                  <a:gd name="T11" fmla="*/ 51 h 75"/>
                  <a:gd name="T12" fmla="*/ 56 w 62"/>
                  <a:gd name="T13" fmla="*/ 75 h 75"/>
                  <a:gd name="T14" fmla="*/ 12 w 62"/>
                  <a:gd name="T15" fmla="*/ 75 h 75"/>
                  <a:gd name="T16" fmla="*/ 12 w 62"/>
                  <a:gd name="T17" fmla="*/ 75 h 75"/>
                  <a:gd name="T18" fmla="*/ 5 w 62"/>
                  <a:gd name="T19" fmla="*/ 71 h 75"/>
                  <a:gd name="T20" fmla="*/ 1 w 62"/>
                  <a:gd name="T21" fmla="*/ 68 h 75"/>
                  <a:gd name="T22" fmla="*/ 0 w 62"/>
                  <a:gd name="T23" fmla="*/ 66 h 75"/>
                  <a:gd name="T24" fmla="*/ 0 w 62"/>
                  <a:gd name="T25" fmla="*/ 66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2" h="75">
                    <a:moveTo>
                      <a:pt x="0" y="66"/>
                    </a:moveTo>
                    <a:lnTo>
                      <a:pt x="6" y="29"/>
                    </a:lnTo>
                    <a:lnTo>
                      <a:pt x="29" y="0"/>
                    </a:lnTo>
                    <a:lnTo>
                      <a:pt x="43" y="0"/>
                    </a:lnTo>
                    <a:lnTo>
                      <a:pt x="47" y="32"/>
                    </a:lnTo>
                    <a:lnTo>
                      <a:pt x="62" y="51"/>
                    </a:lnTo>
                    <a:lnTo>
                      <a:pt x="56" y="75"/>
                    </a:lnTo>
                    <a:lnTo>
                      <a:pt x="12" y="75"/>
                    </a:lnTo>
                    <a:lnTo>
                      <a:pt x="12" y="75"/>
                    </a:lnTo>
                    <a:lnTo>
                      <a:pt x="5" y="71"/>
                    </a:lnTo>
                    <a:lnTo>
                      <a:pt x="1" y="68"/>
                    </a:lnTo>
                    <a:lnTo>
                      <a:pt x="0" y="66"/>
                    </a:lnTo>
                    <a:lnTo>
                      <a:pt x="0" y="6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9" name="ïṩ1iḍé">
                <a:extLst>
                  <a:ext uri="{FF2B5EF4-FFF2-40B4-BE49-F238E27FC236}">
                    <a16:creationId xmlns:a16="http://schemas.microsoft.com/office/drawing/2014/main" id="{D51D405D-7C22-4474-A777-6595806B9098}"/>
                  </a:ext>
                </a:extLst>
              </p:cNvPr>
              <p:cNvSpPr/>
              <p:nvPr/>
            </p:nvSpPr>
            <p:spPr bwMode="auto">
              <a:xfrm>
                <a:off x="1016745" y="1251208"/>
                <a:ext cx="75337" cy="98719"/>
              </a:xfrm>
              <a:custGeom>
                <a:avLst/>
                <a:gdLst>
                  <a:gd name="T0" fmla="*/ 198 w 462"/>
                  <a:gd name="T1" fmla="*/ 614 h 614"/>
                  <a:gd name="T2" fmla="*/ 234 w 462"/>
                  <a:gd name="T3" fmla="*/ 573 h 614"/>
                  <a:gd name="T4" fmla="*/ 238 w 462"/>
                  <a:gd name="T5" fmla="*/ 533 h 614"/>
                  <a:gd name="T6" fmla="*/ 277 w 462"/>
                  <a:gd name="T7" fmla="*/ 529 h 614"/>
                  <a:gd name="T8" fmla="*/ 278 w 462"/>
                  <a:gd name="T9" fmla="*/ 437 h 614"/>
                  <a:gd name="T10" fmla="*/ 246 w 462"/>
                  <a:gd name="T11" fmla="*/ 396 h 614"/>
                  <a:gd name="T12" fmla="*/ 310 w 462"/>
                  <a:gd name="T13" fmla="*/ 381 h 614"/>
                  <a:gd name="T14" fmla="*/ 374 w 462"/>
                  <a:gd name="T15" fmla="*/ 362 h 614"/>
                  <a:gd name="T16" fmla="*/ 364 w 462"/>
                  <a:gd name="T17" fmla="*/ 338 h 614"/>
                  <a:gd name="T18" fmla="*/ 332 w 462"/>
                  <a:gd name="T19" fmla="*/ 315 h 614"/>
                  <a:gd name="T20" fmla="*/ 327 w 462"/>
                  <a:gd name="T21" fmla="*/ 269 h 614"/>
                  <a:gd name="T22" fmla="*/ 359 w 462"/>
                  <a:gd name="T23" fmla="*/ 260 h 614"/>
                  <a:gd name="T24" fmla="*/ 384 w 462"/>
                  <a:gd name="T25" fmla="*/ 278 h 614"/>
                  <a:gd name="T26" fmla="*/ 436 w 462"/>
                  <a:gd name="T27" fmla="*/ 236 h 614"/>
                  <a:gd name="T28" fmla="*/ 462 w 462"/>
                  <a:gd name="T29" fmla="*/ 208 h 614"/>
                  <a:gd name="T30" fmla="*/ 441 w 462"/>
                  <a:gd name="T31" fmla="*/ 157 h 614"/>
                  <a:gd name="T32" fmla="*/ 400 w 462"/>
                  <a:gd name="T33" fmla="*/ 105 h 614"/>
                  <a:gd name="T34" fmla="*/ 348 w 462"/>
                  <a:gd name="T35" fmla="*/ 121 h 614"/>
                  <a:gd name="T36" fmla="*/ 308 w 462"/>
                  <a:gd name="T37" fmla="*/ 167 h 614"/>
                  <a:gd name="T38" fmla="*/ 314 w 462"/>
                  <a:gd name="T39" fmla="*/ 117 h 614"/>
                  <a:gd name="T40" fmla="*/ 353 w 462"/>
                  <a:gd name="T41" fmla="*/ 55 h 614"/>
                  <a:gd name="T42" fmla="*/ 352 w 462"/>
                  <a:gd name="T43" fmla="*/ 0 h 614"/>
                  <a:gd name="T44" fmla="*/ 293 w 462"/>
                  <a:gd name="T45" fmla="*/ 89 h 614"/>
                  <a:gd name="T46" fmla="*/ 279 w 462"/>
                  <a:gd name="T47" fmla="*/ 77 h 614"/>
                  <a:gd name="T48" fmla="*/ 277 w 462"/>
                  <a:gd name="T49" fmla="*/ 27 h 614"/>
                  <a:gd name="T50" fmla="*/ 249 w 462"/>
                  <a:gd name="T51" fmla="*/ 81 h 614"/>
                  <a:gd name="T52" fmla="*/ 222 w 462"/>
                  <a:gd name="T53" fmla="*/ 123 h 614"/>
                  <a:gd name="T54" fmla="*/ 259 w 462"/>
                  <a:gd name="T55" fmla="*/ 128 h 614"/>
                  <a:gd name="T56" fmla="*/ 275 w 462"/>
                  <a:gd name="T57" fmla="*/ 155 h 614"/>
                  <a:gd name="T58" fmla="*/ 224 w 462"/>
                  <a:gd name="T59" fmla="*/ 188 h 614"/>
                  <a:gd name="T60" fmla="*/ 217 w 462"/>
                  <a:gd name="T61" fmla="*/ 249 h 614"/>
                  <a:gd name="T62" fmla="*/ 168 w 462"/>
                  <a:gd name="T63" fmla="*/ 291 h 614"/>
                  <a:gd name="T64" fmla="*/ 107 w 462"/>
                  <a:gd name="T65" fmla="*/ 292 h 614"/>
                  <a:gd name="T66" fmla="*/ 45 w 462"/>
                  <a:gd name="T67" fmla="*/ 281 h 614"/>
                  <a:gd name="T68" fmla="*/ 10 w 462"/>
                  <a:gd name="T69" fmla="*/ 276 h 614"/>
                  <a:gd name="T70" fmla="*/ 1 w 462"/>
                  <a:gd name="T71" fmla="*/ 317 h 614"/>
                  <a:gd name="T72" fmla="*/ 28 w 462"/>
                  <a:gd name="T73" fmla="*/ 351 h 614"/>
                  <a:gd name="T74" fmla="*/ 79 w 462"/>
                  <a:gd name="T75" fmla="*/ 348 h 614"/>
                  <a:gd name="T76" fmla="*/ 114 w 462"/>
                  <a:gd name="T77" fmla="*/ 392 h 614"/>
                  <a:gd name="T78" fmla="*/ 106 w 462"/>
                  <a:gd name="T79" fmla="*/ 415 h 614"/>
                  <a:gd name="T80" fmla="*/ 37 w 462"/>
                  <a:gd name="T81" fmla="*/ 440 h 614"/>
                  <a:gd name="T82" fmla="*/ 65 w 462"/>
                  <a:gd name="T83" fmla="*/ 550 h 614"/>
                  <a:gd name="T84" fmla="*/ 66 w 462"/>
                  <a:gd name="T85" fmla="*/ 589 h 614"/>
                  <a:gd name="T86" fmla="*/ 119 w 462"/>
                  <a:gd name="T87" fmla="*/ 579 h 614"/>
                  <a:gd name="T88" fmla="*/ 136 w 462"/>
                  <a:gd name="T89" fmla="*/ 519 h 614"/>
                  <a:gd name="T90" fmla="*/ 180 w 462"/>
                  <a:gd name="T91" fmla="*/ 548 h 614"/>
                  <a:gd name="T92" fmla="*/ 182 w 462"/>
                  <a:gd name="T93" fmla="*/ 613 h 6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462" h="614">
                    <a:moveTo>
                      <a:pt x="182" y="613"/>
                    </a:moveTo>
                    <a:lnTo>
                      <a:pt x="198" y="614"/>
                    </a:lnTo>
                    <a:lnTo>
                      <a:pt x="217" y="600"/>
                    </a:lnTo>
                    <a:lnTo>
                      <a:pt x="234" y="573"/>
                    </a:lnTo>
                    <a:lnTo>
                      <a:pt x="232" y="548"/>
                    </a:lnTo>
                    <a:lnTo>
                      <a:pt x="238" y="533"/>
                    </a:lnTo>
                    <a:lnTo>
                      <a:pt x="252" y="543"/>
                    </a:lnTo>
                    <a:lnTo>
                      <a:pt x="277" y="529"/>
                    </a:lnTo>
                    <a:lnTo>
                      <a:pt x="284" y="483"/>
                    </a:lnTo>
                    <a:lnTo>
                      <a:pt x="278" y="437"/>
                    </a:lnTo>
                    <a:lnTo>
                      <a:pt x="250" y="410"/>
                    </a:lnTo>
                    <a:lnTo>
                      <a:pt x="246" y="396"/>
                    </a:lnTo>
                    <a:lnTo>
                      <a:pt x="281" y="380"/>
                    </a:lnTo>
                    <a:lnTo>
                      <a:pt x="310" y="381"/>
                    </a:lnTo>
                    <a:lnTo>
                      <a:pt x="361" y="370"/>
                    </a:lnTo>
                    <a:lnTo>
                      <a:pt x="374" y="362"/>
                    </a:lnTo>
                    <a:lnTo>
                      <a:pt x="374" y="349"/>
                    </a:lnTo>
                    <a:lnTo>
                      <a:pt x="364" y="338"/>
                    </a:lnTo>
                    <a:lnTo>
                      <a:pt x="353" y="317"/>
                    </a:lnTo>
                    <a:lnTo>
                      <a:pt x="332" y="315"/>
                    </a:lnTo>
                    <a:lnTo>
                      <a:pt x="326" y="305"/>
                    </a:lnTo>
                    <a:lnTo>
                      <a:pt x="327" y="269"/>
                    </a:lnTo>
                    <a:lnTo>
                      <a:pt x="341" y="257"/>
                    </a:lnTo>
                    <a:lnTo>
                      <a:pt x="359" y="260"/>
                    </a:lnTo>
                    <a:lnTo>
                      <a:pt x="364" y="272"/>
                    </a:lnTo>
                    <a:lnTo>
                      <a:pt x="384" y="278"/>
                    </a:lnTo>
                    <a:lnTo>
                      <a:pt x="404" y="270"/>
                    </a:lnTo>
                    <a:lnTo>
                      <a:pt x="436" y="236"/>
                    </a:lnTo>
                    <a:lnTo>
                      <a:pt x="459" y="221"/>
                    </a:lnTo>
                    <a:lnTo>
                      <a:pt x="462" y="208"/>
                    </a:lnTo>
                    <a:lnTo>
                      <a:pt x="443" y="174"/>
                    </a:lnTo>
                    <a:lnTo>
                      <a:pt x="441" y="157"/>
                    </a:lnTo>
                    <a:lnTo>
                      <a:pt x="407" y="135"/>
                    </a:lnTo>
                    <a:lnTo>
                      <a:pt x="400" y="105"/>
                    </a:lnTo>
                    <a:lnTo>
                      <a:pt x="385" y="102"/>
                    </a:lnTo>
                    <a:lnTo>
                      <a:pt x="348" y="121"/>
                    </a:lnTo>
                    <a:lnTo>
                      <a:pt x="325" y="156"/>
                    </a:lnTo>
                    <a:lnTo>
                      <a:pt x="308" y="167"/>
                    </a:lnTo>
                    <a:lnTo>
                      <a:pt x="306" y="149"/>
                    </a:lnTo>
                    <a:lnTo>
                      <a:pt x="314" y="117"/>
                    </a:lnTo>
                    <a:lnTo>
                      <a:pt x="337" y="96"/>
                    </a:lnTo>
                    <a:lnTo>
                      <a:pt x="353" y="55"/>
                    </a:lnTo>
                    <a:lnTo>
                      <a:pt x="357" y="13"/>
                    </a:lnTo>
                    <a:lnTo>
                      <a:pt x="352" y="0"/>
                    </a:lnTo>
                    <a:lnTo>
                      <a:pt x="314" y="42"/>
                    </a:lnTo>
                    <a:lnTo>
                      <a:pt x="293" y="89"/>
                    </a:lnTo>
                    <a:lnTo>
                      <a:pt x="282" y="94"/>
                    </a:lnTo>
                    <a:lnTo>
                      <a:pt x="279" y="77"/>
                    </a:lnTo>
                    <a:lnTo>
                      <a:pt x="286" y="44"/>
                    </a:lnTo>
                    <a:lnTo>
                      <a:pt x="277" y="27"/>
                    </a:lnTo>
                    <a:lnTo>
                      <a:pt x="266" y="40"/>
                    </a:lnTo>
                    <a:lnTo>
                      <a:pt x="249" y="81"/>
                    </a:lnTo>
                    <a:lnTo>
                      <a:pt x="222" y="93"/>
                    </a:lnTo>
                    <a:lnTo>
                      <a:pt x="222" y="123"/>
                    </a:lnTo>
                    <a:lnTo>
                      <a:pt x="234" y="133"/>
                    </a:lnTo>
                    <a:lnTo>
                      <a:pt x="259" y="128"/>
                    </a:lnTo>
                    <a:lnTo>
                      <a:pt x="276" y="134"/>
                    </a:lnTo>
                    <a:lnTo>
                      <a:pt x="275" y="155"/>
                    </a:lnTo>
                    <a:lnTo>
                      <a:pt x="249" y="165"/>
                    </a:lnTo>
                    <a:lnTo>
                      <a:pt x="224" y="188"/>
                    </a:lnTo>
                    <a:lnTo>
                      <a:pt x="230" y="225"/>
                    </a:lnTo>
                    <a:lnTo>
                      <a:pt x="217" y="249"/>
                    </a:lnTo>
                    <a:lnTo>
                      <a:pt x="193" y="255"/>
                    </a:lnTo>
                    <a:lnTo>
                      <a:pt x="168" y="291"/>
                    </a:lnTo>
                    <a:lnTo>
                      <a:pt x="139" y="307"/>
                    </a:lnTo>
                    <a:lnTo>
                      <a:pt x="107" y="292"/>
                    </a:lnTo>
                    <a:lnTo>
                      <a:pt x="81" y="297"/>
                    </a:lnTo>
                    <a:lnTo>
                      <a:pt x="45" y="281"/>
                    </a:lnTo>
                    <a:lnTo>
                      <a:pt x="27" y="261"/>
                    </a:lnTo>
                    <a:lnTo>
                      <a:pt x="10" y="276"/>
                    </a:lnTo>
                    <a:lnTo>
                      <a:pt x="9" y="299"/>
                    </a:lnTo>
                    <a:lnTo>
                      <a:pt x="1" y="317"/>
                    </a:lnTo>
                    <a:lnTo>
                      <a:pt x="0" y="344"/>
                    </a:lnTo>
                    <a:lnTo>
                      <a:pt x="28" y="351"/>
                    </a:lnTo>
                    <a:lnTo>
                      <a:pt x="52" y="329"/>
                    </a:lnTo>
                    <a:lnTo>
                      <a:pt x="79" y="348"/>
                    </a:lnTo>
                    <a:lnTo>
                      <a:pt x="87" y="387"/>
                    </a:lnTo>
                    <a:lnTo>
                      <a:pt x="114" y="392"/>
                    </a:lnTo>
                    <a:lnTo>
                      <a:pt x="128" y="404"/>
                    </a:lnTo>
                    <a:lnTo>
                      <a:pt x="106" y="415"/>
                    </a:lnTo>
                    <a:lnTo>
                      <a:pt x="66" y="415"/>
                    </a:lnTo>
                    <a:lnTo>
                      <a:pt x="37" y="440"/>
                    </a:lnTo>
                    <a:lnTo>
                      <a:pt x="50" y="522"/>
                    </a:lnTo>
                    <a:lnTo>
                      <a:pt x="65" y="550"/>
                    </a:lnTo>
                    <a:lnTo>
                      <a:pt x="58" y="570"/>
                    </a:lnTo>
                    <a:lnTo>
                      <a:pt x="66" y="589"/>
                    </a:lnTo>
                    <a:lnTo>
                      <a:pt x="90" y="578"/>
                    </a:lnTo>
                    <a:lnTo>
                      <a:pt x="119" y="579"/>
                    </a:lnTo>
                    <a:lnTo>
                      <a:pt x="133" y="554"/>
                    </a:lnTo>
                    <a:lnTo>
                      <a:pt x="136" y="519"/>
                    </a:lnTo>
                    <a:lnTo>
                      <a:pt x="155" y="519"/>
                    </a:lnTo>
                    <a:lnTo>
                      <a:pt x="180" y="548"/>
                    </a:lnTo>
                    <a:lnTo>
                      <a:pt x="182" y="613"/>
                    </a:lnTo>
                    <a:lnTo>
                      <a:pt x="182" y="61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0" name="íṡlîḑe">
                <a:extLst>
                  <a:ext uri="{FF2B5EF4-FFF2-40B4-BE49-F238E27FC236}">
                    <a16:creationId xmlns:a16="http://schemas.microsoft.com/office/drawing/2014/main" id="{95916E8A-3240-498A-9541-8ACBD87C7AA7}"/>
                  </a:ext>
                </a:extLst>
              </p:cNvPr>
              <p:cNvSpPr/>
              <p:nvPr/>
            </p:nvSpPr>
            <p:spPr bwMode="auto">
              <a:xfrm>
                <a:off x="1072597" y="1320052"/>
                <a:ext cx="14288" cy="20783"/>
              </a:xfrm>
              <a:custGeom>
                <a:avLst/>
                <a:gdLst>
                  <a:gd name="T0" fmla="*/ 59 w 83"/>
                  <a:gd name="T1" fmla="*/ 120 h 120"/>
                  <a:gd name="T2" fmla="*/ 68 w 83"/>
                  <a:gd name="T3" fmla="*/ 90 h 120"/>
                  <a:gd name="T4" fmla="*/ 83 w 83"/>
                  <a:gd name="T5" fmla="*/ 61 h 120"/>
                  <a:gd name="T6" fmla="*/ 82 w 83"/>
                  <a:gd name="T7" fmla="*/ 30 h 120"/>
                  <a:gd name="T8" fmla="*/ 44 w 83"/>
                  <a:gd name="T9" fmla="*/ 17 h 120"/>
                  <a:gd name="T10" fmla="*/ 14 w 83"/>
                  <a:gd name="T11" fmla="*/ 0 h 120"/>
                  <a:gd name="T12" fmla="*/ 7 w 83"/>
                  <a:gd name="T13" fmla="*/ 43 h 120"/>
                  <a:gd name="T14" fmla="*/ 0 w 83"/>
                  <a:gd name="T15" fmla="*/ 62 h 120"/>
                  <a:gd name="T16" fmla="*/ 10 w 83"/>
                  <a:gd name="T17" fmla="*/ 92 h 120"/>
                  <a:gd name="T18" fmla="*/ 59 w 83"/>
                  <a:gd name="T19" fmla="*/ 120 h 120"/>
                  <a:gd name="T20" fmla="*/ 59 w 83"/>
                  <a:gd name="T21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3" h="120">
                    <a:moveTo>
                      <a:pt x="59" y="120"/>
                    </a:moveTo>
                    <a:lnTo>
                      <a:pt x="68" y="90"/>
                    </a:lnTo>
                    <a:lnTo>
                      <a:pt x="83" y="61"/>
                    </a:lnTo>
                    <a:lnTo>
                      <a:pt x="82" y="30"/>
                    </a:lnTo>
                    <a:lnTo>
                      <a:pt x="44" y="17"/>
                    </a:lnTo>
                    <a:lnTo>
                      <a:pt x="14" y="0"/>
                    </a:lnTo>
                    <a:lnTo>
                      <a:pt x="7" y="43"/>
                    </a:lnTo>
                    <a:lnTo>
                      <a:pt x="0" y="62"/>
                    </a:lnTo>
                    <a:lnTo>
                      <a:pt x="10" y="92"/>
                    </a:lnTo>
                    <a:lnTo>
                      <a:pt x="59" y="120"/>
                    </a:lnTo>
                    <a:lnTo>
                      <a:pt x="59" y="12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1" name="iśḷíḍê">
                <a:extLst>
                  <a:ext uri="{FF2B5EF4-FFF2-40B4-BE49-F238E27FC236}">
                    <a16:creationId xmlns:a16="http://schemas.microsoft.com/office/drawing/2014/main" id="{5D7D6CA8-0B71-4740-B3D2-934E1F6962FA}"/>
                  </a:ext>
                </a:extLst>
              </p:cNvPr>
              <p:cNvSpPr/>
              <p:nvPr/>
            </p:nvSpPr>
            <p:spPr bwMode="auto">
              <a:xfrm>
                <a:off x="1084287" y="1329142"/>
                <a:ext cx="25979" cy="25979"/>
              </a:xfrm>
              <a:custGeom>
                <a:avLst/>
                <a:gdLst>
                  <a:gd name="T0" fmla="*/ 42 w 161"/>
                  <a:gd name="T1" fmla="*/ 159 h 159"/>
                  <a:gd name="T2" fmla="*/ 42 w 161"/>
                  <a:gd name="T3" fmla="*/ 159 h 159"/>
                  <a:gd name="T4" fmla="*/ 70 w 161"/>
                  <a:gd name="T5" fmla="*/ 156 h 159"/>
                  <a:gd name="T6" fmla="*/ 97 w 161"/>
                  <a:gd name="T7" fmla="*/ 140 h 159"/>
                  <a:gd name="T8" fmla="*/ 148 w 161"/>
                  <a:gd name="T9" fmla="*/ 141 h 159"/>
                  <a:gd name="T10" fmla="*/ 161 w 161"/>
                  <a:gd name="T11" fmla="*/ 121 h 159"/>
                  <a:gd name="T12" fmla="*/ 153 w 161"/>
                  <a:gd name="T13" fmla="*/ 97 h 159"/>
                  <a:gd name="T14" fmla="*/ 114 w 161"/>
                  <a:gd name="T15" fmla="*/ 91 h 159"/>
                  <a:gd name="T16" fmla="*/ 111 w 161"/>
                  <a:gd name="T17" fmla="*/ 56 h 159"/>
                  <a:gd name="T18" fmla="*/ 74 w 161"/>
                  <a:gd name="T19" fmla="*/ 0 h 159"/>
                  <a:gd name="T20" fmla="*/ 64 w 161"/>
                  <a:gd name="T21" fmla="*/ 17 h 159"/>
                  <a:gd name="T22" fmla="*/ 63 w 161"/>
                  <a:gd name="T23" fmla="*/ 73 h 159"/>
                  <a:gd name="T24" fmla="*/ 52 w 161"/>
                  <a:gd name="T25" fmla="*/ 95 h 159"/>
                  <a:gd name="T26" fmla="*/ 12 w 161"/>
                  <a:gd name="T27" fmla="*/ 95 h 159"/>
                  <a:gd name="T28" fmla="*/ 0 w 161"/>
                  <a:gd name="T29" fmla="*/ 104 h 159"/>
                  <a:gd name="T30" fmla="*/ 33 w 161"/>
                  <a:gd name="T31" fmla="*/ 130 h 159"/>
                  <a:gd name="T32" fmla="*/ 42 w 161"/>
                  <a:gd name="T33" fmla="*/ 159 h 159"/>
                  <a:gd name="T34" fmla="*/ 42 w 161"/>
                  <a:gd name="T35" fmla="*/ 15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61" h="159">
                    <a:moveTo>
                      <a:pt x="42" y="159"/>
                    </a:moveTo>
                    <a:lnTo>
                      <a:pt x="42" y="159"/>
                    </a:lnTo>
                    <a:lnTo>
                      <a:pt x="70" y="156"/>
                    </a:lnTo>
                    <a:lnTo>
                      <a:pt x="97" y="140"/>
                    </a:lnTo>
                    <a:lnTo>
                      <a:pt x="148" y="141"/>
                    </a:lnTo>
                    <a:lnTo>
                      <a:pt x="161" y="121"/>
                    </a:lnTo>
                    <a:lnTo>
                      <a:pt x="153" y="97"/>
                    </a:lnTo>
                    <a:lnTo>
                      <a:pt x="114" y="91"/>
                    </a:lnTo>
                    <a:lnTo>
                      <a:pt x="111" y="56"/>
                    </a:lnTo>
                    <a:lnTo>
                      <a:pt x="74" y="0"/>
                    </a:lnTo>
                    <a:lnTo>
                      <a:pt x="64" y="17"/>
                    </a:lnTo>
                    <a:lnTo>
                      <a:pt x="63" y="73"/>
                    </a:lnTo>
                    <a:lnTo>
                      <a:pt x="52" y="95"/>
                    </a:lnTo>
                    <a:lnTo>
                      <a:pt x="12" y="95"/>
                    </a:lnTo>
                    <a:lnTo>
                      <a:pt x="0" y="104"/>
                    </a:lnTo>
                    <a:lnTo>
                      <a:pt x="33" y="130"/>
                    </a:lnTo>
                    <a:lnTo>
                      <a:pt x="42" y="159"/>
                    </a:lnTo>
                    <a:lnTo>
                      <a:pt x="42" y="15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2" name="iṥ1íḋé">
                <a:extLst>
                  <a:ext uri="{FF2B5EF4-FFF2-40B4-BE49-F238E27FC236}">
                    <a16:creationId xmlns:a16="http://schemas.microsoft.com/office/drawing/2014/main" id="{DF4C04C0-63CE-4B2E-8522-C3944471DD73}"/>
                  </a:ext>
                </a:extLst>
              </p:cNvPr>
              <p:cNvSpPr/>
              <p:nvPr/>
            </p:nvSpPr>
            <p:spPr bwMode="auto">
              <a:xfrm>
                <a:off x="1154429" y="1138202"/>
                <a:ext cx="22083" cy="19484"/>
              </a:xfrm>
              <a:custGeom>
                <a:avLst/>
                <a:gdLst>
                  <a:gd name="T0" fmla="*/ 49 w 136"/>
                  <a:gd name="T1" fmla="*/ 120 h 120"/>
                  <a:gd name="T2" fmla="*/ 81 w 136"/>
                  <a:gd name="T3" fmla="*/ 94 h 120"/>
                  <a:gd name="T4" fmla="*/ 112 w 136"/>
                  <a:gd name="T5" fmla="*/ 94 h 120"/>
                  <a:gd name="T6" fmla="*/ 124 w 136"/>
                  <a:gd name="T7" fmla="*/ 80 h 120"/>
                  <a:gd name="T8" fmla="*/ 136 w 136"/>
                  <a:gd name="T9" fmla="*/ 70 h 120"/>
                  <a:gd name="T10" fmla="*/ 126 w 136"/>
                  <a:gd name="T11" fmla="*/ 53 h 120"/>
                  <a:gd name="T12" fmla="*/ 117 w 136"/>
                  <a:gd name="T13" fmla="*/ 14 h 120"/>
                  <a:gd name="T14" fmla="*/ 96 w 136"/>
                  <a:gd name="T15" fmla="*/ 0 h 120"/>
                  <a:gd name="T16" fmla="*/ 73 w 136"/>
                  <a:gd name="T17" fmla="*/ 16 h 120"/>
                  <a:gd name="T18" fmla="*/ 30 w 136"/>
                  <a:gd name="T19" fmla="*/ 27 h 120"/>
                  <a:gd name="T20" fmla="*/ 0 w 136"/>
                  <a:gd name="T21" fmla="*/ 43 h 120"/>
                  <a:gd name="T22" fmla="*/ 0 w 136"/>
                  <a:gd name="T23" fmla="*/ 56 h 120"/>
                  <a:gd name="T24" fmla="*/ 18 w 136"/>
                  <a:gd name="T25" fmla="*/ 71 h 120"/>
                  <a:gd name="T26" fmla="*/ 30 w 136"/>
                  <a:gd name="T27" fmla="*/ 99 h 120"/>
                  <a:gd name="T28" fmla="*/ 30 w 136"/>
                  <a:gd name="T29" fmla="*/ 99 h 120"/>
                  <a:gd name="T30" fmla="*/ 38 w 136"/>
                  <a:gd name="T31" fmla="*/ 110 h 120"/>
                  <a:gd name="T32" fmla="*/ 45 w 136"/>
                  <a:gd name="T33" fmla="*/ 117 h 120"/>
                  <a:gd name="T34" fmla="*/ 48 w 136"/>
                  <a:gd name="T35" fmla="*/ 120 h 120"/>
                  <a:gd name="T36" fmla="*/ 49 w 136"/>
                  <a:gd name="T37" fmla="*/ 120 h 120"/>
                  <a:gd name="T38" fmla="*/ 49 w 136"/>
                  <a:gd name="T39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36" h="120">
                    <a:moveTo>
                      <a:pt x="49" y="120"/>
                    </a:moveTo>
                    <a:lnTo>
                      <a:pt x="81" y="94"/>
                    </a:lnTo>
                    <a:lnTo>
                      <a:pt x="112" y="94"/>
                    </a:lnTo>
                    <a:lnTo>
                      <a:pt x="124" y="80"/>
                    </a:lnTo>
                    <a:lnTo>
                      <a:pt x="136" y="70"/>
                    </a:lnTo>
                    <a:lnTo>
                      <a:pt x="126" y="53"/>
                    </a:lnTo>
                    <a:lnTo>
                      <a:pt x="117" y="14"/>
                    </a:lnTo>
                    <a:lnTo>
                      <a:pt x="96" y="0"/>
                    </a:lnTo>
                    <a:lnTo>
                      <a:pt x="73" y="16"/>
                    </a:lnTo>
                    <a:lnTo>
                      <a:pt x="30" y="27"/>
                    </a:lnTo>
                    <a:lnTo>
                      <a:pt x="0" y="43"/>
                    </a:lnTo>
                    <a:lnTo>
                      <a:pt x="0" y="56"/>
                    </a:lnTo>
                    <a:lnTo>
                      <a:pt x="18" y="71"/>
                    </a:lnTo>
                    <a:lnTo>
                      <a:pt x="30" y="99"/>
                    </a:lnTo>
                    <a:lnTo>
                      <a:pt x="30" y="99"/>
                    </a:lnTo>
                    <a:lnTo>
                      <a:pt x="38" y="110"/>
                    </a:lnTo>
                    <a:lnTo>
                      <a:pt x="45" y="117"/>
                    </a:lnTo>
                    <a:lnTo>
                      <a:pt x="48" y="120"/>
                    </a:lnTo>
                    <a:lnTo>
                      <a:pt x="49" y="120"/>
                    </a:lnTo>
                    <a:lnTo>
                      <a:pt x="49" y="12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3" name="îŝ1ïďè">
                <a:extLst>
                  <a:ext uri="{FF2B5EF4-FFF2-40B4-BE49-F238E27FC236}">
                    <a16:creationId xmlns:a16="http://schemas.microsoft.com/office/drawing/2014/main" id="{75A3D379-6F30-4FC7-9DA1-328A2BE8948E}"/>
                  </a:ext>
                </a:extLst>
              </p:cNvPr>
              <p:cNvSpPr/>
              <p:nvPr/>
            </p:nvSpPr>
            <p:spPr bwMode="auto">
              <a:xfrm>
                <a:off x="1167420" y="1161584"/>
                <a:ext cx="3897" cy="6495"/>
              </a:xfrm>
              <a:custGeom>
                <a:avLst/>
                <a:gdLst>
                  <a:gd name="T0" fmla="*/ 4 w 22"/>
                  <a:gd name="T1" fmla="*/ 37 h 37"/>
                  <a:gd name="T2" fmla="*/ 0 w 22"/>
                  <a:gd name="T3" fmla="*/ 13 h 37"/>
                  <a:gd name="T4" fmla="*/ 15 w 22"/>
                  <a:gd name="T5" fmla="*/ 0 h 37"/>
                  <a:gd name="T6" fmla="*/ 22 w 22"/>
                  <a:gd name="T7" fmla="*/ 22 h 37"/>
                  <a:gd name="T8" fmla="*/ 4 w 22"/>
                  <a:gd name="T9" fmla="*/ 37 h 37"/>
                  <a:gd name="T10" fmla="*/ 4 w 22"/>
                  <a:gd name="T11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" h="37">
                    <a:moveTo>
                      <a:pt x="4" y="37"/>
                    </a:moveTo>
                    <a:lnTo>
                      <a:pt x="0" y="13"/>
                    </a:lnTo>
                    <a:lnTo>
                      <a:pt x="15" y="0"/>
                    </a:lnTo>
                    <a:lnTo>
                      <a:pt x="22" y="22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4" name="işḻîďe">
                <a:extLst>
                  <a:ext uri="{FF2B5EF4-FFF2-40B4-BE49-F238E27FC236}">
                    <a16:creationId xmlns:a16="http://schemas.microsoft.com/office/drawing/2014/main" id="{A912CA90-17EB-4862-8D69-7497A15849AD}"/>
                  </a:ext>
                </a:extLst>
              </p:cNvPr>
              <p:cNvSpPr/>
              <p:nvPr/>
            </p:nvSpPr>
            <p:spPr bwMode="auto">
              <a:xfrm>
                <a:off x="1149234" y="1171975"/>
                <a:ext cx="27279" cy="15587"/>
              </a:xfrm>
              <a:custGeom>
                <a:avLst/>
                <a:gdLst>
                  <a:gd name="T0" fmla="*/ 130 w 174"/>
                  <a:gd name="T1" fmla="*/ 85 h 103"/>
                  <a:gd name="T2" fmla="*/ 146 w 174"/>
                  <a:gd name="T3" fmla="*/ 57 h 103"/>
                  <a:gd name="T4" fmla="*/ 164 w 174"/>
                  <a:gd name="T5" fmla="*/ 46 h 103"/>
                  <a:gd name="T6" fmla="*/ 174 w 174"/>
                  <a:gd name="T7" fmla="*/ 26 h 103"/>
                  <a:gd name="T8" fmla="*/ 158 w 174"/>
                  <a:gd name="T9" fmla="*/ 15 h 103"/>
                  <a:gd name="T10" fmla="*/ 143 w 174"/>
                  <a:gd name="T11" fmla="*/ 19 h 103"/>
                  <a:gd name="T12" fmla="*/ 110 w 174"/>
                  <a:gd name="T13" fmla="*/ 19 h 103"/>
                  <a:gd name="T14" fmla="*/ 90 w 174"/>
                  <a:gd name="T15" fmla="*/ 3 h 103"/>
                  <a:gd name="T16" fmla="*/ 65 w 174"/>
                  <a:gd name="T17" fmla="*/ 0 h 103"/>
                  <a:gd name="T18" fmla="*/ 36 w 174"/>
                  <a:gd name="T19" fmla="*/ 18 h 103"/>
                  <a:gd name="T20" fmla="*/ 3 w 174"/>
                  <a:gd name="T21" fmla="*/ 46 h 103"/>
                  <a:gd name="T22" fmla="*/ 0 w 174"/>
                  <a:gd name="T23" fmla="*/ 66 h 103"/>
                  <a:gd name="T24" fmla="*/ 11 w 174"/>
                  <a:gd name="T25" fmla="*/ 85 h 103"/>
                  <a:gd name="T26" fmla="*/ 40 w 174"/>
                  <a:gd name="T27" fmla="*/ 97 h 103"/>
                  <a:gd name="T28" fmla="*/ 73 w 174"/>
                  <a:gd name="T29" fmla="*/ 80 h 103"/>
                  <a:gd name="T30" fmla="*/ 90 w 174"/>
                  <a:gd name="T31" fmla="*/ 99 h 103"/>
                  <a:gd name="T32" fmla="*/ 110 w 174"/>
                  <a:gd name="T33" fmla="*/ 103 h 103"/>
                  <a:gd name="T34" fmla="*/ 130 w 174"/>
                  <a:gd name="T35" fmla="*/ 85 h 103"/>
                  <a:gd name="T36" fmla="*/ 130 w 174"/>
                  <a:gd name="T37" fmla="*/ 85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74" h="103">
                    <a:moveTo>
                      <a:pt x="130" y="85"/>
                    </a:moveTo>
                    <a:lnTo>
                      <a:pt x="146" y="57"/>
                    </a:lnTo>
                    <a:lnTo>
                      <a:pt x="164" y="46"/>
                    </a:lnTo>
                    <a:lnTo>
                      <a:pt x="174" y="26"/>
                    </a:lnTo>
                    <a:lnTo>
                      <a:pt x="158" y="15"/>
                    </a:lnTo>
                    <a:lnTo>
                      <a:pt x="143" y="19"/>
                    </a:lnTo>
                    <a:lnTo>
                      <a:pt x="110" y="19"/>
                    </a:lnTo>
                    <a:lnTo>
                      <a:pt x="90" y="3"/>
                    </a:lnTo>
                    <a:lnTo>
                      <a:pt x="65" y="0"/>
                    </a:lnTo>
                    <a:lnTo>
                      <a:pt x="36" y="18"/>
                    </a:lnTo>
                    <a:lnTo>
                      <a:pt x="3" y="46"/>
                    </a:lnTo>
                    <a:lnTo>
                      <a:pt x="0" y="66"/>
                    </a:lnTo>
                    <a:lnTo>
                      <a:pt x="11" y="85"/>
                    </a:lnTo>
                    <a:lnTo>
                      <a:pt x="40" y="97"/>
                    </a:lnTo>
                    <a:lnTo>
                      <a:pt x="73" y="80"/>
                    </a:lnTo>
                    <a:lnTo>
                      <a:pt x="90" y="99"/>
                    </a:lnTo>
                    <a:lnTo>
                      <a:pt x="110" y="103"/>
                    </a:lnTo>
                    <a:lnTo>
                      <a:pt x="130" y="85"/>
                    </a:lnTo>
                    <a:lnTo>
                      <a:pt x="130" y="85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5" name="íŝlïde">
                <a:extLst>
                  <a:ext uri="{FF2B5EF4-FFF2-40B4-BE49-F238E27FC236}">
                    <a16:creationId xmlns:a16="http://schemas.microsoft.com/office/drawing/2014/main" id="{83AA1D1F-C31C-4B4D-9BE0-18FEB453A758}"/>
                  </a:ext>
                </a:extLst>
              </p:cNvPr>
              <p:cNvSpPr/>
              <p:nvPr/>
            </p:nvSpPr>
            <p:spPr bwMode="auto">
              <a:xfrm>
                <a:off x="1181707" y="1175871"/>
                <a:ext cx="10391" cy="11691"/>
              </a:xfrm>
              <a:custGeom>
                <a:avLst/>
                <a:gdLst>
                  <a:gd name="T0" fmla="*/ 6 w 62"/>
                  <a:gd name="T1" fmla="*/ 63 h 71"/>
                  <a:gd name="T2" fmla="*/ 0 w 62"/>
                  <a:gd name="T3" fmla="*/ 24 h 71"/>
                  <a:gd name="T4" fmla="*/ 15 w 62"/>
                  <a:gd name="T5" fmla="*/ 3 h 71"/>
                  <a:gd name="T6" fmla="*/ 34 w 62"/>
                  <a:gd name="T7" fmla="*/ 0 h 71"/>
                  <a:gd name="T8" fmla="*/ 54 w 62"/>
                  <a:gd name="T9" fmla="*/ 14 h 71"/>
                  <a:gd name="T10" fmla="*/ 62 w 62"/>
                  <a:gd name="T11" fmla="*/ 37 h 71"/>
                  <a:gd name="T12" fmla="*/ 56 w 62"/>
                  <a:gd name="T13" fmla="*/ 59 h 71"/>
                  <a:gd name="T14" fmla="*/ 32 w 62"/>
                  <a:gd name="T15" fmla="*/ 71 h 71"/>
                  <a:gd name="T16" fmla="*/ 6 w 62"/>
                  <a:gd name="T17" fmla="*/ 63 h 71"/>
                  <a:gd name="T18" fmla="*/ 6 w 62"/>
                  <a:gd name="T19" fmla="*/ 63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2" h="71">
                    <a:moveTo>
                      <a:pt x="6" y="63"/>
                    </a:moveTo>
                    <a:lnTo>
                      <a:pt x="0" y="24"/>
                    </a:lnTo>
                    <a:lnTo>
                      <a:pt x="15" y="3"/>
                    </a:lnTo>
                    <a:lnTo>
                      <a:pt x="34" y="0"/>
                    </a:lnTo>
                    <a:lnTo>
                      <a:pt x="54" y="14"/>
                    </a:lnTo>
                    <a:lnTo>
                      <a:pt x="62" y="37"/>
                    </a:lnTo>
                    <a:lnTo>
                      <a:pt x="56" y="59"/>
                    </a:lnTo>
                    <a:lnTo>
                      <a:pt x="32" y="71"/>
                    </a:lnTo>
                    <a:lnTo>
                      <a:pt x="6" y="63"/>
                    </a:lnTo>
                    <a:lnTo>
                      <a:pt x="6" y="6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6" name="iśľiḍe">
                <a:extLst>
                  <a:ext uri="{FF2B5EF4-FFF2-40B4-BE49-F238E27FC236}">
                    <a16:creationId xmlns:a16="http://schemas.microsoft.com/office/drawing/2014/main" id="{B1E0F16F-AC6F-45EF-9E5E-658BF441BF3B}"/>
                  </a:ext>
                </a:extLst>
              </p:cNvPr>
              <p:cNvSpPr/>
              <p:nvPr/>
            </p:nvSpPr>
            <p:spPr bwMode="auto">
              <a:xfrm>
                <a:off x="1138843" y="1191457"/>
                <a:ext cx="35071" cy="31175"/>
              </a:xfrm>
              <a:custGeom>
                <a:avLst/>
                <a:gdLst>
                  <a:gd name="T0" fmla="*/ 129 w 213"/>
                  <a:gd name="T1" fmla="*/ 149 h 190"/>
                  <a:gd name="T2" fmla="*/ 163 w 213"/>
                  <a:gd name="T3" fmla="*/ 98 h 190"/>
                  <a:gd name="T4" fmla="*/ 185 w 213"/>
                  <a:gd name="T5" fmla="*/ 54 h 190"/>
                  <a:gd name="T6" fmla="*/ 213 w 213"/>
                  <a:gd name="T7" fmla="*/ 27 h 190"/>
                  <a:gd name="T8" fmla="*/ 212 w 213"/>
                  <a:gd name="T9" fmla="*/ 13 h 190"/>
                  <a:gd name="T10" fmla="*/ 187 w 213"/>
                  <a:gd name="T11" fmla="*/ 0 h 190"/>
                  <a:gd name="T12" fmla="*/ 148 w 213"/>
                  <a:gd name="T13" fmla="*/ 25 h 190"/>
                  <a:gd name="T14" fmla="*/ 114 w 213"/>
                  <a:gd name="T15" fmla="*/ 8 h 190"/>
                  <a:gd name="T16" fmla="*/ 74 w 213"/>
                  <a:gd name="T17" fmla="*/ 5 h 190"/>
                  <a:gd name="T18" fmla="*/ 64 w 213"/>
                  <a:gd name="T19" fmla="*/ 33 h 190"/>
                  <a:gd name="T20" fmla="*/ 49 w 213"/>
                  <a:gd name="T21" fmla="*/ 60 h 190"/>
                  <a:gd name="T22" fmla="*/ 59 w 213"/>
                  <a:gd name="T23" fmla="*/ 67 h 190"/>
                  <a:gd name="T24" fmla="*/ 86 w 213"/>
                  <a:gd name="T25" fmla="*/ 63 h 190"/>
                  <a:gd name="T26" fmla="*/ 98 w 213"/>
                  <a:gd name="T27" fmla="*/ 105 h 190"/>
                  <a:gd name="T28" fmla="*/ 107 w 213"/>
                  <a:gd name="T29" fmla="*/ 117 h 190"/>
                  <a:gd name="T30" fmla="*/ 66 w 213"/>
                  <a:gd name="T31" fmla="*/ 123 h 190"/>
                  <a:gd name="T32" fmla="*/ 9 w 213"/>
                  <a:gd name="T33" fmla="*/ 146 h 190"/>
                  <a:gd name="T34" fmla="*/ 0 w 213"/>
                  <a:gd name="T35" fmla="*/ 164 h 190"/>
                  <a:gd name="T36" fmla="*/ 12 w 213"/>
                  <a:gd name="T37" fmla="*/ 184 h 190"/>
                  <a:gd name="T38" fmla="*/ 49 w 213"/>
                  <a:gd name="T39" fmla="*/ 190 h 190"/>
                  <a:gd name="T40" fmla="*/ 83 w 213"/>
                  <a:gd name="T41" fmla="*/ 160 h 190"/>
                  <a:gd name="T42" fmla="*/ 83 w 213"/>
                  <a:gd name="T43" fmla="*/ 160 h 190"/>
                  <a:gd name="T44" fmla="*/ 106 w 213"/>
                  <a:gd name="T45" fmla="*/ 155 h 190"/>
                  <a:gd name="T46" fmla="*/ 121 w 213"/>
                  <a:gd name="T47" fmla="*/ 152 h 190"/>
                  <a:gd name="T48" fmla="*/ 126 w 213"/>
                  <a:gd name="T49" fmla="*/ 150 h 190"/>
                  <a:gd name="T50" fmla="*/ 129 w 213"/>
                  <a:gd name="T51" fmla="*/ 149 h 190"/>
                  <a:gd name="T52" fmla="*/ 129 w 213"/>
                  <a:gd name="T53" fmla="*/ 149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13" h="190">
                    <a:moveTo>
                      <a:pt x="129" y="149"/>
                    </a:moveTo>
                    <a:lnTo>
                      <a:pt x="163" y="98"/>
                    </a:lnTo>
                    <a:lnTo>
                      <a:pt x="185" y="54"/>
                    </a:lnTo>
                    <a:lnTo>
                      <a:pt x="213" y="27"/>
                    </a:lnTo>
                    <a:lnTo>
                      <a:pt x="212" y="13"/>
                    </a:lnTo>
                    <a:lnTo>
                      <a:pt x="187" y="0"/>
                    </a:lnTo>
                    <a:lnTo>
                      <a:pt x="148" y="25"/>
                    </a:lnTo>
                    <a:lnTo>
                      <a:pt x="114" y="8"/>
                    </a:lnTo>
                    <a:lnTo>
                      <a:pt x="74" y="5"/>
                    </a:lnTo>
                    <a:lnTo>
                      <a:pt x="64" y="33"/>
                    </a:lnTo>
                    <a:lnTo>
                      <a:pt x="49" y="60"/>
                    </a:lnTo>
                    <a:lnTo>
                      <a:pt x="59" y="67"/>
                    </a:lnTo>
                    <a:lnTo>
                      <a:pt x="86" y="63"/>
                    </a:lnTo>
                    <a:lnTo>
                      <a:pt x="98" y="105"/>
                    </a:lnTo>
                    <a:lnTo>
                      <a:pt x="107" y="117"/>
                    </a:lnTo>
                    <a:lnTo>
                      <a:pt x="66" y="123"/>
                    </a:lnTo>
                    <a:lnTo>
                      <a:pt x="9" y="146"/>
                    </a:lnTo>
                    <a:lnTo>
                      <a:pt x="0" y="164"/>
                    </a:lnTo>
                    <a:lnTo>
                      <a:pt x="12" y="184"/>
                    </a:lnTo>
                    <a:lnTo>
                      <a:pt x="49" y="190"/>
                    </a:lnTo>
                    <a:lnTo>
                      <a:pt x="83" y="160"/>
                    </a:lnTo>
                    <a:lnTo>
                      <a:pt x="83" y="160"/>
                    </a:lnTo>
                    <a:lnTo>
                      <a:pt x="106" y="155"/>
                    </a:lnTo>
                    <a:lnTo>
                      <a:pt x="121" y="152"/>
                    </a:lnTo>
                    <a:lnTo>
                      <a:pt x="126" y="150"/>
                    </a:lnTo>
                    <a:lnTo>
                      <a:pt x="129" y="149"/>
                    </a:lnTo>
                    <a:lnTo>
                      <a:pt x="129" y="14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7" name="íśľïḑê">
                <a:extLst>
                  <a:ext uri="{FF2B5EF4-FFF2-40B4-BE49-F238E27FC236}">
                    <a16:creationId xmlns:a16="http://schemas.microsoft.com/office/drawing/2014/main" id="{971D4ED9-2085-449E-B845-7F91AF894542}"/>
                  </a:ext>
                </a:extLst>
              </p:cNvPr>
              <p:cNvSpPr/>
              <p:nvPr/>
            </p:nvSpPr>
            <p:spPr bwMode="auto">
              <a:xfrm>
                <a:off x="1163521" y="1203148"/>
                <a:ext cx="14288" cy="14288"/>
              </a:xfrm>
              <a:custGeom>
                <a:avLst/>
                <a:gdLst>
                  <a:gd name="T0" fmla="*/ 74 w 87"/>
                  <a:gd name="T1" fmla="*/ 77 h 88"/>
                  <a:gd name="T2" fmla="*/ 40 w 87"/>
                  <a:gd name="T3" fmla="*/ 74 h 88"/>
                  <a:gd name="T4" fmla="*/ 22 w 87"/>
                  <a:gd name="T5" fmla="*/ 88 h 88"/>
                  <a:gd name="T6" fmla="*/ 0 w 87"/>
                  <a:gd name="T7" fmla="*/ 76 h 88"/>
                  <a:gd name="T8" fmla="*/ 18 w 87"/>
                  <a:gd name="T9" fmla="*/ 46 h 88"/>
                  <a:gd name="T10" fmla="*/ 50 w 87"/>
                  <a:gd name="T11" fmla="*/ 24 h 88"/>
                  <a:gd name="T12" fmla="*/ 58 w 87"/>
                  <a:gd name="T13" fmla="*/ 0 h 88"/>
                  <a:gd name="T14" fmla="*/ 87 w 87"/>
                  <a:gd name="T15" fmla="*/ 30 h 88"/>
                  <a:gd name="T16" fmla="*/ 78 w 87"/>
                  <a:gd name="T17" fmla="*/ 47 h 88"/>
                  <a:gd name="T18" fmla="*/ 74 w 87"/>
                  <a:gd name="T19" fmla="*/ 77 h 88"/>
                  <a:gd name="T20" fmla="*/ 74 w 87"/>
                  <a:gd name="T21" fmla="*/ 77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7" h="88">
                    <a:moveTo>
                      <a:pt x="74" y="77"/>
                    </a:moveTo>
                    <a:lnTo>
                      <a:pt x="40" y="74"/>
                    </a:lnTo>
                    <a:lnTo>
                      <a:pt x="22" y="88"/>
                    </a:lnTo>
                    <a:lnTo>
                      <a:pt x="0" y="76"/>
                    </a:lnTo>
                    <a:lnTo>
                      <a:pt x="18" y="46"/>
                    </a:lnTo>
                    <a:lnTo>
                      <a:pt x="50" y="24"/>
                    </a:lnTo>
                    <a:lnTo>
                      <a:pt x="58" y="0"/>
                    </a:lnTo>
                    <a:lnTo>
                      <a:pt x="87" y="30"/>
                    </a:lnTo>
                    <a:lnTo>
                      <a:pt x="78" y="47"/>
                    </a:lnTo>
                    <a:lnTo>
                      <a:pt x="74" y="77"/>
                    </a:lnTo>
                    <a:lnTo>
                      <a:pt x="74" y="77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8" name="ïṡlíḍé">
                <a:extLst>
                  <a:ext uri="{FF2B5EF4-FFF2-40B4-BE49-F238E27FC236}">
                    <a16:creationId xmlns:a16="http://schemas.microsoft.com/office/drawing/2014/main" id="{F1B15822-EC39-49EB-8F62-C85C8FCB1924}"/>
                  </a:ext>
                </a:extLst>
              </p:cNvPr>
              <p:cNvSpPr/>
              <p:nvPr/>
            </p:nvSpPr>
            <p:spPr bwMode="auto">
              <a:xfrm>
                <a:off x="1181706" y="1212240"/>
                <a:ext cx="16887" cy="14288"/>
              </a:xfrm>
              <a:custGeom>
                <a:avLst/>
                <a:gdLst>
                  <a:gd name="T0" fmla="*/ 64 w 101"/>
                  <a:gd name="T1" fmla="*/ 86 h 86"/>
                  <a:gd name="T2" fmla="*/ 12 w 101"/>
                  <a:gd name="T3" fmla="*/ 54 h 86"/>
                  <a:gd name="T4" fmla="*/ 0 w 101"/>
                  <a:gd name="T5" fmla="*/ 22 h 86"/>
                  <a:gd name="T6" fmla="*/ 12 w 101"/>
                  <a:gd name="T7" fmla="*/ 0 h 86"/>
                  <a:gd name="T8" fmla="*/ 26 w 101"/>
                  <a:gd name="T9" fmla="*/ 0 h 86"/>
                  <a:gd name="T10" fmla="*/ 39 w 101"/>
                  <a:gd name="T11" fmla="*/ 24 h 86"/>
                  <a:gd name="T12" fmla="*/ 77 w 101"/>
                  <a:gd name="T13" fmla="*/ 23 h 86"/>
                  <a:gd name="T14" fmla="*/ 101 w 101"/>
                  <a:gd name="T15" fmla="*/ 45 h 86"/>
                  <a:gd name="T16" fmla="*/ 97 w 101"/>
                  <a:gd name="T17" fmla="*/ 77 h 86"/>
                  <a:gd name="T18" fmla="*/ 64 w 101"/>
                  <a:gd name="T19" fmla="*/ 86 h 86"/>
                  <a:gd name="T20" fmla="*/ 64 w 101"/>
                  <a:gd name="T21" fmla="*/ 8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01" h="86">
                    <a:moveTo>
                      <a:pt x="64" y="86"/>
                    </a:moveTo>
                    <a:lnTo>
                      <a:pt x="12" y="54"/>
                    </a:lnTo>
                    <a:lnTo>
                      <a:pt x="0" y="22"/>
                    </a:lnTo>
                    <a:lnTo>
                      <a:pt x="12" y="0"/>
                    </a:lnTo>
                    <a:lnTo>
                      <a:pt x="26" y="0"/>
                    </a:lnTo>
                    <a:lnTo>
                      <a:pt x="39" y="24"/>
                    </a:lnTo>
                    <a:lnTo>
                      <a:pt x="77" y="23"/>
                    </a:lnTo>
                    <a:lnTo>
                      <a:pt x="101" y="45"/>
                    </a:lnTo>
                    <a:lnTo>
                      <a:pt x="97" y="77"/>
                    </a:lnTo>
                    <a:lnTo>
                      <a:pt x="64" y="86"/>
                    </a:lnTo>
                    <a:lnTo>
                      <a:pt x="64" y="8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9" name="íṣľïḍé">
                <a:extLst>
                  <a:ext uri="{FF2B5EF4-FFF2-40B4-BE49-F238E27FC236}">
                    <a16:creationId xmlns:a16="http://schemas.microsoft.com/office/drawing/2014/main" id="{619FEBCC-897C-4734-93D8-C7C1DE3C78BC}"/>
                  </a:ext>
                </a:extLst>
              </p:cNvPr>
              <p:cNvSpPr/>
              <p:nvPr/>
            </p:nvSpPr>
            <p:spPr bwMode="auto">
              <a:xfrm>
                <a:off x="1151832" y="1220034"/>
                <a:ext cx="40267" cy="23380"/>
              </a:xfrm>
              <a:custGeom>
                <a:avLst/>
                <a:gdLst>
                  <a:gd name="T0" fmla="*/ 200 w 242"/>
                  <a:gd name="T1" fmla="*/ 143 h 143"/>
                  <a:gd name="T2" fmla="*/ 174 w 242"/>
                  <a:gd name="T3" fmla="*/ 107 h 143"/>
                  <a:gd name="T4" fmla="*/ 108 w 242"/>
                  <a:gd name="T5" fmla="*/ 58 h 143"/>
                  <a:gd name="T6" fmla="*/ 52 w 242"/>
                  <a:gd name="T7" fmla="*/ 37 h 143"/>
                  <a:gd name="T8" fmla="*/ 19 w 242"/>
                  <a:gd name="T9" fmla="*/ 37 h 143"/>
                  <a:gd name="T10" fmla="*/ 0 w 242"/>
                  <a:gd name="T11" fmla="*/ 22 h 143"/>
                  <a:gd name="T12" fmla="*/ 8 w 242"/>
                  <a:gd name="T13" fmla="*/ 10 h 143"/>
                  <a:gd name="T14" fmla="*/ 41 w 242"/>
                  <a:gd name="T15" fmla="*/ 0 h 143"/>
                  <a:gd name="T16" fmla="*/ 87 w 242"/>
                  <a:gd name="T17" fmla="*/ 2 h 143"/>
                  <a:gd name="T18" fmla="*/ 143 w 242"/>
                  <a:gd name="T19" fmla="*/ 28 h 143"/>
                  <a:gd name="T20" fmla="*/ 193 w 242"/>
                  <a:gd name="T21" fmla="*/ 73 h 143"/>
                  <a:gd name="T22" fmla="*/ 212 w 242"/>
                  <a:gd name="T23" fmla="*/ 73 h 143"/>
                  <a:gd name="T24" fmla="*/ 233 w 242"/>
                  <a:gd name="T25" fmla="*/ 55 h 143"/>
                  <a:gd name="T26" fmla="*/ 242 w 242"/>
                  <a:gd name="T27" fmla="*/ 66 h 143"/>
                  <a:gd name="T28" fmla="*/ 235 w 242"/>
                  <a:gd name="T29" fmla="*/ 90 h 143"/>
                  <a:gd name="T30" fmla="*/ 225 w 242"/>
                  <a:gd name="T31" fmla="*/ 130 h 143"/>
                  <a:gd name="T32" fmla="*/ 200 w 242"/>
                  <a:gd name="T33" fmla="*/ 143 h 143"/>
                  <a:gd name="T34" fmla="*/ 200 w 242"/>
                  <a:gd name="T35" fmla="*/ 143 h 1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42" h="143">
                    <a:moveTo>
                      <a:pt x="200" y="143"/>
                    </a:moveTo>
                    <a:lnTo>
                      <a:pt x="174" y="107"/>
                    </a:lnTo>
                    <a:lnTo>
                      <a:pt x="108" y="58"/>
                    </a:lnTo>
                    <a:lnTo>
                      <a:pt x="52" y="37"/>
                    </a:lnTo>
                    <a:lnTo>
                      <a:pt x="19" y="37"/>
                    </a:lnTo>
                    <a:lnTo>
                      <a:pt x="0" y="22"/>
                    </a:lnTo>
                    <a:lnTo>
                      <a:pt x="8" y="10"/>
                    </a:lnTo>
                    <a:lnTo>
                      <a:pt x="41" y="0"/>
                    </a:lnTo>
                    <a:lnTo>
                      <a:pt x="87" y="2"/>
                    </a:lnTo>
                    <a:lnTo>
                      <a:pt x="143" y="28"/>
                    </a:lnTo>
                    <a:lnTo>
                      <a:pt x="193" y="73"/>
                    </a:lnTo>
                    <a:lnTo>
                      <a:pt x="212" y="73"/>
                    </a:lnTo>
                    <a:lnTo>
                      <a:pt x="233" y="55"/>
                    </a:lnTo>
                    <a:lnTo>
                      <a:pt x="242" y="66"/>
                    </a:lnTo>
                    <a:lnTo>
                      <a:pt x="235" y="90"/>
                    </a:lnTo>
                    <a:lnTo>
                      <a:pt x="225" y="130"/>
                    </a:lnTo>
                    <a:lnTo>
                      <a:pt x="200" y="143"/>
                    </a:lnTo>
                    <a:lnTo>
                      <a:pt x="200" y="14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0" name="íṡľîďé">
                <a:extLst>
                  <a:ext uri="{FF2B5EF4-FFF2-40B4-BE49-F238E27FC236}">
                    <a16:creationId xmlns:a16="http://schemas.microsoft.com/office/drawing/2014/main" id="{146C4D89-93E2-4BF2-9340-D7B294AB9439}"/>
                  </a:ext>
                </a:extLst>
              </p:cNvPr>
              <p:cNvSpPr/>
              <p:nvPr/>
            </p:nvSpPr>
            <p:spPr bwMode="auto">
              <a:xfrm>
                <a:off x="1127153" y="1230424"/>
                <a:ext cx="62348" cy="28576"/>
              </a:xfrm>
              <a:custGeom>
                <a:avLst/>
                <a:gdLst>
                  <a:gd name="T0" fmla="*/ 378 w 385"/>
                  <a:gd name="T1" fmla="*/ 169 h 178"/>
                  <a:gd name="T2" fmla="*/ 385 w 385"/>
                  <a:gd name="T3" fmla="*/ 121 h 178"/>
                  <a:gd name="T4" fmla="*/ 361 w 385"/>
                  <a:gd name="T5" fmla="*/ 88 h 178"/>
                  <a:gd name="T6" fmla="*/ 333 w 385"/>
                  <a:gd name="T7" fmla="*/ 88 h 178"/>
                  <a:gd name="T8" fmla="*/ 279 w 385"/>
                  <a:gd name="T9" fmla="*/ 71 h 178"/>
                  <a:gd name="T10" fmla="*/ 227 w 385"/>
                  <a:gd name="T11" fmla="*/ 31 h 178"/>
                  <a:gd name="T12" fmla="*/ 209 w 385"/>
                  <a:gd name="T13" fmla="*/ 30 h 178"/>
                  <a:gd name="T14" fmla="*/ 188 w 385"/>
                  <a:gd name="T15" fmla="*/ 14 h 178"/>
                  <a:gd name="T16" fmla="*/ 145 w 385"/>
                  <a:gd name="T17" fmla="*/ 15 h 178"/>
                  <a:gd name="T18" fmla="*/ 117 w 385"/>
                  <a:gd name="T19" fmla="*/ 1 h 178"/>
                  <a:gd name="T20" fmla="*/ 37 w 385"/>
                  <a:gd name="T21" fmla="*/ 0 h 178"/>
                  <a:gd name="T22" fmla="*/ 0 w 385"/>
                  <a:gd name="T23" fmla="*/ 10 h 178"/>
                  <a:gd name="T24" fmla="*/ 7 w 385"/>
                  <a:gd name="T25" fmla="*/ 40 h 178"/>
                  <a:gd name="T26" fmla="*/ 3 w 385"/>
                  <a:gd name="T27" fmla="*/ 55 h 178"/>
                  <a:gd name="T28" fmla="*/ 25 w 385"/>
                  <a:gd name="T29" fmla="*/ 68 h 178"/>
                  <a:gd name="T30" fmla="*/ 74 w 385"/>
                  <a:gd name="T31" fmla="*/ 86 h 178"/>
                  <a:gd name="T32" fmla="*/ 92 w 385"/>
                  <a:gd name="T33" fmla="*/ 62 h 178"/>
                  <a:gd name="T34" fmla="*/ 108 w 385"/>
                  <a:gd name="T35" fmla="*/ 60 h 178"/>
                  <a:gd name="T36" fmla="*/ 135 w 385"/>
                  <a:gd name="T37" fmla="*/ 84 h 178"/>
                  <a:gd name="T38" fmla="*/ 149 w 385"/>
                  <a:gd name="T39" fmla="*/ 114 h 178"/>
                  <a:gd name="T40" fmla="*/ 167 w 385"/>
                  <a:gd name="T41" fmla="*/ 115 h 178"/>
                  <a:gd name="T42" fmla="*/ 186 w 385"/>
                  <a:gd name="T43" fmla="*/ 108 h 178"/>
                  <a:gd name="T44" fmla="*/ 204 w 385"/>
                  <a:gd name="T45" fmla="*/ 145 h 178"/>
                  <a:gd name="T46" fmla="*/ 245 w 385"/>
                  <a:gd name="T47" fmla="*/ 155 h 178"/>
                  <a:gd name="T48" fmla="*/ 284 w 385"/>
                  <a:gd name="T49" fmla="*/ 148 h 178"/>
                  <a:gd name="T50" fmla="*/ 329 w 385"/>
                  <a:gd name="T51" fmla="*/ 167 h 178"/>
                  <a:gd name="T52" fmla="*/ 361 w 385"/>
                  <a:gd name="T53" fmla="*/ 178 h 178"/>
                  <a:gd name="T54" fmla="*/ 378 w 385"/>
                  <a:gd name="T55" fmla="*/ 169 h 178"/>
                  <a:gd name="T56" fmla="*/ 378 w 385"/>
                  <a:gd name="T57" fmla="*/ 169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85" h="178">
                    <a:moveTo>
                      <a:pt x="378" y="169"/>
                    </a:moveTo>
                    <a:lnTo>
                      <a:pt x="385" y="121"/>
                    </a:lnTo>
                    <a:lnTo>
                      <a:pt x="361" y="88"/>
                    </a:lnTo>
                    <a:lnTo>
                      <a:pt x="333" y="88"/>
                    </a:lnTo>
                    <a:lnTo>
                      <a:pt x="279" y="71"/>
                    </a:lnTo>
                    <a:lnTo>
                      <a:pt x="227" y="31"/>
                    </a:lnTo>
                    <a:lnTo>
                      <a:pt x="209" y="30"/>
                    </a:lnTo>
                    <a:lnTo>
                      <a:pt x="188" y="14"/>
                    </a:lnTo>
                    <a:lnTo>
                      <a:pt x="145" y="15"/>
                    </a:lnTo>
                    <a:lnTo>
                      <a:pt x="117" y="1"/>
                    </a:lnTo>
                    <a:lnTo>
                      <a:pt x="37" y="0"/>
                    </a:lnTo>
                    <a:lnTo>
                      <a:pt x="0" y="10"/>
                    </a:lnTo>
                    <a:lnTo>
                      <a:pt x="7" y="40"/>
                    </a:lnTo>
                    <a:lnTo>
                      <a:pt x="3" y="55"/>
                    </a:lnTo>
                    <a:lnTo>
                      <a:pt x="25" y="68"/>
                    </a:lnTo>
                    <a:lnTo>
                      <a:pt x="74" y="86"/>
                    </a:lnTo>
                    <a:lnTo>
                      <a:pt x="92" y="62"/>
                    </a:lnTo>
                    <a:lnTo>
                      <a:pt x="108" y="60"/>
                    </a:lnTo>
                    <a:lnTo>
                      <a:pt x="135" y="84"/>
                    </a:lnTo>
                    <a:lnTo>
                      <a:pt x="149" y="114"/>
                    </a:lnTo>
                    <a:lnTo>
                      <a:pt x="167" y="115"/>
                    </a:lnTo>
                    <a:lnTo>
                      <a:pt x="186" y="108"/>
                    </a:lnTo>
                    <a:lnTo>
                      <a:pt x="204" y="145"/>
                    </a:lnTo>
                    <a:lnTo>
                      <a:pt x="245" y="155"/>
                    </a:lnTo>
                    <a:lnTo>
                      <a:pt x="284" y="148"/>
                    </a:lnTo>
                    <a:lnTo>
                      <a:pt x="329" y="167"/>
                    </a:lnTo>
                    <a:lnTo>
                      <a:pt x="361" y="178"/>
                    </a:lnTo>
                    <a:lnTo>
                      <a:pt x="378" y="169"/>
                    </a:lnTo>
                    <a:lnTo>
                      <a:pt x="378" y="16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1" name="îśľiḍê">
                <a:extLst>
                  <a:ext uri="{FF2B5EF4-FFF2-40B4-BE49-F238E27FC236}">
                    <a16:creationId xmlns:a16="http://schemas.microsoft.com/office/drawing/2014/main" id="{E41C2C42-07E0-4D30-B976-E5CC9389D004}"/>
                  </a:ext>
                </a:extLst>
              </p:cNvPr>
              <p:cNvSpPr/>
              <p:nvPr/>
            </p:nvSpPr>
            <p:spPr bwMode="auto">
              <a:xfrm>
                <a:off x="1131049" y="1252506"/>
                <a:ext cx="29875" cy="14288"/>
              </a:xfrm>
              <a:custGeom>
                <a:avLst/>
                <a:gdLst>
                  <a:gd name="T0" fmla="*/ 103 w 182"/>
                  <a:gd name="T1" fmla="*/ 93 h 93"/>
                  <a:gd name="T2" fmla="*/ 103 w 182"/>
                  <a:gd name="T3" fmla="*/ 93 h 93"/>
                  <a:gd name="T4" fmla="*/ 99 w 182"/>
                  <a:gd name="T5" fmla="*/ 92 h 93"/>
                  <a:gd name="T6" fmla="*/ 92 w 182"/>
                  <a:gd name="T7" fmla="*/ 88 h 93"/>
                  <a:gd name="T8" fmla="*/ 83 w 182"/>
                  <a:gd name="T9" fmla="*/ 82 h 93"/>
                  <a:gd name="T10" fmla="*/ 62 w 182"/>
                  <a:gd name="T11" fmla="*/ 68 h 93"/>
                  <a:gd name="T12" fmla="*/ 26 w 182"/>
                  <a:gd name="T13" fmla="*/ 71 h 93"/>
                  <a:gd name="T14" fmla="*/ 4 w 182"/>
                  <a:gd name="T15" fmla="*/ 44 h 93"/>
                  <a:gd name="T16" fmla="*/ 0 w 182"/>
                  <a:gd name="T17" fmla="*/ 28 h 93"/>
                  <a:gd name="T18" fmla="*/ 20 w 182"/>
                  <a:gd name="T19" fmla="*/ 16 h 93"/>
                  <a:gd name="T20" fmla="*/ 56 w 182"/>
                  <a:gd name="T21" fmla="*/ 5 h 93"/>
                  <a:gd name="T22" fmla="*/ 95 w 182"/>
                  <a:gd name="T23" fmla="*/ 11 h 93"/>
                  <a:gd name="T24" fmla="*/ 109 w 182"/>
                  <a:gd name="T25" fmla="*/ 0 h 93"/>
                  <a:gd name="T26" fmla="*/ 126 w 182"/>
                  <a:gd name="T27" fmla="*/ 32 h 93"/>
                  <a:gd name="T28" fmla="*/ 147 w 182"/>
                  <a:gd name="T29" fmla="*/ 33 h 93"/>
                  <a:gd name="T30" fmla="*/ 156 w 182"/>
                  <a:gd name="T31" fmla="*/ 24 h 93"/>
                  <a:gd name="T32" fmla="*/ 174 w 182"/>
                  <a:gd name="T33" fmla="*/ 29 h 93"/>
                  <a:gd name="T34" fmla="*/ 182 w 182"/>
                  <a:gd name="T35" fmla="*/ 48 h 93"/>
                  <a:gd name="T36" fmla="*/ 174 w 182"/>
                  <a:gd name="T37" fmla="*/ 63 h 93"/>
                  <a:gd name="T38" fmla="*/ 103 w 182"/>
                  <a:gd name="T39" fmla="*/ 93 h 93"/>
                  <a:gd name="T40" fmla="*/ 103 w 182"/>
                  <a:gd name="T41" fmla="*/ 93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82" h="93">
                    <a:moveTo>
                      <a:pt x="103" y="93"/>
                    </a:moveTo>
                    <a:lnTo>
                      <a:pt x="103" y="93"/>
                    </a:lnTo>
                    <a:lnTo>
                      <a:pt x="99" y="92"/>
                    </a:lnTo>
                    <a:lnTo>
                      <a:pt x="92" y="88"/>
                    </a:lnTo>
                    <a:lnTo>
                      <a:pt x="83" y="82"/>
                    </a:lnTo>
                    <a:lnTo>
                      <a:pt x="62" y="68"/>
                    </a:lnTo>
                    <a:lnTo>
                      <a:pt x="26" y="71"/>
                    </a:lnTo>
                    <a:lnTo>
                      <a:pt x="4" y="44"/>
                    </a:lnTo>
                    <a:lnTo>
                      <a:pt x="0" y="28"/>
                    </a:lnTo>
                    <a:lnTo>
                      <a:pt x="20" y="16"/>
                    </a:lnTo>
                    <a:lnTo>
                      <a:pt x="56" y="5"/>
                    </a:lnTo>
                    <a:lnTo>
                      <a:pt x="95" y="11"/>
                    </a:lnTo>
                    <a:lnTo>
                      <a:pt x="109" y="0"/>
                    </a:lnTo>
                    <a:lnTo>
                      <a:pt x="126" y="32"/>
                    </a:lnTo>
                    <a:lnTo>
                      <a:pt x="147" y="33"/>
                    </a:lnTo>
                    <a:lnTo>
                      <a:pt x="156" y="24"/>
                    </a:lnTo>
                    <a:lnTo>
                      <a:pt x="174" y="29"/>
                    </a:lnTo>
                    <a:lnTo>
                      <a:pt x="182" y="48"/>
                    </a:lnTo>
                    <a:lnTo>
                      <a:pt x="174" y="63"/>
                    </a:lnTo>
                    <a:lnTo>
                      <a:pt x="103" y="93"/>
                    </a:lnTo>
                    <a:lnTo>
                      <a:pt x="103" y="9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2" name="íṩlïḍé">
                <a:extLst>
                  <a:ext uri="{FF2B5EF4-FFF2-40B4-BE49-F238E27FC236}">
                    <a16:creationId xmlns:a16="http://schemas.microsoft.com/office/drawing/2014/main" id="{088DAEEB-D404-4B6C-A74B-40AE9D3AA7BB}"/>
                  </a:ext>
                </a:extLst>
              </p:cNvPr>
              <p:cNvSpPr/>
              <p:nvPr/>
            </p:nvSpPr>
            <p:spPr bwMode="auto">
              <a:xfrm>
                <a:off x="1125854" y="1283680"/>
                <a:ext cx="10391" cy="15587"/>
              </a:xfrm>
              <a:custGeom>
                <a:avLst/>
                <a:gdLst>
                  <a:gd name="T0" fmla="*/ 58 w 58"/>
                  <a:gd name="T1" fmla="*/ 85 h 96"/>
                  <a:gd name="T2" fmla="*/ 39 w 58"/>
                  <a:gd name="T3" fmla="*/ 56 h 96"/>
                  <a:gd name="T4" fmla="*/ 37 w 58"/>
                  <a:gd name="T5" fmla="*/ 8 h 96"/>
                  <a:gd name="T6" fmla="*/ 18 w 58"/>
                  <a:gd name="T7" fmla="*/ 0 h 96"/>
                  <a:gd name="T8" fmla="*/ 11 w 58"/>
                  <a:gd name="T9" fmla="*/ 51 h 96"/>
                  <a:gd name="T10" fmla="*/ 0 w 58"/>
                  <a:gd name="T11" fmla="*/ 62 h 96"/>
                  <a:gd name="T12" fmla="*/ 13 w 58"/>
                  <a:gd name="T13" fmla="*/ 83 h 96"/>
                  <a:gd name="T14" fmla="*/ 44 w 58"/>
                  <a:gd name="T15" fmla="*/ 96 h 96"/>
                  <a:gd name="T16" fmla="*/ 58 w 58"/>
                  <a:gd name="T17" fmla="*/ 85 h 96"/>
                  <a:gd name="T18" fmla="*/ 58 w 58"/>
                  <a:gd name="T19" fmla="*/ 85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8" h="96">
                    <a:moveTo>
                      <a:pt x="58" y="85"/>
                    </a:moveTo>
                    <a:lnTo>
                      <a:pt x="39" y="56"/>
                    </a:lnTo>
                    <a:lnTo>
                      <a:pt x="37" y="8"/>
                    </a:lnTo>
                    <a:lnTo>
                      <a:pt x="18" y="0"/>
                    </a:lnTo>
                    <a:lnTo>
                      <a:pt x="11" y="51"/>
                    </a:lnTo>
                    <a:lnTo>
                      <a:pt x="0" y="62"/>
                    </a:lnTo>
                    <a:lnTo>
                      <a:pt x="13" y="83"/>
                    </a:lnTo>
                    <a:lnTo>
                      <a:pt x="44" y="96"/>
                    </a:lnTo>
                    <a:lnTo>
                      <a:pt x="58" y="85"/>
                    </a:lnTo>
                    <a:lnTo>
                      <a:pt x="58" y="85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3" name="ï$ľiḓé">
                <a:extLst>
                  <a:ext uri="{FF2B5EF4-FFF2-40B4-BE49-F238E27FC236}">
                    <a16:creationId xmlns:a16="http://schemas.microsoft.com/office/drawing/2014/main" id="{769CA56C-39B9-4263-A1D1-CD4761010FD1}"/>
                  </a:ext>
                </a:extLst>
              </p:cNvPr>
              <p:cNvSpPr/>
              <p:nvPr/>
            </p:nvSpPr>
            <p:spPr bwMode="auto">
              <a:xfrm>
                <a:off x="1136244" y="1281083"/>
                <a:ext cx="9093" cy="14288"/>
              </a:xfrm>
              <a:custGeom>
                <a:avLst/>
                <a:gdLst>
                  <a:gd name="T0" fmla="*/ 31 w 56"/>
                  <a:gd name="T1" fmla="*/ 83 h 87"/>
                  <a:gd name="T2" fmla="*/ 47 w 56"/>
                  <a:gd name="T3" fmla="*/ 87 h 87"/>
                  <a:gd name="T4" fmla="*/ 56 w 56"/>
                  <a:gd name="T5" fmla="*/ 67 h 87"/>
                  <a:gd name="T6" fmla="*/ 43 w 56"/>
                  <a:gd name="T7" fmla="*/ 36 h 87"/>
                  <a:gd name="T8" fmla="*/ 19 w 56"/>
                  <a:gd name="T9" fmla="*/ 0 h 87"/>
                  <a:gd name="T10" fmla="*/ 0 w 56"/>
                  <a:gd name="T11" fmla="*/ 3 h 87"/>
                  <a:gd name="T12" fmla="*/ 0 w 56"/>
                  <a:gd name="T13" fmla="*/ 36 h 87"/>
                  <a:gd name="T14" fmla="*/ 31 w 56"/>
                  <a:gd name="T15" fmla="*/ 83 h 87"/>
                  <a:gd name="T16" fmla="*/ 31 w 56"/>
                  <a:gd name="T17" fmla="*/ 83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6" h="87">
                    <a:moveTo>
                      <a:pt x="31" y="83"/>
                    </a:moveTo>
                    <a:lnTo>
                      <a:pt x="47" y="87"/>
                    </a:lnTo>
                    <a:lnTo>
                      <a:pt x="56" y="67"/>
                    </a:lnTo>
                    <a:lnTo>
                      <a:pt x="43" y="36"/>
                    </a:lnTo>
                    <a:lnTo>
                      <a:pt x="19" y="0"/>
                    </a:lnTo>
                    <a:lnTo>
                      <a:pt x="0" y="3"/>
                    </a:lnTo>
                    <a:lnTo>
                      <a:pt x="0" y="36"/>
                    </a:lnTo>
                    <a:lnTo>
                      <a:pt x="31" y="83"/>
                    </a:lnTo>
                    <a:lnTo>
                      <a:pt x="31" y="8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4" name="ïşlîḍè">
                <a:extLst>
                  <a:ext uri="{FF2B5EF4-FFF2-40B4-BE49-F238E27FC236}">
                    <a16:creationId xmlns:a16="http://schemas.microsoft.com/office/drawing/2014/main" id="{A688159B-BE65-4E25-8277-943C20EF5752}"/>
                  </a:ext>
                </a:extLst>
              </p:cNvPr>
              <p:cNvSpPr/>
              <p:nvPr/>
            </p:nvSpPr>
            <p:spPr bwMode="auto">
              <a:xfrm>
                <a:off x="1147935" y="1282383"/>
                <a:ext cx="10391" cy="7793"/>
              </a:xfrm>
              <a:custGeom>
                <a:avLst/>
                <a:gdLst>
                  <a:gd name="T0" fmla="*/ 26 w 62"/>
                  <a:gd name="T1" fmla="*/ 41 h 51"/>
                  <a:gd name="T2" fmla="*/ 26 w 62"/>
                  <a:gd name="T3" fmla="*/ 41 h 51"/>
                  <a:gd name="T4" fmla="*/ 29 w 62"/>
                  <a:gd name="T5" fmla="*/ 43 h 51"/>
                  <a:gd name="T6" fmla="*/ 40 w 62"/>
                  <a:gd name="T7" fmla="*/ 47 h 51"/>
                  <a:gd name="T8" fmla="*/ 58 w 62"/>
                  <a:gd name="T9" fmla="*/ 51 h 51"/>
                  <a:gd name="T10" fmla="*/ 62 w 62"/>
                  <a:gd name="T11" fmla="*/ 35 h 51"/>
                  <a:gd name="T12" fmla="*/ 39 w 62"/>
                  <a:gd name="T13" fmla="*/ 7 h 51"/>
                  <a:gd name="T14" fmla="*/ 11 w 62"/>
                  <a:gd name="T15" fmla="*/ 0 h 51"/>
                  <a:gd name="T16" fmla="*/ 0 w 62"/>
                  <a:gd name="T17" fmla="*/ 12 h 51"/>
                  <a:gd name="T18" fmla="*/ 26 w 62"/>
                  <a:gd name="T19" fmla="*/ 41 h 51"/>
                  <a:gd name="T20" fmla="*/ 26 w 62"/>
                  <a:gd name="T21" fmla="*/ 4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2" h="51">
                    <a:moveTo>
                      <a:pt x="26" y="41"/>
                    </a:moveTo>
                    <a:lnTo>
                      <a:pt x="26" y="41"/>
                    </a:lnTo>
                    <a:lnTo>
                      <a:pt x="29" y="43"/>
                    </a:lnTo>
                    <a:lnTo>
                      <a:pt x="40" y="47"/>
                    </a:lnTo>
                    <a:lnTo>
                      <a:pt x="58" y="51"/>
                    </a:lnTo>
                    <a:lnTo>
                      <a:pt x="62" y="35"/>
                    </a:lnTo>
                    <a:lnTo>
                      <a:pt x="39" y="7"/>
                    </a:lnTo>
                    <a:lnTo>
                      <a:pt x="11" y="0"/>
                    </a:lnTo>
                    <a:lnTo>
                      <a:pt x="0" y="12"/>
                    </a:lnTo>
                    <a:lnTo>
                      <a:pt x="26" y="41"/>
                    </a:lnTo>
                    <a:lnTo>
                      <a:pt x="26" y="41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5" name="îSḻîďe">
                <a:extLst>
                  <a:ext uri="{FF2B5EF4-FFF2-40B4-BE49-F238E27FC236}">
                    <a16:creationId xmlns:a16="http://schemas.microsoft.com/office/drawing/2014/main" id="{759FAC28-5B74-49FD-9842-313D85996CBB}"/>
                  </a:ext>
                </a:extLst>
              </p:cNvPr>
              <p:cNvSpPr/>
              <p:nvPr/>
            </p:nvSpPr>
            <p:spPr bwMode="auto">
              <a:xfrm>
                <a:off x="1147935" y="1290175"/>
                <a:ext cx="6495" cy="12989"/>
              </a:xfrm>
              <a:custGeom>
                <a:avLst/>
                <a:gdLst>
                  <a:gd name="T0" fmla="*/ 21 w 44"/>
                  <a:gd name="T1" fmla="*/ 77 h 77"/>
                  <a:gd name="T2" fmla="*/ 35 w 44"/>
                  <a:gd name="T3" fmla="*/ 67 h 77"/>
                  <a:gd name="T4" fmla="*/ 44 w 44"/>
                  <a:gd name="T5" fmla="*/ 31 h 77"/>
                  <a:gd name="T6" fmla="*/ 42 w 44"/>
                  <a:gd name="T7" fmla="*/ 11 h 77"/>
                  <a:gd name="T8" fmla="*/ 14 w 44"/>
                  <a:gd name="T9" fmla="*/ 0 h 77"/>
                  <a:gd name="T10" fmla="*/ 7 w 44"/>
                  <a:gd name="T11" fmla="*/ 15 h 77"/>
                  <a:gd name="T12" fmla="*/ 9 w 44"/>
                  <a:gd name="T13" fmla="*/ 34 h 77"/>
                  <a:gd name="T14" fmla="*/ 0 w 44"/>
                  <a:gd name="T15" fmla="*/ 56 h 77"/>
                  <a:gd name="T16" fmla="*/ 21 w 44"/>
                  <a:gd name="T17" fmla="*/ 77 h 77"/>
                  <a:gd name="T18" fmla="*/ 21 w 44"/>
                  <a:gd name="T19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4" h="77">
                    <a:moveTo>
                      <a:pt x="21" y="77"/>
                    </a:moveTo>
                    <a:lnTo>
                      <a:pt x="35" y="67"/>
                    </a:lnTo>
                    <a:lnTo>
                      <a:pt x="44" y="31"/>
                    </a:lnTo>
                    <a:lnTo>
                      <a:pt x="42" y="11"/>
                    </a:lnTo>
                    <a:lnTo>
                      <a:pt x="14" y="0"/>
                    </a:lnTo>
                    <a:lnTo>
                      <a:pt x="7" y="15"/>
                    </a:lnTo>
                    <a:lnTo>
                      <a:pt x="9" y="34"/>
                    </a:lnTo>
                    <a:lnTo>
                      <a:pt x="0" y="56"/>
                    </a:lnTo>
                    <a:lnTo>
                      <a:pt x="21" y="77"/>
                    </a:lnTo>
                    <a:lnTo>
                      <a:pt x="21" y="77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6" name="ïṣlîḋe">
                <a:extLst>
                  <a:ext uri="{FF2B5EF4-FFF2-40B4-BE49-F238E27FC236}">
                    <a16:creationId xmlns:a16="http://schemas.microsoft.com/office/drawing/2014/main" id="{CDBFDBC3-68B3-40DD-87B3-37A32E7EEA9F}"/>
                  </a:ext>
                </a:extLst>
              </p:cNvPr>
              <p:cNvSpPr/>
              <p:nvPr/>
            </p:nvSpPr>
            <p:spPr bwMode="auto">
              <a:xfrm>
                <a:off x="1124555" y="1307062"/>
                <a:ext cx="19484" cy="20783"/>
              </a:xfrm>
              <a:custGeom>
                <a:avLst/>
                <a:gdLst>
                  <a:gd name="T0" fmla="*/ 115 w 115"/>
                  <a:gd name="T1" fmla="*/ 59 h 123"/>
                  <a:gd name="T2" fmla="*/ 108 w 115"/>
                  <a:gd name="T3" fmla="*/ 29 h 123"/>
                  <a:gd name="T4" fmla="*/ 84 w 115"/>
                  <a:gd name="T5" fmla="*/ 30 h 123"/>
                  <a:gd name="T6" fmla="*/ 57 w 115"/>
                  <a:gd name="T7" fmla="*/ 0 h 123"/>
                  <a:gd name="T8" fmla="*/ 37 w 115"/>
                  <a:gd name="T9" fmla="*/ 1 h 123"/>
                  <a:gd name="T10" fmla="*/ 13 w 115"/>
                  <a:gd name="T11" fmla="*/ 17 h 123"/>
                  <a:gd name="T12" fmla="*/ 29 w 115"/>
                  <a:gd name="T13" fmla="*/ 44 h 123"/>
                  <a:gd name="T14" fmla="*/ 29 w 115"/>
                  <a:gd name="T15" fmla="*/ 68 h 123"/>
                  <a:gd name="T16" fmla="*/ 0 w 115"/>
                  <a:gd name="T17" fmla="*/ 91 h 123"/>
                  <a:gd name="T18" fmla="*/ 15 w 115"/>
                  <a:gd name="T19" fmla="*/ 111 h 123"/>
                  <a:gd name="T20" fmla="*/ 65 w 115"/>
                  <a:gd name="T21" fmla="*/ 123 h 123"/>
                  <a:gd name="T22" fmla="*/ 100 w 115"/>
                  <a:gd name="T23" fmla="*/ 98 h 123"/>
                  <a:gd name="T24" fmla="*/ 115 w 115"/>
                  <a:gd name="T25" fmla="*/ 59 h 123"/>
                  <a:gd name="T26" fmla="*/ 115 w 115"/>
                  <a:gd name="T27" fmla="*/ 5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15" h="123">
                    <a:moveTo>
                      <a:pt x="115" y="59"/>
                    </a:moveTo>
                    <a:lnTo>
                      <a:pt x="108" y="29"/>
                    </a:lnTo>
                    <a:lnTo>
                      <a:pt x="84" y="30"/>
                    </a:lnTo>
                    <a:lnTo>
                      <a:pt x="57" y="0"/>
                    </a:lnTo>
                    <a:lnTo>
                      <a:pt x="37" y="1"/>
                    </a:lnTo>
                    <a:lnTo>
                      <a:pt x="13" y="17"/>
                    </a:lnTo>
                    <a:lnTo>
                      <a:pt x="29" y="44"/>
                    </a:lnTo>
                    <a:lnTo>
                      <a:pt x="29" y="68"/>
                    </a:lnTo>
                    <a:lnTo>
                      <a:pt x="0" y="91"/>
                    </a:lnTo>
                    <a:lnTo>
                      <a:pt x="15" y="111"/>
                    </a:lnTo>
                    <a:lnTo>
                      <a:pt x="65" y="123"/>
                    </a:lnTo>
                    <a:lnTo>
                      <a:pt x="100" y="98"/>
                    </a:lnTo>
                    <a:lnTo>
                      <a:pt x="115" y="59"/>
                    </a:lnTo>
                    <a:lnTo>
                      <a:pt x="115" y="5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7" name="íşḻídê">
                <a:extLst>
                  <a:ext uri="{FF2B5EF4-FFF2-40B4-BE49-F238E27FC236}">
                    <a16:creationId xmlns:a16="http://schemas.microsoft.com/office/drawing/2014/main" id="{7CF5DBE6-9450-4BE4-8C7C-254C6E589C90}"/>
                  </a:ext>
                </a:extLst>
              </p:cNvPr>
              <p:cNvSpPr/>
              <p:nvPr/>
            </p:nvSpPr>
            <p:spPr bwMode="auto">
              <a:xfrm>
                <a:off x="1147935" y="1308361"/>
                <a:ext cx="5196" cy="10391"/>
              </a:xfrm>
              <a:custGeom>
                <a:avLst/>
                <a:gdLst>
                  <a:gd name="T0" fmla="*/ 0 w 35"/>
                  <a:gd name="T1" fmla="*/ 0 h 65"/>
                  <a:gd name="T2" fmla="*/ 2 w 35"/>
                  <a:gd name="T3" fmla="*/ 27 h 65"/>
                  <a:gd name="T4" fmla="*/ 13 w 35"/>
                  <a:gd name="T5" fmla="*/ 57 h 65"/>
                  <a:gd name="T6" fmla="*/ 34 w 35"/>
                  <a:gd name="T7" fmla="*/ 65 h 65"/>
                  <a:gd name="T8" fmla="*/ 35 w 35"/>
                  <a:gd name="T9" fmla="*/ 33 h 65"/>
                  <a:gd name="T10" fmla="*/ 21 w 35"/>
                  <a:gd name="T11" fmla="*/ 7 h 65"/>
                  <a:gd name="T12" fmla="*/ 0 w 35"/>
                  <a:gd name="T13" fmla="*/ 0 h 65"/>
                  <a:gd name="T14" fmla="*/ 0 w 35"/>
                  <a:gd name="T15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5" h="65">
                    <a:moveTo>
                      <a:pt x="0" y="0"/>
                    </a:moveTo>
                    <a:lnTo>
                      <a:pt x="2" y="27"/>
                    </a:lnTo>
                    <a:lnTo>
                      <a:pt x="13" y="57"/>
                    </a:lnTo>
                    <a:lnTo>
                      <a:pt x="34" y="65"/>
                    </a:lnTo>
                    <a:lnTo>
                      <a:pt x="35" y="33"/>
                    </a:lnTo>
                    <a:lnTo>
                      <a:pt x="21" y="7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8" name="íŝ1ïde">
                <a:extLst>
                  <a:ext uri="{FF2B5EF4-FFF2-40B4-BE49-F238E27FC236}">
                    <a16:creationId xmlns:a16="http://schemas.microsoft.com/office/drawing/2014/main" id="{8706CF18-1AB2-4D45-AC3B-92372611AFDE}"/>
                  </a:ext>
                </a:extLst>
              </p:cNvPr>
              <p:cNvSpPr/>
              <p:nvPr/>
            </p:nvSpPr>
            <p:spPr bwMode="auto">
              <a:xfrm>
                <a:off x="1192098" y="1231724"/>
                <a:ext cx="12989" cy="15587"/>
              </a:xfrm>
              <a:custGeom>
                <a:avLst/>
                <a:gdLst>
                  <a:gd name="T0" fmla="*/ 0 w 80"/>
                  <a:gd name="T1" fmla="*/ 89 h 100"/>
                  <a:gd name="T2" fmla="*/ 1 w 80"/>
                  <a:gd name="T3" fmla="*/ 66 h 100"/>
                  <a:gd name="T4" fmla="*/ 14 w 80"/>
                  <a:gd name="T5" fmla="*/ 52 h 100"/>
                  <a:gd name="T6" fmla="*/ 26 w 80"/>
                  <a:gd name="T7" fmla="*/ 14 h 100"/>
                  <a:gd name="T8" fmla="*/ 43 w 80"/>
                  <a:gd name="T9" fmla="*/ 0 h 100"/>
                  <a:gd name="T10" fmla="*/ 57 w 80"/>
                  <a:gd name="T11" fmla="*/ 2 h 100"/>
                  <a:gd name="T12" fmla="*/ 75 w 80"/>
                  <a:gd name="T13" fmla="*/ 31 h 100"/>
                  <a:gd name="T14" fmla="*/ 80 w 80"/>
                  <a:gd name="T15" fmla="*/ 54 h 100"/>
                  <a:gd name="T16" fmla="*/ 66 w 80"/>
                  <a:gd name="T17" fmla="*/ 64 h 100"/>
                  <a:gd name="T18" fmla="*/ 62 w 80"/>
                  <a:gd name="T19" fmla="*/ 86 h 100"/>
                  <a:gd name="T20" fmla="*/ 45 w 80"/>
                  <a:gd name="T21" fmla="*/ 100 h 100"/>
                  <a:gd name="T22" fmla="*/ 14 w 80"/>
                  <a:gd name="T23" fmla="*/ 100 h 100"/>
                  <a:gd name="T24" fmla="*/ 0 w 80"/>
                  <a:gd name="T25" fmla="*/ 89 h 100"/>
                  <a:gd name="T26" fmla="*/ 0 w 80"/>
                  <a:gd name="T27" fmla="*/ 89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0" h="100">
                    <a:moveTo>
                      <a:pt x="0" y="89"/>
                    </a:moveTo>
                    <a:lnTo>
                      <a:pt x="1" y="66"/>
                    </a:lnTo>
                    <a:lnTo>
                      <a:pt x="14" y="52"/>
                    </a:lnTo>
                    <a:lnTo>
                      <a:pt x="26" y="14"/>
                    </a:lnTo>
                    <a:lnTo>
                      <a:pt x="43" y="0"/>
                    </a:lnTo>
                    <a:lnTo>
                      <a:pt x="57" y="2"/>
                    </a:lnTo>
                    <a:lnTo>
                      <a:pt x="75" y="31"/>
                    </a:lnTo>
                    <a:lnTo>
                      <a:pt x="80" y="54"/>
                    </a:lnTo>
                    <a:lnTo>
                      <a:pt x="66" y="64"/>
                    </a:lnTo>
                    <a:lnTo>
                      <a:pt x="62" y="86"/>
                    </a:lnTo>
                    <a:lnTo>
                      <a:pt x="45" y="100"/>
                    </a:lnTo>
                    <a:lnTo>
                      <a:pt x="14" y="100"/>
                    </a:lnTo>
                    <a:lnTo>
                      <a:pt x="0" y="89"/>
                    </a:lnTo>
                    <a:lnTo>
                      <a:pt x="0" y="8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9" name="iśḷîďe">
                <a:extLst>
                  <a:ext uri="{FF2B5EF4-FFF2-40B4-BE49-F238E27FC236}">
                    <a16:creationId xmlns:a16="http://schemas.microsoft.com/office/drawing/2014/main" id="{0C44AF96-5D02-47DE-B9DC-94C15B4A0ECD}"/>
                  </a:ext>
                </a:extLst>
              </p:cNvPr>
              <p:cNvSpPr/>
              <p:nvPr/>
            </p:nvSpPr>
            <p:spPr bwMode="auto">
              <a:xfrm>
                <a:off x="1159624" y="1300567"/>
                <a:ext cx="12989" cy="11691"/>
              </a:xfrm>
              <a:custGeom>
                <a:avLst/>
                <a:gdLst>
                  <a:gd name="T0" fmla="*/ 0 w 80"/>
                  <a:gd name="T1" fmla="*/ 39 h 71"/>
                  <a:gd name="T2" fmla="*/ 9 w 80"/>
                  <a:gd name="T3" fmla="*/ 61 h 71"/>
                  <a:gd name="T4" fmla="*/ 44 w 80"/>
                  <a:gd name="T5" fmla="*/ 71 h 71"/>
                  <a:gd name="T6" fmla="*/ 70 w 80"/>
                  <a:gd name="T7" fmla="*/ 66 h 71"/>
                  <a:gd name="T8" fmla="*/ 80 w 80"/>
                  <a:gd name="T9" fmla="*/ 47 h 71"/>
                  <a:gd name="T10" fmla="*/ 75 w 80"/>
                  <a:gd name="T11" fmla="*/ 20 h 71"/>
                  <a:gd name="T12" fmla="*/ 61 w 80"/>
                  <a:gd name="T13" fmla="*/ 0 h 71"/>
                  <a:gd name="T14" fmla="*/ 43 w 80"/>
                  <a:gd name="T15" fmla="*/ 6 h 71"/>
                  <a:gd name="T16" fmla="*/ 24 w 80"/>
                  <a:gd name="T17" fmla="*/ 32 h 71"/>
                  <a:gd name="T18" fmla="*/ 0 w 80"/>
                  <a:gd name="T19" fmla="*/ 39 h 71"/>
                  <a:gd name="T20" fmla="*/ 0 w 80"/>
                  <a:gd name="T21" fmla="*/ 39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" h="71">
                    <a:moveTo>
                      <a:pt x="0" y="39"/>
                    </a:moveTo>
                    <a:lnTo>
                      <a:pt x="9" y="61"/>
                    </a:lnTo>
                    <a:lnTo>
                      <a:pt x="44" y="71"/>
                    </a:lnTo>
                    <a:lnTo>
                      <a:pt x="70" y="66"/>
                    </a:lnTo>
                    <a:lnTo>
                      <a:pt x="80" y="47"/>
                    </a:lnTo>
                    <a:lnTo>
                      <a:pt x="75" y="20"/>
                    </a:lnTo>
                    <a:lnTo>
                      <a:pt x="61" y="0"/>
                    </a:lnTo>
                    <a:lnTo>
                      <a:pt x="43" y="6"/>
                    </a:lnTo>
                    <a:lnTo>
                      <a:pt x="24" y="32"/>
                    </a:lnTo>
                    <a:lnTo>
                      <a:pt x="0" y="39"/>
                    </a:lnTo>
                    <a:lnTo>
                      <a:pt x="0" y="3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0" name="íSḻiḍè">
                <a:extLst>
                  <a:ext uri="{FF2B5EF4-FFF2-40B4-BE49-F238E27FC236}">
                    <a16:creationId xmlns:a16="http://schemas.microsoft.com/office/drawing/2014/main" id="{BF8CD88F-10D4-450A-B1B1-0898D0504251}"/>
                  </a:ext>
                </a:extLst>
              </p:cNvPr>
              <p:cNvSpPr/>
              <p:nvPr/>
            </p:nvSpPr>
            <p:spPr bwMode="auto">
              <a:xfrm>
                <a:off x="1162224" y="1288877"/>
                <a:ext cx="3897" cy="7793"/>
              </a:xfrm>
              <a:custGeom>
                <a:avLst/>
                <a:gdLst>
                  <a:gd name="T0" fmla="*/ 0 w 28"/>
                  <a:gd name="T1" fmla="*/ 47 h 47"/>
                  <a:gd name="T2" fmla="*/ 14 w 28"/>
                  <a:gd name="T3" fmla="*/ 43 h 47"/>
                  <a:gd name="T4" fmla="*/ 26 w 28"/>
                  <a:gd name="T5" fmla="*/ 23 h 47"/>
                  <a:gd name="T6" fmla="*/ 28 w 28"/>
                  <a:gd name="T7" fmla="*/ 0 h 47"/>
                  <a:gd name="T8" fmla="*/ 8 w 28"/>
                  <a:gd name="T9" fmla="*/ 12 h 47"/>
                  <a:gd name="T10" fmla="*/ 0 w 28"/>
                  <a:gd name="T11" fmla="*/ 47 h 47"/>
                  <a:gd name="T12" fmla="*/ 0 w 28"/>
                  <a:gd name="T13" fmla="*/ 47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47">
                    <a:moveTo>
                      <a:pt x="0" y="47"/>
                    </a:moveTo>
                    <a:lnTo>
                      <a:pt x="14" y="43"/>
                    </a:lnTo>
                    <a:lnTo>
                      <a:pt x="26" y="23"/>
                    </a:lnTo>
                    <a:lnTo>
                      <a:pt x="28" y="0"/>
                    </a:lnTo>
                    <a:lnTo>
                      <a:pt x="8" y="12"/>
                    </a:lnTo>
                    <a:lnTo>
                      <a:pt x="0" y="47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1" name="iṣļiďê">
                <a:extLst>
                  <a:ext uri="{FF2B5EF4-FFF2-40B4-BE49-F238E27FC236}">
                    <a16:creationId xmlns:a16="http://schemas.microsoft.com/office/drawing/2014/main" id="{5817FAF7-DAB7-4C5C-A28A-762B03FBE986}"/>
                  </a:ext>
                </a:extLst>
              </p:cNvPr>
              <p:cNvSpPr/>
              <p:nvPr/>
            </p:nvSpPr>
            <p:spPr bwMode="auto">
              <a:xfrm>
                <a:off x="1170018" y="1288877"/>
                <a:ext cx="10391" cy="6495"/>
              </a:xfrm>
              <a:custGeom>
                <a:avLst/>
                <a:gdLst>
                  <a:gd name="T0" fmla="*/ 0 w 60"/>
                  <a:gd name="T1" fmla="*/ 22 h 40"/>
                  <a:gd name="T2" fmla="*/ 4 w 60"/>
                  <a:gd name="T3" fmla="*/ 34 h 40"/>
                  <a:gd name="T4" fmla="*/ 25 w 60"/>
                  <a:gd name="T5" fmla="*/ 40 h 40"/>
                  <a:gd name="T6" fmla="*/ 50 w 60"/>
                  <a:gd name="T7" fmla="*/ 32 h 40"/>
                  <a:gd name="T8" fmla="*/ 60 w 60"/>
                  <a:gd name="T9" fmla="*/ 14 h 40"/>
                  <a:gd name="T10" fmla="*/ 49 w 60"/>
                  <a:gd name="T11" fmla="*/ 0 h 40"/>
                  <a:gd name="T12" fmla="*/ 26 w 60"/>
                  <a:gd name="T13" fmla="*/ 1 h 40"/>
                  <a:gd name="T14" fmla="*/ 19 w 60"/>
                  <a:gd name="T15" fmla="*/ 14 h 40"/>
                  <a:gd name="T16" fmla="*/ 0 w 60"/>
                  <a:gd name="T17" fmla="*/ 22 h 40"/>
                  <a:gd name="T18" fmla="*/ 0 w 60"/>
                  <a:gd name="T19" fmla="*/ 22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0" h="40">
                    <a:moveTo>
                      <a:pt x="0" y="22"/>
                    </a:moveTo>
                    <a:lnTo>
                      <a:pt x="4" y="34"/>
                    </a:lnTo>
                    <a:lnTo>
                      <a:pt x="25" y="40"/>
                    </a:lnTo>
                    <a:lnTo>
                      <a:pt x="50" y="32"/>
                    </a:lnTo>
                    <a:lnTo>
                      <a:pt x="60" y="14"/>
                    </a:lnTo>
                    <a:lnTo>
                      <a:pt x="49" y="0"/>
                    </a:lnTo>
                    <a:lnTo>
                      <a:pt x="26" y="1"/>
                    </a:lnTo>
                    <a:lnTo>
                      <a:pt x="19" y="14"/>
                    </a:lnTo>
                    <a:lnTo>
                      <a:pt x="0" y="22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2" name="í$1íḑê">
                <a:extLst>
                  <a:ext uri="{FF2B5EF4-FFF2-40B4-BE49-F238E27FC236}">
                    <a16:creationId xmlns:a16="http://schemas.microsoft.com/office/drawing/2014/main" id="{0E523327-528E-4272-AB08-04229481C0C2}"/>
                  </a:ext>
                </a:extLst>
              </p:cNvPr>
              <p:cNvSpPr/>
              <p:nvPr/>
            </p:nvSpPr>
            <p:spPr bwMode="auto">
              <a:xfrm>
                <a:off x="1160924" y="1257703"/>
                <a:ext cx="22083" cy="15587"/>
              </a:xfrm>
              <a:custGeom>
                <a:avLst/>
                <a:gdLst>
                  <a:gd name="T0" fmla="*/ 65 w 140"/>
                  <a:gd name="T1" fmla="*/ 71 h 96"/>
                  <a:gd name="T2" fmla="*/ 46 w 140"/>
                  <a:gd name="T3" fmla="*/ 95 h 96"/>
                  <a:gd name="T4" fmla="*/ 22 w 140"/>
                  <a:gd name="T5" fmla="*/ 96 h 96"/>
                  <a:gd name="T6" fmla="*/ 3 w 140"/>
                  <a:gd name="T7" fmla="*/ 82 h 96"/>
                  <a:gd name="T8" fmla="*/ 0 w 140"/>
                  <a:gd name="T9" fmla="*/ 46 h 96"/>
                  <a:gd name="T10" fmla="*/ 29 w 140"/>
                  <a:gd name="T11" fmla="*/ 12 h 96"/>
                  <a:gd name="T12" fmla="*/ 68 w 140"/>
                  <a:gd name="T13" fmla="*/ 0 h 96"/>
                  <a:gd name="T14" fmla="*/ 94 w 140"/>
                  <a:gd name="T15" fmla="*/ 7 h 96"/>
                  <a:gd name="T16" fmla="*/ 109 w 140"/>
                  <a:gd name="T17" fmla="*/ 26 h 96"/>
                  <a:gd name="T18" fmla="*/ 140 w 140"/>
                  <a:gd name="T19" fmla="*/ 38 h 96"/>
                  <a:gd name="T20" fmla="*/ 140 w 140"/>
                  <a:gd name="T21" fmla="*/ 65 h 96"/>
                  <a:gd name="T22" fmla="*/ 124 w 140"/>
                  <a:gd name="T23" fmla="*/ 80 h 96"/>
                  <a:gd name="T24" fmla="*/ 87 w 140"/>
                  <a:gd name="T25" fmla="*/ 80 h 96"/>
                  <a:gd name="T26" fmla="*/ 65 w 140"/>
                  <a:gd name="T27" fmla="*/ 71 h 96"/>
                  <a:gd name="T28" fmla="*/ 65 w 140"/>
                  <a:gd name="T29" fmla="*/ 71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40" h="96">
                    <a:moveTo>
                      <a:pt x="65" y="71"/>
                    </a:moveTo>
                    <a:lnTo>
                      <a:pt x="46" y="95"/>
                    </a:lnTo>
                    <a:lnTo>
                      <a:pt x="22" y="96"/>
                    </a:lnTo>
                    <a:lnTo>
                      <a:pt x="3" y="82"/>
                    </a:lnTo>
                    <a:lnTo>
                      <a:pt x="0" y="46"/>
                    </a:lnTo>
                    <a:lnTo>
                      <a:pt x="29" y="12"/>
                    </a:lnTo>
                    <a:lnTo>
                      <a:pt x="68" y="0"/>
                    </a:lnTo>
                    <a:lnTo>
                      <a:pt x="94" y="7"/>
                    </a:lnTo>
                    <a:lnTo>
                      <a:pt x="109" y="26"/>
                    </a:lnTo>
                    <a:lnTo>
                      <a:pt x="140" y="38"/>
                    </a:lnTo>
                    <a:lnTo>
                      <a:pt x="140" y="65"/>
                    </a:lnTo>
                    <a:lnTo>
                      <a:pt x="124" y="80"/>
                    </a:lnTo>
                    <a:lnTo>
                      <a:pt x="87" y="80"/>
                    </a:lnTo>
                    <a:lnTo>
                      <a:pt x="65" y="71"/>
                    </a:lnTo>
                    <a:lnTo>
                      <a:pt x="65" y="71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3" name="îṩḷíḋé">
                <a:extLst>
                  <a:ext uri="{FF2B5EF4-FFF2-40B4-BE49-F238E27FC236}">
                    <a16:creationId xmlns:a16="http://schemas.microsoft.com/office/drawing/2014/main" id="{273CB612-D19E-4AF5-A3BF-AA5A46451AB8}"/>
                  </a:ext>
                </a:extLst>
              </p:cNvPr>
              <p:cNvSpPr/>
              <p:nvPr/>
            </p:nvSpPr>
            <p:spPr bwMode="auto">
              <a:xfrm>
                <a:off x="1192098" y="1262899"/>
                <a:ext cx="12989" cy="9093"/>
              </a:xfrm>
              <a:custGeom>
                <a:avLst/>
                <a:gdLst>
                  <a:gd name="T0" fmla="*/ 0 w 80"/>
                  <a:gd name="T1" fmla="*/ 28 h 57"/>
                  <a:gd name="T2" fmla="*/ 25 w 80"/>
                  <a:gd name="T3" fmla="*/ 52 h 57"/>
                  <a:gd name="T4" fmla="*/ 49 w 80"/>
                  <a:gd name="T5" fmla="*/ 57 h 57"/>
                  <a:gd name="T6" fmla="*/ 75 w 80"/>
                  <a:gd name="T7" fmla="*/ 39 h 57"/>
                  <a:gd name="T8" fmla="*/ 80 w 80"/>
                  <a:gd name="T9" fmla="*/ 17 h 57"/>
                  <a:gd name="T10" fmla="*/ 63 w 80"/>
                  <a:gd name="T11" fmla="*/ 0 h 57"/>
                  <a:gd name="T12" fmla="*/ 44 w 80"/>
                  <a:gd name="T13" fmla="*/ 6 h 57"/>
                  <a:gd name="T14" fmla="*/ 27 w 80"/>
                  <a:gd name="T15" fmla="*/ 28 h 57"/>
                  <a:gd name="T16" fmla="*/ 0 w 80"/>
                  <a:gd name="T17" fmla="*/ 28 h 57"/>
                  <a:gd name="T18" fmla="*/ 0 w 80"/>
                  <a:gd name="T19" fmla="*/ 2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0" h="57">
                    <a:moveTo>
                      <a:pt x="0" y="28"/>
                    </a:moveTo>
                    <a:lnTo>
                      <a:pt x="25" y="52"/>
                    </a:lnTo>
                    <a:lnTo>
                      <a:pt x="49" y="57"/>
                    </a:lnTo>
                    <a:lnTo>
                      <a:pt x="75" y="39"/>
                    </a:lnTo>
                    <a:lnTo>
                      <a:pt x="80" y="17"/>
                    </a:lnTo>
                    <a:lnTo>
                      <a:pt x="63" y="0"/>
                    </a:lnTo>
                    <a:lnTo>
                      <a:pt x="44" y="6"/>
                    </a:lnTo>
                    <a:lnTo>
                      <a:pt x="27" y="28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4" name="íṧḻîḑé">
                <a:extLst>
                  <a:ext uri="{FF2B5EF4-FFF2-40B4-BE49-F238E27FC236}">
                    <a16:creationId xmlns:a16="http://schemas.microsoft.com/office/drawing/2014/main" id="{09978CA3-A4DD-41FE-AB32-FD24033D56F0}"/>
                  </a:ext>
                </a:extLst>
              </p:cNvPr>
              <p:cNvSpPr/>
              <p:nvPr/>
            </p:nvSpPr>
            <p:spPr bwMode="auto">
              <a:xfrm>
                <a:off x="1176511" y="1290176"/>
                <a:ext cx="28576" cy="32473"/>
              </a:xfrm>
              <a:custGeom>
                <a:avLst/>
                <a:gdLst>
                  <a:gd name="T0" fmla="*/ 173 w 176"/>
                  <a:gd name="T1" fmla="*/ 182 h 199"/>
                  <a:gd name="T2" fmla="*/ 176 w 176"/>
                  <a:gd name="T3" fmla="*/ 160 h 199"/>
                  <a:gd name="T4" fmla="*/ 155 w 176"/>
                  <a:gd name="T5" fmla="*/ 130 h 199"/>
                  <a:gd name="T6" fmla="*/ 150 w 176"/>
                  <a:gd name="T7" fmla="*/ 90 h 199"/>
                  <a:gd name="T8" fmla="*/ 155 w 176"/>
                  <a:gd name="T9" fmla="*/ 62 h 199"/>
                  <a:gd name="T10" fmla="*/ 129 w 176"/>
                  <a:gd name="T11" fmla="*/ 19 h 199"/>
                  <a:gd name="T12" fmla="*/ 105 w 176"/>
                  <a:gd name="T13" fmla="*/ 0 h 199"/>
                  <a:gd name="T14" fmla="*/ 88 w 176"/>
                  <a:gd name="T15" fmla="*/ 15 h 199"/>
                  <a:gd name="T16" fmla="*/ 46 w 176"/>
                  <a:gd name="T17" fmla="*/ 20 h 199"/>
                  <a:gd name="T18" fmla="*/ 8 w 176"/>
                  <a:gd name="T19" fmla="*/ 45 h 199"/>
                  <a:gd name="T20" fmla="*/ 0 w 176"/>
                  <a:gd name="T21" fmla="*/ 72 h 199"/>
                  <a:gd name="T22" fmla="*/ 28 w 176"/>
                  <a:gd name="T23" fmla="*/ 113 h 199"/>
                  <a:gd name="T24" fmla="*/ 38 w 176"/>
                  <a:gd name="T25" fmla="*/ 169 h 199"/>
                  <a:gd name="T26" fmla="*/ 60 w 176"/>
                  <a:gd name="T27" fmla="*/ 191 h 199"/>
                  <a:gd name="T28" fmla="*/ 83 w 176"/>
                  <a:gd name="T29" fmla="*/ 199 h 199"/>
                  <a:gd name="T30" fmla="*/ 132 w 176"/>
                  <a:gd name="T31" fmla="*/ 180 h 199"/>
                  <a:gd name="T32" fmla="*/ 173 w 176"/>
                  <a:gd name="T33" fmla="*/ 182 h 199"/>
                  <a:gd name="T34" fmla="*/ 173 w 176"/>
                  <a:gd name="T35" fmla="*/ 182 h 1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76" h="199">
                    <a:moveTo>
                      <a:pt x="173" y="182"/>
                    </a:moveTo>
                    <a:lnTo>
                      <a:pt x="176" y="160"/>
                    </a:lnTo>
                    <a:lnTo>
                      <a:pt x="155" y="130"/>
                    </a:lnTo>
                    <a:lnTo>
                      <a:pt x="150" y="90"/>
                    </a:lnTo>
                    <a:lnTo>
                      <a:pt x="155" y="62"/>
                    </a:lnTo>
                    <a:lnTo>
                      <a:pt x="129" y="19"/>
                    </a:lnTo>
                    <a:lnTo>
                      <a:pt x="105" y="0"/>
                    </a:lnTo>
                    <a:lnTo>
                      <a:pt x="88" y="15"/>
                    </a:lnTo>
                    <a:lnTo>
                      <a:pt x="46" y="20"/>
                    </a:lnTo>
                    <a:lnTo>
                      <a:pt x="8" y="45"/>
                    </a:lnTo>
                    <a:lnTo>
                      <a:pt x="0" y="72"/>
                    </a:lnTo>
                    <a:lnTo>
                      <a:pt x="28" y="113"/>
                    </a:lnTo>
                    <a:lnTo>
                      <a:pt x="38" y="169"/>
                    </a:lnTo>
                    <a:lnTo>
                      <a:pt x="60" y="191"/>
                    </a:lnTo>
                    <a:lnTo>
                      <a:pt x="83" y="199"/>
                    </a:lnTo>
                    <a:lnTo>
                      <a:pt x="132" y="180"/>
                    </a:lnTo>
                    <a:lnTo>
                      <a:pt x="173" y="182"/>
                    </a:lnTo>
                    <a:lnTo>
                      <a:pt x="173" y="18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5" name="ísḷíḋe">
                <a:extLst>
                  <a:ext uri="{FF2B5EF4-FFF2-40B4-BE49-F238E27FC236}">
                    <a16:creationId xmlns:a16="http://schemas.microsoft.com/office/drawing/2014/main" id="{BF7E1529-6208-49D2-906A-A338401A1E03}"/>
                  </a:ext>
                </a:extLst>
              </p:cNvPr>
              <p:cNvSpPr/>
              <p:nvPr/>
            </p:nvSpPr>
            <p:spPr bwMode="auto">
              <a:xfrm>
                <a:off x="1198592" y="1275889"/>
                <a:ext cx="36371" cy="38967"/>
              </a:xfrm>
              <a:custGeom>
                <a:avLst/>
                <a:gdLst>
                  <a:gd name="T0" fmla="*/ 125 w 220"/>
                  <a:gd name="T1" fmla="*/ 241 h 243"/>
                  <a:gd name="T2" fmla="*/ 126 w 220"/>
                  <a:gd name="T3" fmla="*/ 222 h 243"/>
                  <a:gd name="T4" fmla="*/ 103 w 220"/>
                  <a:gd name="T5" fmla="*/ 201 h 243"/>
                  <a:gd name="T6" fmla="*/ 103 w 220"/>
                  <a:gd name="T7" fmla="*/ 185 h 243"/>
                  <a:gd name="T8" fmla="*/ 128 w 220"/>
                  <a:gd name="T9" fmla="*/ 170 h 243"/>
                  <a:gd name="T10" fmla="*/ 141 w 220"/>
                  <a:gd name="T11" fmla="*/ 136 h 243"/>
                  <a:gd name="T12" fmla="*/ 147 w 220"/>
                  <a:gd name="T13" fmla="*/ 113 h 243"/>
                  <a:gd name="T14" fmla="*/ 192 w 220"/>
                  <a:gd name="T15" fmla="*/ 89 h 243"/>
                  <a:gd name="T16" fmla="*/ 212 w 220"/>
                  <a:gd name="T17" fmla="*/ 87 h 243"/>
                  <a:gd name="T18" fmla="*/ 220 w 220"/>
                  <a:gd name="T19" fmla="*/ 72 h 243"/>
                  <a:gd name="T20" fmla="*/ 194 w 220"/>
                  <a:gd name="T21" fmla="*/ 63 h 243"/>
                  <a:gd name="T22" fmla="*/ 167 w 220"/>
                  <a:gd name="T23" fmla="*/ 71 h 243"/>
                  <a:gd name="T24" fmla="*/ 103 w 220"/>
                  <a:gd name="T25" fmla="*/ 33 h 243"/>
                  <a:gd name="T26" fmla="*/ 64 w 220"/>
                  <a:gd name="T27" fmla="*/ 0 h 243"/>
                  <a:gd name="T28" fmla="*/ 44 w 220"/>
                  <a:gd name="T29" fmla="*/ 13 h 243"/>
                  <a:gd name="T30" fmla="*/ 13 w 220"/>
                  <a:gd name="T31" fmla="*/ 21 h 243"/>
                  <a:gd name="T32" fmla="*/ 4 w 220"/>
                  <a:gd name="T33" fmla="*/ 19 h 243"/>
                  <a:gd name="T34" fmla="*/ 0 w 220"/>
                  <a:gd name="T35" fmla="*/ 48 h 243"/>
                  <a:gd name="T36" fmla="*/ 37 w 220"/>
                  <a:gd name="T37" fmla="*/ 119 h 243"/>
                  <a:gd name="T38" fmla="*/ 36 w 220"/>
                  <a:gd name="T39" fmla="*/ 167 h 243"/>
                  <a:gd name="T40" fmla="*/ 60 w 220"/>
                  <a:gd name="T41" fmla="*/ 222 h 243"/>
                  <a:gd name="T42" fmla="*/ 98 w 220"/>
                  <a:gd name="T43" fmla="*/ 243 h 243"/>
                  <a:gd name="T44" fmla="*/ 125 w 220"/>
                  <a:gd name="T45" fmla="*/ 241 h 243"/>
                  <a:gd name="T46" fmla="*/ 125 w 220"/>
                  <a:gd name="T47" fmla="*/ 241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20" h="243">
                    <a:moveTo>
                      <a:pt x="125" y="241"/>
                    </a:moveTo>
                    <a:lnTo>
                      <a:pt x="126" y="222"/>
                    </a:lnTo>
                    <a:lnTo>
                      <a:pt x="103" y="201"/>
                    </a:lnTo>
                    <a:lnTo>
                      <a:pt x="103" y="185"/>
                    </a:lnTo>
                    <a:lnTo>
                      <a:pt x="128" y="170"/>
                    </a:lnTo>
                    <a:lnTo>
                      <a:pt x="141" y="136"/>
                    </a:lnTo>
                    <a:lnTo>
                      <a:pt x="147" y="113"/>
                    </a:lnTo>
                    <a:lnTo>
                      <a:pt x="192" y="89"/>
                    </a:lnTo>
                    <a:lnTo>
                      <a:pt x="212" y="87"/>
                    </a:lnTo>
                    <a:lnTo>
                      <a:pt x="220" y="72"/>
                    </a:lnTo>
                    <a:lnTo>
                      <a:pt x="194" y="63"/>
                    </a:lnTo>
                    <a:lnTo>
                      <a:pt x="167" y="71"/>
                    </a:lnTo>
                    <a:lnTo>
                      <a:pt x="103" y="33"/>
                    </a:lnTo>
                    <a:lnTo>
                      <a:pt x="64" y="0"/>
                    </a:lnTo>
                    <a:lnTo>
                      <a:pt x="44" y="13"/>
                    </a:lnTo>
                    <a:lnTo>
                      <a:pt x="13" y="21"/>
                    </a:lnTo>
                    <a:lnTo>
                      <a:pt x="4" y="19"/>
                    </a:lnTo>
                    <a:lnTo>
                      <a:pt x="0" y="48"/>
                    </a:lnTo>
                    <a:lnTo>
                      <a:pt x="37" y="119"/>
                    </a:lnTo>
                    <a:lnTo>
                      <a:pt x="36" y="167"/>
                    </a:lnTo>
                    <a:lnTo>
                      <a:pt x="60" y="222"/>
                    </a:lnTo>
                    <a:lnTo>
                      <a:pt x="98" y="243"/>
                    </a:lnTo>
                    <a:lnTo>
                      <a:pt x="125" y="241"/>
                    </a:lnTo>
                    <a:lnTo>
                      <a:pt x="125" y="241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6" name="íśļîḋé">
                <a:extLst>
                  <a:ext uri="{FF2B5EF4-FFF2-40B4-BE49-F238E27FC236}">
                    <a16:creationId xmlns:a16="http://schemas.microsoft.com/office/drawing/2014/main" id="{4DDACAA2-2E19-421B-BAB3-35A6B03610C6}"/>
                  </a:ext>
                </a:extLst>
              </p:cNvPr>
              <p:cNvSpPr/>
              <p:nvPr/>
            </p:nvSpPr>
            <p:spPr bwMode="auto">
              <a:xfrm>
                <a:off x="1236261" y="1308360"/>
                <a:ext cx="22083" cy="19484"/>
              </a:xfrm>
              <a:custGeom>
                <a:avLst/>
                <a:gdLst>
                  <a:gd name="T0" fmla="*/ 3 w 137"/>
                  <a:gd name="T1" fmla="*/ 42 h 117"/>
                  <a:gd name="T2" fmla="*/ 0 w 137"/>
                  <a:gd name="T3" fmla="*/ 62 h 117"/>
                  <a:gd name="T4" fmla="*/ 39 w 137"/>
                  <a:gd name="T5" fmla="*/ 84 h 117"/>
                  <a:gd name="T6" fmla="*/ 66 w 137"/>
                  <a:gd name="T7" fmla="*/ 113 h 117"/>
                  <a:gd name="T8" fmla="*/ 109 w 137"/>
                  <a:gd name="T9" fmla="*/ 117 h 117"/>
                  <a:gd name="T10" fmla="*/ 137 w 137"/>
                  <a:gd name="T11" fmla="*/ 67 h 117"/>
                  <a:gd name="T12" fmla="*/ 123 w 137"/>
                  <a:gd name="T13" fmla="*/ 16 h 117"/>
                  <a:gd name="T14" fmla="*/ 94 w 137"/>
                  <a:gd name="T15" fmla="*/ 0 h 117"/>
                  <a:gd name="T16" fmla="*/ 51 w 137"/>
                  <a:gd name="T17" fmla="*/ 11 h 117"/>
                  <a:gd name="T18" fmla="*/ 3 w 137"/>
                  <a:gd name="T19" fmla="*/ 42 h 117"/>
                  <a:gd name="T20" fmla="*/ 3 w 137"/>
                  <a:gd name="T21" fmla="*/ 42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37" h="117">
                    <a:moveTo>
                      <a:pt x="3" y="42"/>
                    </a:moveTo>
                    <a:lnTo>
                      <a:pt x="0" y="62"/>
                    </a:lnTo>
                    <a:lnTo>
                      <a:pt x="39" y="84"/>
                    </a:lnTo>
                    <a:lnTo>
                      <a:pt x="66" y="113"/>
                    </a:lnTo>
                    <a:lnTo>
                      <a:pt x="109" y="117"/>
                    </a:lnTo>
                    <a:lnTo>
                      <a:pt x="137" y="67"/>
                    </a:lnTo>
                    <a:lnTo>
                      <a:pt x="123" y="16"/>
                    </a:lnTo>
                    <a:lnTo>
                      <a:pt x="94" y="0"/>
                    </a:lnTo>
                    <a:lnTo>
                      <a:pt x="51" y="11"/>
                    </a:lnTo>
                    <a:lnTo>
                      <a:pt x="3" y="42"/>
                    </a:lnTo>
                    <a:lnTo>
                      <a:pt x="3" y="4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7" name="í$ḷiḑê">
                <a:extLst>
                  <a:ext uri="{FF2B5EF4-FFF2-40B4-BE49-F238E27FC236}">
                    <a16:creationId xmlns:a16="http://schemas.microsoft.com/office/drawing/2014/main" id="{F8ED92DF-94F8-45FB-8B38-E93B640B9FC0}"/>
                  </a:ext>
                </a:extLst>
              </p:cNvPr>
              <p:cNvSpPr/>
              <p:nvPr/>
            </p:nvSpPr>
            <p:spPr bwMode="auto">
              <a:xfrm>
                <a:off x="1233664" y="1326545"/>
                <a:ext cx="11691" cy="7793"/>
              </a:xfrm>
              <a:custGeom>
                <a:avLst/>
                <a:gdLst>
                  <a:gd name="T0" fmla="*/ 4 w 66"/>
                  <a:gd name="T1" fmla="*/ 0 h 43"/>
                  <a:gd name="T2" fmla="*/ 0 w 66"/>
                  <a:gd name="T3" fmla="*/ 23 h 43"/>
                  <a:gd name="T4" fmla="*/ 35 w 66"/>
                  <a:gd name="T5" fmla="*/ 35 h 43"/>
                  <a:gd name="T6" fmla="*/ 52 w 66"/>
                  <a:gd name="T7" fmla="*/ 43 h 43"/>
                  <a:gd name="T8" fmla="*/ 66 w 66"/>
                  <a:gd name="T9" fmla="*/ 33 h 43"/>
                  <a:gd name="T10" fmla="*/ 35 w 66"/>
                  <a:gd name="T11" fmla="*/ 0 h 43"/>
                  <a:gd name="T12" fmla="*/ 4 w 66"/>
                  <a:gd name="T13" fmla="*/ 0 h 43"/>
                  <a:gd name="T14" fmla="*/ 4 w 66"/>
                  <a:gd name="T15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" h="43">
                    <a:moveTo>
                      <a:pt x="4" y="0"/>
                    </a:moveTo>
                    <a:lnTo>
                      <a:pt x="0" y="23"/>
                    </a:lnTo>
                    <a:lnTo>
                      <a:pt x="35" y="35"/>
                    </a:lnTo>
                    <a:lnTo>
                      <a:pt x="52" y="43"/>
                    </a:lnTo>
                    <a:lnTo>
                      <a:pt x="66" y="33"/>
                    </a:lnTo>
                    <a:lnTo>
                      <a:pt x="35" y="0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8" name="išļïdè">
                <a:extLst>
                  <a:ext uri="{FF2B5EF4-FFF2-40B4-BE49-F238E27FC236}">
                    <a16:creationId xmlns:a16="http://schemas.microsoft.com/office/drawing/2014/main" id="{B36629F7-20AA-4720-9B0A-2D1C7274CC25}"/>
                  </a:ext>
                </a:extLst>
              </p:cNvPr>
              <p:cNvSpPr/>
              <p:nvPr/>
            </p:nvSpPr>
            <p:spPr bwMode="auto">
              <a:xfrm>
                <a:off x="1236262" y="1142099"/>
                <a:ext cx="20783" cy="11691"/>
              </a:xfrm>
              <a:custGeom>
                <a:avLst/>
                <a:gdLst>
                  <a:gd name="T0" fmla="*/ 0 w 133"/>
                  <a:gd name="T1" fmla="*/ 39 h 70"/>
                  <a:gd name="T2" fmla="*/ 17 w 133"/>
                  <a:gd name="T3" fmla="*/ 28 h 70"/>
                  <a:gd name="T4" fmla="*/ 40 w 133"/>
                  <a:gd name="T5" fmla="*/ 27 h 70"/>
                  <a:gd name="T6" fmla="*/ 66 w 133"/>
                  <a:gd name="T7" fmla="*/ 0 h 70"/>
                  <a:gd name="T8" fmla="*/ 91 w 133"/>
                  <a:gd name="T9" fmla="*/ 2 h 70"/>
                  <a:gd name="T10" fmla="*/ 102 w 133"/>
                  <a:gd name="T11" fmla="*/ 14 h 70"/>
                  <a:gd name="T12" fmla="*/ 130 w 133"/>
                  <a:gd name="T13" fmla="*/ 17 h 70"/>
                  <a:gd name="T14" fmla="*/ 133 w 133"/>
                  <a:gd name="T15" fmla="*/ 39 h 70"/>
                  <a:gd name="T16" fmla="*/ 103 w 133"/>
                  <a:gd name="T17" fmla="*/ 67 h 70"/>
                  <a:gd name="T18" fmla="*/ 82 w 133"/>
                  <a:gd name="T19" fmla="*/ 70 h 70"/>
                  <a:gd name="T20" fmla="*/ 60 w 133"/>
                  <a:gd name="T21" fmla="*/ 56 h 70"/>
                  <a:gd name="T22" fmla="*/ 10 w 133"/>
                  <a:gd name="T23" fmla="*/ 52 h 70"/>
                  <a:gd name="T24" fmla="*/ 0 w 133"/>
                  <a:gd name="T25" fmla="*/ 39 h 70"/>
                  <a:gd name="T26" fmla="*/ 0 w 133"/>
                  <a:gd name="T27" fmla="*/ 39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33" h="70">
                    <a:moveTo>
                      <a:pt x="0" y="39"/>
                    </a:moveTo>
                    <a:lnTo>
                      <a:pt x="17" y="28"/>
                    </a:lnTo>
                    <a:lnTo>
                      <a:pt x="40" y="27"/>
                    </a:lnTo>
                    <a:lnTo>
                      <a:pt x="66" y="0"/>
                    </a:lnTo>
                    <a:lnTo>
                      <a:pt x="91" y="2"/>
                    </a:lnTo>
                    <a:lnTo>
                      <a:pt x="102" y="14"/>
                    </a:lnTo>
                    <a:lnTo>
                      <a:pt x="130" y="17"/>
                    </a:lnTo>
                    <a:lnTo>
                      <a:pt x="133" y="39"/>
                    </a:lnTo>
                    <a:lnTo>
                      <a:pt x="103" y="67"/>
                    </a:lnTo>
                    <a:lnTo>
                      <a:pt x="82" y="70"/>
                    </a:lnTo>
                    <a:lnTo>
                      <a:pt x="60" y="56"/>
                    </a:lnTo>
                    <a:lnTo>
                      <a:pt x="10" y="52"/>
                    </a:lnTo>
                    <a:lnTo>
                      <a:pt x="0" y="39"/>
                    </a:lnTo>
                    <a:lnTo>
                      <a:pt x="0" y="3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9" name="iSḷiḓé">
                <a:extLst>
                  <a:ext uri="{FF2B5EF4-FFF2-40B4-BE49-F238E27FC236}">
                    <a16:creationId xmlns:a16="http://schemas.microsoft.com/office/drawing/2014/main" id="{963819E3-075D-4E67-82EB-CB9CFCB38954}"/>
                  </a:ext>
                </a:extLst>
              </p:cNvPr>
              <p:cNvSpPr/>
              <p:nvPr/>
            </p:nvSpPr>
            <p:spPr bwMode="auto">
              <a:xfrm>
                <a:off x="1224570" y="1207044"/>
                <a:ext cx="27279" cy="22083"/>
              </a:xfrm>
              <a:custGeom>
                <a:avLst/>
                <a:gdLst>
                  <a:gd name="T0" fmla="*/ 136 w 172"/>
                  <a:gd name="T1" fmla="*/ 119 h 133"/>
                  <a:gd name="T2" fmla="*/ 154 w 172"/>
                  <a:gd name="T3" fmla="*/ 79 h 133"/>
                  <a:gd name="T4" fmla="*/ 172 w 172"/>
                  <a:gd name="T5" fmla="*/ 62 h 133"/>
                  <a:gd name="T6" fmla="*/ 172 w 172"/>
                  <a:gd name="T7" fmla="*/ 46 h 133"/>
                  <a:gd name="T8" fmla="*/ 148 w 172"/>
                  <a:gd name="T9" fmla="*/ 28 h 133"/>
                  <a:gd name="T10" fmla="*/ 132 w 172"/>
                  <a:gd name="T11" fmla="*/ 3 h 133"/>
                  <a:gd name="T12" fmla="*/ 101 w 172"/>
                  <a:gd name="T13" fmla="*/ 0 h 133"/>
                  <a:gd name="T14" fmla="*/ 56 w 172"/>
                  <a:gd name="T15" fmla="*/ 15 h 133"/>
                  <a:gd name="T16" fmla="*/ 11 w 172"/>
                  <a:gd name="T17" fmla="*/ 42 h 133"/>
                  <a:gd name="T18" fmla="*/ 0 w 172"/>
                  <a:gd name="T19" fmla="*/ 65 h 133"/>
                  <a:gd name="T20" fmla="*/ 5 w 172"/>
                  <a:gd name="T21" fmla="*/ 84 h 133"/>
                  <a:gd name="T22" fmla="*/ 63 w 172"/>
                  <a:gd name="T23" fmla="*/ 125 h 133"/>
                  <a:gd name="T24" fmla="*/ 98 w 172"/>
                  <a:gd name="T25" fmla="*/ 133 h 133"/>
                  <a:gd name="T26" fmla="*/ 136 w 172"/>
                  <a:gd name="T27" fmla="*/ 119 h 133"/>
                  <a:gd name="T28" fmla="*/ 136 w 172"/>
                  <a:gd name="T29" fmla="*/ 119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72" h="133">
                    <a:moveTo>
                      <a:pt x="136" y="119"/>
                    </a:moveTo>
                    <a:lnTo>
                      <a:pt x="154" y="79"/>
                    </a:lnTo>
                    <a:lnTo>
                      <a:pt x="172" y="62"/>
                    </a:lnTo>
                    <a:lnTo>
                      <a:pt x="172" y="46"/>
                    </a:lnTo>
                    <a:lnTo>
                      <a:pt x="148" y="28"/>
                    </a:lnTo>
                    <a:lnTo>
                      <a:pt x="132" y="3"/>
                    </a:lnTo>
                    <a:lnTo>
                      <a:pt x="101" y="0"/>
                    </a:lnTo>
                    <a:lnTo>
                      <a:pt x="56" y="15"/>
                    </a:lnTo>
                    <a:lnTo>
                      <a:pt x="11" y="42"/>
                    </a:lnTo>
                    <a:lnTo>
                      <a:pt x="0" y="65"/>
                    </a:lnTo>
                    <a:lnTo>
                      <a:pt x="5" y="84"/>
                    </a:lnTo>
                    <a:lnTo>
                      <a:pt x="63" y="125"/>
                    </a:lnTo>
                    <a:lnTo>
                      <a:pt x="98" y="133"/>
                    </a:lnTo>
                    <a:lnTo>
                      <a:pt x="136" y="119"/>
                    </a:lnTo>
                    <a:lnTo>
                      <a:pt x="136" y="11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0" name="íṡ1ïḓê">
                <a:extLst>
                  <a:ext uri="{FF2B5EF4-FFF2-40B4-BE49-F238E27FC236}">
                    <a16:creationId xmlns:a16="http://schemas.microsoft.com/office/drawing/2014/main" id="{63E7FC8D-890E-4D4C-A588-0AFEC9945BA0}"/>
                  </a:ext>
                </a:extLst>
              </p:cNvPr>
              <p:cNvSpPr/>
              <p:nvPr/>
            </p:nvSpPr>
            <p:spPr bwMode="auto">
              <a:xfrm>
                <a:off x="1228467" y="1217436"/>
                <a:ext cx="45463" cy="62348"/>
              </a:xfrm>
              <a:custGeom>
                <a:avLst/>
                <a:gdLst>
                  <a:gd name="T0" fmla="*/ 198 w 284"/>
                  <a:gd name="T1" fmla="*/ 0 h 383"/>
                  <a:gd name="T2" fmla="*/ 187 w 284"/>
                  <a:gd name="T3" fmla="*/ 23 h 383"/>
                  <a:gd name="T4" fmla="*/ 187 w 284"/>
                  <a:gd name="T5" fmla="*/ 61 h 383"/>
                  <a:gd name="T6" fmla="*/ 157 w 284"/>
                  <a:gd name="T7" fmla="*/ 86 h 383"/>
                  <a:gd name="T8" fmla="*/ 146 w 284"/>
                  <a:gd name="T9" fmla="*/ 75 h 383"/>
                  <a:gd name="T10" fmla="*/ 123 w 284"/>
                  <a:gd name="T11" fmla="*/ 79 h 383"/>
                  <a:gd name="T12" fmla="*/ 76 w 284"/>
                  <a:gd name="T13" fmla="*/ 118 h 383"/>
                  <a:gd name="T14" fmla="*/ 44 w 284"/>
                  <a:gd name="T15" fmla="*/ 119 h 383"/>
                  <a:gd name="T16" fmla="*/ 23 w 284"/>
                  <a:gd name="T17" fmla="*/ 100 h 383"/>
                  <a:gd name="T18" fmla="*/ 0 w 284"/>
                  <a:gd name="T19" fmla="*/ 111 h 383"/>
                  <a:gd name="T20" fmla="*/ 0 w 284"/>
                  <a:gd name="T21" fmla="*/ 141 h 383"/>
                  <a:gd name="T22" fmla="*/ 13 w 284"/>
                  <a:gd name="T23" fmla="*/ 178 h 383"/>
                  <a:gd name="T24" fmla="*/ 11 w 284"/>
                  <a:gd name="T25" fmla="*/ 273 h 383"/>
                  <a:gd name="T26" fmla="*/ 31 w 284"/>
                  <a:gd name="T27" fmla="*/ 325 h 383"/>
                  <a:gd name="T28" fmla="*/ 73 w 284"/>
                  <a:gd name="T29" fmla="*/ 383 h 383"/>
                  <a:gd name="T30" fmla="*/ 105 w 284"/>
                  <a:gd name="T31" fmla="*/ 382 h 383"/>
                  <a:gd name="T32" fmla="*/ 160 w 284"/>
                  <a:gd name="T33" fmla="*/ 360 h 383"/>
                  <a:gd name="T34" fmla="*/ 202 w 284"/>
                  <a:gd name="T35" fmla="*/ 357 h 383"/>
                  <a:gd name="T36" fmla="*/ 234 w 284"/>
                  <a:gd name="T37" fmla="*/ 335 h 383"/>
                  <a:gd name="T38" fmla="*/ 284 w 284"/>
                  <a:gd name="T39" fmla="*/ 325 h 383"/>
                  <a:gd name="T40" fmla="*/ 282 w 284"/>
                  <a:gd name="T41" fmla="*/ 302 h 383"/>
                  <a:gd name="T42" fmla="*/ 255 w 284"/>
                  <a:gd name="T43" fmla="*/ 276 h 383"/>
                  <a:gd name="T44" fmla="*/ 234 w 284"/>
                  <a:gd name="T45" fmla="*/ 242 h 383"/>
                  <a:gd name="T46" fmla="*/ 197 w 284"/>
                  <a:gd name="T47" fmla="*/ 228 h 383"/>
                  <a:gd name="T48" fmla="*/ 176 w 284"/>
                  <a:gd name="T49" fmla="*/ 185 h 383"/>
                  <a:gd name="T50" fmla="*/ 179 w 284"/>
                  <a:gd name="T51" fmla="*/ 162 h 383"/>
                  <a:gd name="T52" fmla="*/ 208 w 284"/>
                  <a:gd name="T53" fmla="*/ 142 h 383"/>
                  <a:gd name="T54" fmla="*/ 247 w 284"/>
                  <a:gd name="T55" fmla="*/ 141 h 383"/>
                  <a:gd name="T56" fmla="*/ 278 w 284"/>
                  <a:gd name="T57" fmla="*/ 123 h 383"/>
                  <a:gd name="T58" fmla="*/ 278 w 284"/>
                  <a:gd name="T59" fmla="*/ 100 h 383"/>
                  <a:gd name="T60" fmla="*/ 249 w 284"/>
                  <a:gd name="T61" fmla="*/ 63 h 383"/>
                  <a:gd name="T62" fmla="*/ 216 w 284"/>
                  <a:gd name="T63" fmla="*/ 44 h 383"/>
                  <a:gd name="T64" fmla="*/ 198 w 284"/>
                  <a:gd name="T65" fmla="*/ 0 h 383"/>
                  <a:gd name="T66" fmla="*/ 198 w 284"/>
                  <a:gd name="T67" fmla="*/ 0 h 3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84" h="383">
                    <a:moveTo>
                      <a:pt x="198" y="0"/>
                    </a:moveTo>
                    <a:lnTo>
                      <a:pt x="187" y="23"/>
                    </a:lnTo>
                    <a:lnTo>
                      <a:pt x="187" y="61"/>
                    </a:lnTo>
                    <a:lnTo>
                      <a:pt x="157" y="86"/>
                    </a:lnTo>
                    <a:lnTo>
                      <a:pt x="146" y="75"/>
                    </a:lnTo>
                    <a:lnTo>
                      <a:pt x="123" y="79"/>
                    </a:lnTo>
                    <a:lnTo>
                      <a:pt x="76" y="118"/>
                    </a:lnTo>
                    <a:lnTo>
                      <a:pt x="44" y="119"/>
                    </a:lnTo>
                    <a:lnTo>
                      <a:pt x="23" y="100"/>
                    </a:lnTo>
                    <a:lnTo>
                      <a:pt x="0" y="111"/>
                    </a:lnTo>
                    <a:lnTo>
                      <a:pt x="0" y="141"/>
                    </a:lnTo>
                    <a:lnTo>
                      <a:pt x="13" y="178"/>
                    </a:lnTo>
                    <a:lnTo>
                      <a:pt x="11" y="273"/>
                    </a:lnTo>
                    <a:lnTo>
                      <a:pt x="31" y="325"/>
                    </a:lnTo>
                    <a:lnTo>
                      <a:pt x="73" y="383"/>
                    </a:lnTo>
                    <a:lnTo>
                      <a:pt x="105" y="382"/>
                    </a:lnTo>
                    <a:lnTo>
                      <a:pt x="160" y="360"/>
                    </a:lnTo>
                    <a:lnTo>
                      <a:pt x="202" y="357"/>
                    </a:lnTo>
                    <a:lnTo>
                      <a:pt x="234" y="335"/>
                    </a:lnTo>
                    <a:lnTo>
                      <a:pt x="284" y="325"/>
                    </a:lnTo>
                    <a:lnTo>
                      <a:pt x="282" y="302"/>
                    </a:lnTo>
                    <a:lnTo>
                      <a:pt x="255" y="276"/>
                    </a:lnTo>
                    <a:lnTo>
                      <a:pt x="234" y="242"/>
                    </a:lnTo>
                    <a:lnTo>
                      <a:pt x="197" y="228"/>
                    </a:lnTo>
                    <a:lnTo>
                      <a:pt x="176" y="185"/>
                    </a:lnTo>
                    <a:lnTo>
                      <a:pt x="179" y="162"/>
                    </a:lnTo>
                    <a:lnTo>
                      <a:pt x="208" y="142"/>
                    </a:lnTo>
                    <a:lnTo>
                      <a:pt x="247" y="141"/>
                    </a:lnTo>
                    <a:lnTo>
                      <a:pt x="278" y="123"/>
                    </a:lnTo>
                    <a:lnTo>
                      <a:pt x="278" y="100"/>
                    </a:lnTo>
                    <a:lnTo>
                      <a:pt x="249" y="63"/>
                    </a:lnTo>
                    <a:lnTo>
                      <a:pt x="216" y="44"/>
                    </a:lnTo>
                    <a:lnTo>
                      <a:pt x="198" y="0"/>
                    </a:lnTo>
                    <a:lnTo>
                      <a:pt x="198" y="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1" name="işḻïďè">
                <a:extLst>
                  <a:ext uri="{FF2B5EF4-FFF2-40B4-BE49-F238E27FC236}">
                    <a16:creationId xmlns:a16="http://schemas.microsoft.com/office/drawing/2014/main" id="{2E97CF1B-8518-4B2E-A452-1EF8BDB84F7D}"/>
                  </a:ext>
                </a:extLst>
              </p:cNvPr>
              <p:cNvSpPr/>
              <p:nvPr/>
            </p:nvSpPr>
            <p:spPr bwMode="auto">
              <a:xfrm>
                <a:off x="1264837" y="1165481"/>
                <a:ext cx="44163" cy="63647"/>
              </a:xfrm>
              <a:custGeom>
                <a:avLst/>
                <a:gdLst>
                  <a:gd name="T0" fmla="*/ 132 w 271"/>
                  <a:gd name="T1" fmla="*/ 384 h 384"/>
                  <a:gd name="T2" fmla="*/ 104 w 271"/>
                  <a:gd name="T3" fmla="*/ 365 h 384"/>
                  <a:gd name="T4" fmla="*/ 100 w 271"/>
                  <a:gd name="T5" fmla="*/ 339 h 384"/>
                  <a:gd name="T6" fmla="*/ 79 w 271"/>
                  <a:gd name="T7" fmla="*/ 315 h 384"/>
                  <a:gd name="T8" fmla="*/ 44 w 271"/>
                  <a:gd name="T9" fmla="*/ 320 h 384"/>
                  <a:gd name="T10" fmla="*/ 15 w 271"/>
                  <a:gd name="T11" fmla="*/ 292 h 384"/>
                  <a:gd name="T12" fmla="*/ 14 w 271"/>
                  <a:gd name="T13" fmla="*/ 267 h 384"/>
                  <a:gd name="T14" fmla="*/ 27 w 271"/>
                  <a:gd name="T15" fmla="*/ 241 h 384"/>
                  <a:gd name="T16" fmla="*/ 9 w 271"/>
                  <a:gd name="T17" fmla="*/ 196 h 384"/>
                  <a:gd name="T18" fmla="*/ 0 w 271"/>
                  <a:gd name="T19" fmla="*/ 155 h 384"/>
                  <a:gd name="T20" fmla="*/ 12 w 271"/>
                  <a:gd name="T21" fmla="*/ 110 h 384"/>
                  <a:gd name="T22" fmla="*/ 42 w 271"/>
                  <a:gd name="T23" fmla="*/ 90 h 384"/>
                  <a:gd name="T24" fmla="*/ 72 w 271"/>
                  <a:gd name="T25" fmla="*/ 49 h 384"/>
                  <a:gd name="T26" fmla="*/ 72 w 271"/>
                  <a:gd name="T27" fmla="*/ 29 h 384"/>
                  <a:gd name="T28" fmla="*/ 82 w 271"/>
                  <a:gd name="T29" fmla="*/ 4 h 384"/>
                  <a:gd name="T30" fmla="*/ 105 w 271"/>
                  <a:gd name="T31" fmla="*/ 0 h 384"/>
                  <a:gd name="T32" fmla="*/ 129 w 271"/>
                  <a:gd name="T33" fmla="*/ 12 h 384"/>
                  <a:gd name="T34" fmla="*/ 160 w 271"/>
                  <a:gd name="T35" fmla="*/ 20 h 384"/>
                  <a:gd name="T36" fmla="*/ 172 w 271"/>
                  <a:gd name="T37" fmla="*/ 54 h 384"/>
                  <a:gd name="T38" fmla="*/ 169 w 271"/>
                  <a:gd name="T39" fmla="*/ 110 h 384"/>
                  <a:gd name="T40" fmla="*/ 179 w 271"/>
                  <a:gd name="T41" fmla="*/ 127 h 384"/>
                  <a:gd name="T42" fmla="*/ 209 w 271"/>
                  <a:gd name="T43" fmla="*/ 140 h 384"/>
                  <a:gd name="T44" fmla="*/ 248 w 271"/>
                  <a:gd name="T45" fmla="*/ 180 h 384"/>
                  <a:gd name="T46" fmla="*/ 271 w 271"/>
                  <a:gd name="T47" fmla="*/ 180 h 384"/>
                  <a:gd name="T48" fmla="*/ 271 w 271"/>
                  <a:gd name="T49" fmla="*/ 198 h 384"/>
                  <a:gd name="T50" fmla="*/ 216 w 271"/>
                  <a:gd name="T51" fmla="*/ 230 h 384"/>
                  <a:gd name="T52" fmla="*/ 163 w 271"/>
                  <a:gd name="T53" fmla="*/ 253 h 384"/>
                  <a:gd name="T54" fmla="*/ 153 w 271"/>
                  <a:gd name="T55" fmla="*/ 276 h 384"/>
                  <a:gd name="T56" fmla="*/ 162 w 271"/>
                  <a:gd name="T57" fmla="*/ 307 h 384"/>
                  <a:gd name="T58" fmla="*/ 157 w 271"/>
                  <a:gd name="T59" fmla="*/ 347 h 384"/>
                  <a:gd name="T60" fmla="*/ 132 w 271"/>
                  <a:gd name="T61" fmla="*/ 384 h 384"/>
                  <a:gd name="T62" fmla="*/ 132 w 271"/>
                  <a:gd name="T63" fmla="*/ 384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271" h="384">
                    <a:moveTo>
                      <a:pt x="132" y="384"/>
                    </a:moveTo>
                    <a:lnTo>
                      <a:pt x="104" y="365"/>
                    </a:lnTo>
                    <a:lnTo>
                      <a:pt x="100" y="339"/>
                    </a:lnTo>
                    <a:lnTo>
                      <a:pt x="79" y="315"/>
                    </a:lnTo>
                    <a:lnTo>
                      <a:pt x="44" y="320"/>
                    </a:lnTo>
                    <a:lnTo>
                      <a:pt x="15" y="292"/>
                    </a:lnTo>
                    <a:lnTo>
                      <a:pt x="14" y="267"/>
                    </a:lnTo>
                    <a:lnTo>
                      <a:pt x="27" y="241"/>
                    </a:lnTo>
                    <a:lnTo>
                      <a:pt x="9" y="196"/>
                    </a:lnTo>
                    <a:lnTo>
                      <a:pt x="0" y="155"/>
                    </a:lnTo>
                    <a:lnTo>
                      <a:pt x="12" y="110"/>
                    </a:lnTo>
                    <a:lnTo>
                      <a:pt x="42" y="90"/>
                    </a:lnTo>
                    <a:lnTo>
                      <a:pt x="72" y="49"/>
                    </a:lnTo>
                    <a:lnTo>
                      <a:pt x="72" y="29"/>
                    </a:lnTo>
                    <a:lnTo>
                      <a:pt x="82" y="4"/>
                    </a:lnTo>
                    <a:lnTo>
                      <a:pt x="105" y="0"/>
                    </a:lnTo>
                    <a:lnTo>
                      <a:pt x="129" y="12"/>
                    </a:lnTo>
                    <a:lnTo>
                      <a:pt x="160" y="20"/>
                    </a:lnTo>
                    <a:lnTo>
                      <a:pt x="172" y="54"/>
                    </a:lnTo>
                    <a:lnTo>
                      <a:pt x="169" y="110"/>
                    </a:lnTo>
                    <a:lnTo>
                      <a:pt x="179" y="127"/>
                    </a:lnTo>
                    <a:lnTo>
                      <a:pt x="209" y="140"/>
                    </a:lnTo>
                    <a:lnTo>
                      <a:pt x="248" y="180"/>
                    </a:lnTo>
                    <a:lnTo>
                      <a:pt x="271" y="180"/>
                    </a:lnTo>
                    <a:lnTo>
                      <a:pt x="271" y="198"/>
                    </a:lnTo>
                    <a:lnTo>
                      <a:pt x="216" y="230"/>
                    </a:lnTo>
                    <a:lnTo>
                      <a:pt x="163" y="253"/>
                    </a:lnTo>
                    <a:lnTo>
                      <a:pt x="153" y="276"/>
                    </a:lnTo>
                    <a:lnTo>
                      <a:pt x="162" y="307"/>
                    </a:lnTo>
                    <a:lnTo>
                      <a:pt x="157" y="347"/>
                    </a:lnTo>
                    <a:lnTo>
                      <a:pt x="132" y="384"/>
                    </a:lnTo>
                    <a:lnTo>
                      <a:pt x="132" y="384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31" name="ïsliḍé">
              <a:extLst>
                <a:ext uri="{FF2B5EF4-FFF2-40B4-BE49-F238E27FC236}">
                  <a16:creationId xmlns:a16="http://schemas.microsoft.com/office/drawing/2014/main" id="{80C13D91-980E-42D3-8C05-4D741E03BE97}"/>
                </a:ext>
              </a:extLst>
            </p:cNvPr>
            <p:cNvSpPr/>
            <p:nvPr/>
          </p:nvSpPr>
          <p:spPr bwMode="auto">
            <a:xfrm>
              <a:off x="6737675" y="1332571"/>
              <a:ext cx="344185" cy="337474"/>
            </a:xfrm>
            <a:custGeom>
              <a:avLst/>
              <a:gdLst>
                <a:gd name="T0" fmla="*/ 1312 w 1990"/>
                <a:gd name="T1" fmla="*/ 1552 h 1954"/>
                <a:gd name="T2" fmla="*/ 291 w 1990"/>
                <a:gd name="T3" fmla="*/ 1746 h 1954"/>
                <a:gd name="T4" fmla="*/ 0 w 1990"/>
                <a:gd name="T5" fmla="*/ 540 h 1954"/>
                <a:gd name="T6" fmla="*/ 515 w 1990"/>
                <a:gd name="T7" fmla="*/ 249 h 1954"/>
                <a:gd name="T8" fmla="*/ 1205 w 1990"/>
                <a:gd name="T9" fmla="*/ 0 h 1954"/>
                <a:gd name="T10" fmla="*/ 1496 w 1990"/>
                <a:gd name="T11" fmla="*/ 489 h 1954"/>
                <a:gd name="T12" fmla="*/ 1413 w 1990"/>
                <a:gd name="T13" fmla="*/ 291 h 1954"/>
                <a:gd name="T14" fmla="*/ 802 w 1990"/>
                <a:gd name="T15" fmla="*/ 83 h 1954"/>
                <a:gd name="T16" fmla="*/ 1039 w 1990"/>
                <a:gd name="T17" fmla="*/ 249 h 1954"/>
                <a:gd name="T18" fmla="*/ 1243 w 1990"/>
                <a:gd name="T19" fmla="*/ 499 h 1954"/>
                <a:gd name="T20" fmla="*/ 291 w 1990"/>
                <a:gd name="T21" fmla="*/ 333 h 1954"/>
                <a:gd name="T22" fmla="*/ 83 w 1990"/>
                <a:gd name="T23" fmla="*/ 1455 h 1954"/>
                <a:gd name="T24" fmla="*/ 1039 w 1990"/>
                <a:gd name="T25" fmla="*/ 1663 h 1954"/>
                <a:gd name="T26" fmla="*/ 1641 w 1990"/>
                <a:gd name="T27" fmla="*/ 1453 h 1954"/>
                <a:gd name="T28" fmla="*/ 1138 w 1990"/>
                <a:gd name="T29" fmla="*/ 583 h 1954"/>
                <a:gd name="T30" fmla="*/ 1641 w 1990"/>
                <a:gd name="T31" fmla="*/ 1453 h 1954"/>
                <a:gd name="T32" fmla="*/ 1752 w 1990"/>
                <a:gd name="T33" fmla="*/ 809 h 1954"/>
                <a:gd name="T34" fmla="*/ 1026 w 1990"/>
                <a:gd name="T35" fmla="*/ 1228 h 1954"/>
                <a:gd name="T36" fmla="*/ 1767 w 1990"/>
                <a:gd name="T37" fmla="*/ 1422 h 1954"/>
                <a:gd name="T38" fmla="*/ 1717 w 1990"/>
                <a:gd name="T39" fmla="*/ 1835 h 1954"/>
                <a:gd name="T40" fmla="*/ 1767 w 1990"/>
                <a:gd name="T41" fmla="*/ 1422 h 1954"/>
                <a:gd name="T42" fmla="*/ 1739 w 1990"/>
                <a:gd name="T43" fmla="*/ 1874 h 1954"/>
                <a:gd name="T44" fmla="*/ 1956 w 1990"/>
                <a:gd name="T45" fmla="*/ 1749 h 1954"/>
                <a:gd name="T46" fmla="*/ 249 w 1990"/>
                <a:gd name="T47" fmla="*/ 551 h 1954"/>
                <a:gd name="T48" fmla="*/ 803 w 1990"/>
                <a:gd name="T49" fmla="*/ 613 h 1954"/>
                <a:gd name="T50" fmla="*/ 675 w 1990"/>
                <a:gd name="T51" fmla="*/ 828 h 1954"/>
                <a:gd name="T52" fmla="*/ 249 w 1990"/>
                <a:gd name="T53" fmla="*/ 890 h 1954"/>
                <a:gd name="T54" fmla="*/ 675 w 1990"/>
                <a:gd name="T55" fmla="*/ 828 h 1954"/>
                <a:gd name="T56" fmla="*/ 675 w 1990"/>
                <a:gd name="T57" fmla="*/ 1167 h 1954"/>
                <a:gd name="T58" fmla="*/ 249 w 1990"/>
                <a:gd name="T59" fmla="*/ 1105 h 1954"/>
                <a:gd name="T60" fmla="*/ 249 w 1990"/>
                <a:gd name="T61" fmla="*/ 1444 h 1954"/>
                <a:gd name="T62" fmla="*/ 803 w 1990"/>
                <a:gd name="T63" fmla="*/ 1382 h 1954"/>
                <a:gd name="T64" fmla="*/ 249 w 1990"/>
                <a:gd name="T65" fmla="*/ 1444 h 1954"/>
                <a:gd name="T66" fmla="*/ 1179 w 1990"/>
                <a:gd name="T67" fmla="*/ 961 h 1954"/>
                <a:gd name="T68" fmla="*/ 1300 w 1990"/>
                <a:gd name="T69" fmla="*/ 1219 h 1954"/>
                <a:gd name="T70" fmla="*/ 1604 w 1990"/>
                <a:gd name="T71" fmla="*/ 858 h 19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990" h="1954">
                  <a:moveTo>
                    <a:pt x="1231" y="1534"/>
                  </a:moveTo>
                  <a:cubicBezTo>
                    <a:pt x="1258" y="1542"/>
                    <a:pt x="1285" y="1548"/>
                    <a:pt x="1312" y="1552"/>
                  </a:cubicBezTo>
                  <a:cubicBezTo>
                    <a:pt x="1272" y="1665"/>
                    <a:pt x="1165" y="1746"/>
                    <a:pt x="1039" y="1746"/>
                  </a:cubicBezTo>
                  <a:lnTo>
                    <a:pt x="291" y="1746"/>
                  </a:lnTo>
                  <a:cubicBezTo>
                    <a:pt x="131" y="1746"/>
                    <a:pt x="0" y="1615"/>
                    <a:pt x="0" y="1455"/>
                  </a:cubicBezTo>
                  <a:lnTo>
                    <a:pt x="0" y="540"/>
                  </a:lnTo>
                  <a:cubicBezTo>
                    <a:pt x="0" y="380"/>
                    <a:pt x="131" y="249"/>
                    <a:pt x="291" y="249"/>
                  </a:cubicBezTo>
                  <a:lnTo>
                    <a:pt x="515" y="249"/>
                  </a:lnTo>
                  <a:cubicBezTo>
                    <a:pt x="535" y="109"/>
                    <a:pt x="656" y="0"/>
                    <a:pt x="802" y="0"/>
                  </a:cubicBezTo>
                  <a:lnTo>
                    <a:pt x="1205" y="0"/>
                  </a:lnTo>
                  <a:cubicBezTo>
                    <a:pt x="1366" y="0"/>
                    <a:pt x="1496" y="131"/>
                    <a:pt x="1496" y="291"/>
                  </a:cubicBezTo>
                  <a:lnTo>
                    <a:pt x="1496" y="489"/>
                  </a:lnTo>
                  <a:cubicBezTo>
                    <a:pt x="1469" y="484"/>
                    <a:pt x="1441" y="480"/>
                    <a:pt x="1413" y="479"/>
                  </a:cubicBezTo>
                  <a:lnTo>
                    <a:pt x="1413" y="291"/>
                  </a:lnTo>
                  <a:cubicBezTo>
                    <a:pt x="1413" y="176"/>
                    <a:pt x="1320" y="83"/>
                    <a:pt x="1205" y="83"/>
                  </a:cubicBezTo>
                  <a:lnTo>
                    <a:pt x="802" y="83"/>
                  </a:lnTo>
                  <a:cubicBezTo>
                    <a:pt x="701" y="83"/>
                    <a:pt x="617" y="155"/>
                    <a:pt x="598" y="249"/>
                  </a:cubicBezTo>
                  <a:lnTo>
                    <a:pt x="1039" y="249"/>
                  </a:lnTo>
                  <a:cubicBezTo>
                    <a:pt x="1180" y="249"/>
                    <a:pt x="1297" y="349"/>
                    <a:pt x="1324" y="482"/>
                  </a:cubicBezTo>
                  <a:cubicBezTo>
                    <a:pt x="1297" y="485"/>
                    <a:pt x="1270" y="491"/>
                    <a:pt x="1243" y="499"/>
                  </a:cubicBezTo>
                  <a:cubicBezTo>
                    <a:pt x="1224" y="404"/>
                    <a:pt x="1140" y="333"/>
                    <a:pt x="1039" y="333"/>
                  </a:cubicBezTo>
                  <a:lnTo>
                    <a:pt x="291" y="333"/>
                  </a:lnTo>
                  <a:cubicBezTo>
                    <a:pt x="177" y="333"/>
                    <a:pt x="83" y="426"/>
                    <a:pt x="83" y="540"/>
                  </a:cubicBezTo>
                  <a:lnTo>
                    <a:pt x="83" y="1455"/>
                  </a:lnTo>
                  <a:cubicBezTo>
                    <a:pt x="83" y="1569"/>
                    <a:pt x="177" y="1663"/>
                    <a:pt x="291" y="1663"/>
                  </a:cubicBezTo>
                  <a:lnTo>
                    <a:pt x="1039" y="1663"/>
                  </a:lnTo>
                  <a:cubicBezTo>
                    <a:pt x="1126" y="1663"/>
                    <a:pt x="1200" y="1609"/>
                    <a:pt x="1231" y="1534"/>
                  </a:cubicBezTo>
                  <a:close/>
                  <a:moveTo>
                    <a:pt x="1641" y="1453"/>
                  </a:moveTo>
                  <a:cubicBezTo>
                    <a:pt x="1401" y="1591"/>
                    <a:pt x="1093" y="1509"/>
                    <a:pt x="955" y="1269"/>
                  </a:cubicBezTo>
                  <a:cubicBezTo>
                    <a:pt x="816" y="1029"/>
                    <a:pt x="899" y="722"/>
                    <a:pt x="1138" y="583"/>
                  </a:cubicBezTo>
                  <a:cubicBezTo>
                    <a:pt x="1378" y="445"/>
                    <a:pt x="1686" y="527"/>
                    <a:pt x="1824" y="767"/>
                  </a:cubicBezTo>
                  <a:cubicBezTo>
                    <a:pt x="1963" y="1007"/>
                    <a:pt x="1880" y="1314"/>
                    <a:pt x="1641" y="1453"/>
                  </a:cubicBezTo>
                  <a:close/>
                  <a:moveTo>
                    <a:pt x="1599" y="1381"/>
                  </a:moveTo>
                  <a:cubicBezTo>
                    <a:pt x="1799" y="1266"/>
                    <a:pt x="1868" y="1009"/>
                    <a:pt x="1752" y="809"/>
                  </a:cubicBezTo>
                  <a:cubicBezTo>
                    <a:pt x="1637" y="608"/>
                    <a:pt x="1380" y="539"/>
                    <a:pt x="1180" y="655"/>
                  </a:cubicBezTo>
                  <a:cubicBezTo>
                    <a:pt x="980" y="771"/>
                    <a:pt x="911" y="1027"/>
                    <a:pt x="1026" y="1228"/>
                  </a:cubicBezTo>
                  <a:cubicBezTo>
                    <a:pt x="1142" y="1428"/>
                    <a:pt x="1399" y="1497"/>
                    <a:pt x="1599" y="1381"/>
                  </a:cubicBezTo>
                  <a:close/>
                  <a:moveTo>
                    <a:pt x="1767" y="1422"/>
                  </a:moveTo>
                  <a:lnTo>
                    <a:pt x="1551" y="1547"/>
                  </a:lnTo>
                  <a:lnTo>
                    <a:pt x="1717" y="1835"/>
                  </a:lnTo>
                  <a:lnTo>
                    <a:pt x="1933" y="1710"/>
                  </a:lnTo>
                  <a:lnTo>
                    <a:pt x="1767" y="1422"/>
                  </a:lnTo>
                  <a:close/>
                  <a:moveTo>
                    <a:pt x="1956" y="1749"/>
                  </a:moveTo>
                  <a:lnTo>
                    <a:pt x="1739" y="1874"/>
                  </a:lnTo>
                  <a:cubicBezTo>
                    <a:pt x="1774" y="1934"/>
                    <a:pt x="1850" y="1954"/>
                    <a:pt x="1910" y="1919"/>
                  </a:cubicBezTo>
                  <a:cubicBezTo>
                    <a:pt x="1969" y="1885"/>
                    <a:pt x="1990" y="1809"/>
                    <a:pt x="1956" y="1749"/>
                  </a:cubicBezTo>
                  <a:close/>
                  <a:moveTo>
                    <a:pt x="803" y="551"/>
                  </a:moveTo>
                  <a:lnTo>
                    <a:pt x="249" y="551"/>
                  </a:lnTo>
                  <a:lnTo>
                    <a:pt x="249" y="613"/>
                  </a:lnTo>
                  <a:lnTo>
                    <a:pt x="803" y="613"/>
                  </a:lnTo>
                  <a:lnTo>
                    <a:pt x="803" y="551"/>
                  </a:lnTo>
                  <a:close/>
                  <a:moveTo>
                    <a:pt x="675" y="828"/>
                  </a:moveTo>
                  <a:lnTo>
                    <a:pt x="249" y="828"/>
                  </a:lnTo>
                  <a:lnTo>
                    <a:pt x="249" y="890"/>
                  </a:lnTo>
                  <a:lnTo>
                    <a:pt x="675" y="890"/>
                  </a:lnTo>
                  <a:lnTo>
                    <a:pt x="675" y="828"/>
                  </a:lnTo>
                  <a:close/>
                  <a:moveTo>
                    <a:pt x="249" y="1167"/>
                  </a:moveTo>
                  <a:lnTo>
                    <a:pt x="675" y="1167"/>
                  </a:lnTo>
                  <a:lnTo>
                    <a:pt x="675" y="1105"/>
                  </a:lnTo>
                  <a:lnTo>
                    <a:pt x="249" y="1105"/>
                  </a:lnTo>
                  <a:lnTo>
                    <a:pt x="249" y="1167"/>
                  </a:lnTo>
                  <a:close/>
                  <a:moveTo>
                    <a:pt x="249" y="1444"/>
                  </a:moveTo>
                  <a:lnTo>
                    <a:pt x="803" y="1444"/>
                  </a:lnTo>
                  <a:lnTo>
                    <a:pt x="803" y="1382"/>
                  </a:lnTo>
                  <a:lnTo>
                    <a:pt x="249" y="1382"/>
                  </a:lnTo>
                  <a:lnTo>
                    <a:pt x="249" y="1444"/>
                  </a:lnTo>
                  <a:close/>
                  <a:moveTo>
                    <a:pt x="1308" y="1105"/>
                  </a:moveTo>
                  <a:lnTo>
                    <a:pt x="1179" y="961"/>
                  </a:lnTo>
                  <a:lnTo>
                    <a:pt x="1118" y="1017"/>
                  </a:lnTo>
                  <a:lnTo>
                    <a:pt x="1300" y="1219"/>
                  </a:lnTo>
                  <a:lnTo>
                    <a:pt x="1657" y="922"/>
                  </a:lnTo>
                  <a:lnTo>
                    <a:pt x="1604" y="858"/>
                  </a:lnTo>
                  <a:lnTo>
                    <a:pt x="1308" y="110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9" name="ísļïḋê">
              <a:extLst>
                <a:ext uri="{FF2B5EF4-FFF2-40B4-BE49-F238E27FC236}">
                  <a16:creationId xmlns:a16="http://schemas.microsoft.com/office/drawing/2014/main" id="{2F44F445-ABB4-4D67-ACB9-78952E0C41DD}"/>
                </a:ext>
              </a:extLst>
            </p:cNvPr>
            <p:cNvSpPr/>
            <p:nvPr/>
          </p:nvSpPr>
          <p:spPr bwMode="auto">
            <a:xfrm>
              <a:off x="6737675" y="3160346"/>
              <a:ext cx="344185" cy="337474"/>
            </a:xfrm>
            <a:custGeom>
              <a:avLst/>
              <a:gdLst>
                <a:gd name="T0" fmla="*/ 1312 w 1990"/>
                <a:gd name="T1" fmla="*/ 1552 h 1954"/>
                <a:gd name="T2" fmla="*/ 291 w 1990"/>
                <a:gd name="T3" fmla="*/ 1746 h 1954"/>
                <a:gd name="T4" fmla="*/ 0 w 1990"/>
                <a:gd name="T5" fmla="*/ 540 h 1954"/>
                <a:gd name="T6" fmla="*/ 515 w 1990"/>
                <a:gd name="T7" fmla="*/ 249 h 1954"/>
                <a:gd name="T8" fmla="*/ 1205 w 1990"/>
                <a:gd name="T9" fmla="*/ 0 h 1954"/>
                <a:gd name="T10" fmla="*/ 1496 w 1990"/>
                <a:gd name="T11" fmla="*/ 489 h 1954"/>
                <a:gd name="T12" fmla="*/ 1413 w 1990"/>
                <a:gd name="T13" fmla="*/ 291 h 1954"/>
                <a:gd name="T14" fmla="*/ 802 w 1990"/>
                <a:gd name="T15" fmla="*/ 83 h 1954"/>
                <a:gd name="T16" fmla="*/ 1039 w 1990"/>
                <a:gd name="T17" fmla="*/ 249 h 1954"/>
                <a:gd name="T18" fmla="*/ 1243 w 1990"/>
                <a:gd name="T19" fmla="*/ 499 h 1954"/>
                <a:gd name="T20" fmla="*/ 291 w 1990"/>
                <a:gd name="T21" fmla="*/ 333 h 1954"/>
                <a:gd name="T22" fmla="*/ 83 w 1990"/>
                <a:gd name="T23" fmla="*/ 1455 h 1954"/>
                <a:gd name="T24" fmla="*/ 1039 w 1990"/>
                <a:gd name="T25" fmla="*/ 1663 h 1954"/>
                <a:gd name="T26" fmla="*/ 1641 w 1990"/>
                <a:gd name="T27" fmla="*/ 1453 h 1954"/>
                <a:gd name="T28" fmla="*/ 1138 w 1990"/>
                <a:gd name="T29" fmla="*/ 583 h 1954"/>
                <a:gd name="T30" fmla="*/ 1641 w 1990"/>
                <a:gd name="T31" fmla="*/ 1453 h 1954"/>
                <a:gd name="T32" fmla="*/ 1752 w 1990"/>
                <a:gd name="T33" fmla="*/ 809 h 1954"/>
                <a:gd name="T34" fmla="*/ 1026 w 1990"/>
                <a:gd name="T35" fmla="*/ 1228 h 1954"/>
                <a:gd name="T36" fmla="*/ 1767 w 1990"/>
                <a:gd name="T37" fmla="*/ 1422 h 1954"/>
                <a:gd name="T38" fmla="*/ 1717 w 1990"/>
                <a:gd name="T39" fmla="*/ 1835 h 1954"/>
                <a:gd name="T40" fmla="*/ 1767 w 1990"/>
                <a:gd name="T41" fmla="*/ 1422 h 1954"/>
                <a:gd name="T42" fmla="*/ 1739 w 1990"/>
                <a:gd name="T43" fmla="*/ 1874 h 1954"/>
                <a:gd name="T44" fmla="*/ 1956 w 1990"/>
                <a:gd name="T45" fmla="*/ 1749 h 1954"/>
                <a:gd name="T46" fmla="*/ 249 w 1990"/>
                <a:gd name="T47" fmla="*/ 551 h 1954"/>
                <a:gd name="T48" fmla="*/ 803 w 1990"/>
                <a:gd name="T49" fmla="*/ 613 h 1954"/>
                <a:gd name="T50" fmla="*/ 675 w 1990"/>
                <a:gd name="T51" fmla="*/ 828 h 1954"/>
                <a:gd name="T52" fmla="*/ 249 w 1990"/>
                <a:gd name="T53" fmla="*/ 890 h 1954"/>
                <a:gd name="T54" fmla="*/ 675 w 1990"/>
                <a:gd name="T55" fmla="*/ 828 h 1954"/>
                <a:gd name="T56" fmla="*/ 675 w 1990"/>
                <a:gd name="T57" fmla="*/ 1167 h 1954"/>
                <a:gd name="T58" fmla="*/ 249 w 1990"/>
                <a:gd name="T59" fmla="*/ 1105 h 1954"/>
                <a:gd name="T60" fmla="*/ 249 w 1990"/>
                <a:gd name="T61" fmla="*/ 1444 h 1954"/>
                <a:gd name="T62" fmla="*/ 803 w 1990"/>
                <a:gd name="T63" fmla="*/ 1382 h 1954"/>
                <a:gd name="T64" fmla="*/ 249 w 1990"/>
                <a:gd name="T65" fmla="*/ 1444 h 1954"/>
                <a:gd name="T66" fmla="*/ 1179 w 1990"/>
                <a:gd name="T67" fmla="*/ 961 h 1954"/>
                <a:gd name="T68" fmla="*/ 1300 w 1990"/>
                <a:gd name="T69" fmla="*/ 1219 h 1954"/>
                <a:gd name="T70" fmla="*/ 1604 w 1990"/>
                <a:gd name="T71" fmla="*/ 858 h 19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990" h="1954">
                  <a:moveTo>
                    <a:pt x="1231" y="1534"/>
                  </a:moveTo>
                  <a:cubicBezTo>
                    <a:pt x="1258" y="1542"/>
                    <a:pt x="1285" y="1548"/>
                    <a:pt x="1312" y="1552"/>
                  </a:cubicBezTo>
                  <a:cubicBezTo>
                    <a:pt x="1272" y="1665"/>
                    <a:pt x="1165" y="1746"/>
                    <a:pt x="1039" y="1746"/>
                  </a:cubicBezTo>
                  <a:lnTo>
                    <a:pt x="291" y="1746"/>
                  </a:lnTo>
                  <a:cubicBezTo>
                    <a:pt x="131" y="1746"/>
                    <a:pt x="0" y="1615"/>
                    <a:pt x="0" y="1455"/>
                  </a:cubicBezTo>
                  <a:lnTo>
                    <a:pt x="0" y="540"/>
                  </a:lnTo>
                  <a:cubicBezTo>
                    <a:pt x="0" y="380"/>
                    <a:pt x="131" y="249"/>
                    <a:pt x="291" y="249"/>
                  </a:cubicBezTo>
                  <a:lnTo>
                    <a:pt x="515" y="249"/>
                  </a:lnTo>
                  <a:cubicBezTo>
                    <a:pt x="535" y="109"/>
                    <a:pt x="656" y="0"/>
                    <a:pt x="802" y="0"/>
                  </a:cubicBezTo>
                  <a:lnTo>
                    <a:pt x="1205" y="0"/>
                  </a:lnTo>
                  <a:cubicBezTo>
                    <a:pt x="1366" y="0"/>
                    <a:pt x="1496" y="131"/>
                    <a:pt x="1496" y="291"/>
                  </a:cubicBezTo>
                  <a:lnTo>
                    <a:pt x="1496" y="489"/>
                  </a:lnTo>
                  <a:cubicBezTo>
                    <a:pt x="1469" y="484"/>
                    <a:pt x="1441" y="480"/>
                    <a:pt x="1413" y="479"/>
                  </a:cubicBezTo>
                  <a:lnTo>
                    <a:pt x="1413" y="291"/>
                  </a:lnTo>
                  <a:cubicBezTo>
                    <a:pt x="1413" y="176"/>
                    <a:pt x="1320" y="83"/>
                    <a:pt x="1205" y="83"/>
                  </a:cubicBezTo>
                  <a:lnTo>
                    <a:pt x="802" y="83"/>
                  </a:lnTo>
                  <a:cubicBezTo>
                    <a:pt x="701" y="83"/>
                    <a:pt x="617" y="155"/>
                    <a:pt x="598" y="249"/>
                  </a:cubicBezTo>
                  <a:lnTo>
                    <a:pt x="1039" y="249"/>
                  </a:lnTo>
                  <a:cubicBezTo>
                    <a:pt x="1180" y="249"/>
                    <a:pt x="1297" y="349"/>
                    <a:pt x="1324" y="482"/>
                  </a:cubicBezTo>
                  <a:cubicBezTo>
                    <a:pt x="1297" y="485"/>
                    <a:pt x="1270" y="491"/>
                    <a:pt x="1243" y="499"/>
                  </a:cubicBezTo>
                  <a:cubicBezTo>
                    <a:pt x="1224" y="404"/>
                    <a:pt x="1140" y="333"/>
                    <a:pt x="1039" y="333"/>
                  </a:cubicBezTo>
                  <a:lnTo>
                    <a:pt x="291" y="333"/>
                  </a:lnTo>
                  <a:cubicBezTo>
                    <a:pt x="177" y="333"/>
                    <a:pt x="83" y="426"/>
                    <a:pt x="83" y="540"/>
                  </a:cubicBezTo>
                  <a:lnTo>
                    <a:pt x="83" y="1455"/>
                  </a:lnTo>
                  <a:cubicBezTo>
                    <a:pt x="83" y="1569"/>
                    <a:pt x="177" y="1663"/>
                    <a:pt x="291" y="1663"/>
                  </a:cubicBezTo>
                  <a:lnTo>
                    <a:pt x="1039" y="1663"/>
                  </a:lnTo>
                  <a:cubicBezTo>
                    <a:pt x="1126" y="1663"/>
                    <a:pt x="1200" y="1609"/>
                    <a:pt x="1231" y="1534"/>
                  </a:cubicBezTo>
                  <a:close/>
                  <a:moveTo>
                    <a:pt x="1641" y="1453"/>
                  </a:moveTo>
                  <a:cubicBezTo>
                    <a:pt x="1401" y="1591"/>
                    <a:pt x="1093" y="1509"/>
                    <a:pt x="955" y="1269"/>
                  </a:cubicBezTo>
                  <a:cubicBezTo>
                    <a:pt x="816" y="1029"/>
                    <a:pt x="899" y="722"/>
                    <a:pt x="1138" y="583"/>
                  </a:cubicBezTo>
                  <a:cubicBezTo>
                    <a:pt x="1378" y="445"/>
                    <a:pt x="1686" y="527"/>
                    <a:pt x="1824" y="767"/>
                  </a:cubicBezTo>
                  <a:cubicBezTo>
                    <a:pt x="1963" y="1007"/>
                    <a:pt x="1880" y="1314"/>
                    <a:pt x="1641" y="1453"/>
                  </a:cubicBezTo>
                  <a:close/>
                  <a:moveTo>
                    <a:pt x="1599" y="1381"/>
                  </a:moveTo>
                  <a:cubicBezTo>
                    <a:pt x="1799" y="1266"/>
                    <a:pt x="1868" y="1009"/>
                    <a:pt x="1752" y="809"/>
                  </a:cubicBezTo>
                  <a:cubicBezTo>
                    <a:pt x="1637" y="608"/>
                    <a:pt x="1380" y="539"/>
                    <a:pt x="1180" y="655"/>
                  </a:cubicBezTo>
                  <a:cubicBezTo>
                    <a:pt x="980" y="771"/>
                    <a:pt x="911" y="1027"/>
                    <a:pt x="1026" y="1228"/>
                  </a:cubicBezTo>
                  <a:cubicBezTo>
                    <a:pt x="1142" y="1428"/>
                    <a:pt x="1399" y="1497"/>
                    <a:pt x="1599" y="1381"/>
                  </a:cubicBezTo>
                  <a:close/>
                  <a:moveTo>
                    <a:pt x="1767" y="1422"/>
                  </a:moveTo>
                  <a:lnTo>
                    <a:pt x="1551" y="1547"/>
                  </a:lnTo>
                  <a:lnTo>
                    <a:pt x="1717" y="1835"/>
                  </a:lnTo>
                  <a:lnTo>
                    <a:pt x="1933" y="1710"/>
                  </a:lnTo>
                  <a:lnTo>
                    <a:pt x="1767" y="1422"/>
                  </a:lnTo>
                  <a:close/>
                  <a:moveTo>
                    <a:pt x="1956" y="1749"/>
                  </a:moveTo>
                  <a:lnTo>
                    <a:pt x="1739" y="1874"/>
                  </a:lnTo>
                  <a:cubicBezTo>
                    <a:pt x="1774" y="1934"/>
                    <a:pt x="1850" y="1954"/>
                    <a:pt x="1910" y="1919"/>
                  </a:cubicBezTo>
                  <a:cubicBezTo>
                    <a:pt x="1969" y="1885"/>
                    <a:pt x="1990" y="1809"/>
                    <a:pt x="1956" y="1749"/>
                  </a:cubicBezTo>
                  <a:close/>
                  <a:moveTo>
                    <a:pt x="803" y="551"/>
                  </a:moveTo>
                  <a:lnTo>
                    <a:pt x="249" y="551"/>
                  </a:lnTo>
                  <a:lnTo>
                    <a:pt x="249" y="613"/>
                  </a:lnTo>
                  <a:lnTo>
                    <a:pt x="803" y="613"/>
                  </a:lnTo>
                  <a:lnTo>
                    <a:pt x="803" y="551"/>
                  </a:lnTo>
                  <a:close/>
                  <a:moveTo>
                    <a:pt x="675" y="828"/>
                  </a:moveTo>
                  <a:lnTo>
                    <a:pt x="249" y="828"/>
                  </a:lnTo>
                  <a:lnTo>
                    <a:pt x="249" y="890"/>
                  </a:lnTo>
                  <a:lnTo>
                    <a:pt x="675" y="890"/>
                  </a:lnTo>
                  <a:lnTo>
                    <a:pt x="675" y="828"/>
                  </a:lnTo>
                  <a:close/>
                  <a:moveTo>
                    <a:pt x="249" y="1167"/>
                  </a:moveTo>
                  <a:lnTo>
                    <a:pt x="675" y="1167"/>
                  </a:lnTo>
                  <a:lnTo>
                    <a:pt x="675" y="1105"/>
                  </a:lnTo>
                  <a:lnTo>
                    <a:pt x="249" y="1105"/>
                  </a:lnTo>
                  <a:lnTo>
                    <a:pt x="249" y="1167"/>
                  </a:lnTo>
                  <a:close/>
                  <a:moveTo>
                    <a:pt x="249" y="1444"/>
                  </a:moveTo>
                  <a:lnTo>
                    <a:pt x="803" y="1444"/>
                  </a:lnTo>
                  <a:lnTo>
                    <a:pt x="803" y="1382"/>
                  </a:lnTo>
                  <a:lnTo>
                    <a:pt x="249" y="1382"/>
                  </a:lnTo>
                  <a:lnTo>
                    <a:pt x="249" y="1444"/>
                  </a:lnTo>
                  <a:close/>
                  <a:moveTo>
                    <a:pt x="1308" y="1105"/>
                  </a:moveTo>
                  <a:lnTo>
                    <a:pt x="1179" y="961"/>
                  </a:lnTo>
                  <a:lnTo>
                    <a:pt x="1118" y="1017"/>
                  </a:lnTo>
                  <a:lnTo>
                    <a:pt x="1300" y="1219"/>
                  </a:lnTo>
                  <a:lnTo>
                    <a:pt x="1657" y="922"/>
                  </a:lnTo>
                  <a:lnTo>
                    <a:pt x="1604" y="858"/>
                  </a:lnTo>
                  <a:lnTo>
                    <a:pt x="1308" y="110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7" name="ïṡḻíḓê">
              <a:extLst>
                <a:ext uri="{FF2B5EF4-FFF2-40B4-BE49-F238E27FC236}">
                  <a16:creationId xmlns:a16="http://schemas.microsoft.com/office/drawing/2014/main" id="{A0A9EDB9-82E8-41BB-B9CB-CC1D5B9314D9}"/>
                </a:ext>
              </a:extLst>
            </p:cNvPr>
            <p:cNvSpPr/>
            <p:nvPr/>
          </p:nvSpPr>
          <p:spPr bwMode="auto">
            <a:xfrm>
              <a:off x="6737675" y="4988121"/>
              <a:ext cx="344185" cy="337474"/>
            </a:xfrm>
            <a:custGeom>
              <a:avLst/>
              <a:gdLst>
                <a:gd name="T0" fmla="*/ 1312 w 1990"/>
                <a:gd name="T1" fmla="*/ 1552 h 1954"/>
                <a:gd name="T2" fmla="*/ 291 w 1990"/>
                <a:gd name="T3" fmla="*/ 1746 h 1954"/>
                <a:gd name="T4" fmla="*/ 0 w 1990"/>
                <a:gd name="T5" fmla="*/ 540 h 1954"/>
                <a:gd name="T6" fmla="*/ 515 w 1990"/>
                <a:gd name="T7" fmla="*/ 249 h 1954"/>
                <a:gd name="T8" fmla="*/ 1205 w 1990"/>
                <a:gd name="T9" fmla="*/ 0 h 1954"/>
                <a:gd name="T10" fmla="*/ 1496 w 1990"/>
                <a:gd name="T11" fmla="*/ 489 h 1954"/>
                <a:gd name="T12" fmla="*/ 1413 w 1990"/>
                <a:gd name="T13" fmla="*/ 291 h 1954"/>
                <a:gd name="T14" fmla="*/ 802 w 1990"/>
                <a:gd name="T15" fmla="*/ 83 h 1954"/>
                <a:gd name="T16" fmla="*/ 1039 w 1990"/>
                <a:gd name="T17" fmla="*/ 249 h 1954"/>
                <a:gd name="T18" fmla="*/ 1243 w 1990"/>
                <a:gd name="T19" fmla="*/ 499 h 1954"/>
                <a:gd name="T20" fmla="*/ 291 w 1990"/>
                <a:gd name="T21" fmla="*/ 333 h 1954"/>
                <a:gd name="T22" fmla="*/ 83 w 1990"/>
                <a:gd name="T23" fmla="*/ 1455 h 1954"/>
                <a:gd name="T24" fmla="*/ 1039 w 1990"/>
                <a:gd name="T25" fmla="*/ 1663 h 1954"/>
                <a:gd name="T26" fmla="*/ 1641 w 1990"/>
                <a:gd name="T27" fmla="*/ 1453 h 1954"/>
                <a:gd name="T28" fmla="*/ 1138 w 1990"/>
                <a:gd name="T29" fmla="*/ 583 h 1954"/>
                <a:gd name="T30" fmla="*/ 1641 w 1990"/>
                <a:gd name="T31" fmla="*/ 1453 h 1954"/>
                <a:gd name="T32" fmla="*/ 1752 w 1990"/>
                <a:gd name="T33" fmla="*/ 809 h 1954"/>
                <a:gd name="T34" fmla="*/ 1026 w 1990"/>
                <a:gd name="T35" fmla="*/ 1228 h 1954"/>
                <a:gd name="T36" fmla="*/ 1767 w 1990"/>
                <a:gd name="T37" fmla="*/ 1422 h 1954"/>
                <a:gd name="T38" fmla="*/ 1717 w 1990"/>
                <a:gd name="T39" fmla="*/ 1835 h 1954"/>
                <a:gd name="T40" fmla="*/ 1767 w 1990"/>
                <a:gd name="T41" fmla="*/ 1422 h 1954"/>
                <a:gd name="T42" fmla="*/ 1739 w 1990"/>
                <a:gd name="T43" fmla="*/ 1874 h 1954"/>
                <a:gd name="T44" fmla="*/ 1956 w 1990"/>
                <a:gd name="T45" fmla="*/ 1749 h 1954"/>
                <a:gd name="T46" fmla="*/ 249 w 1990"/>
                <a:gd name="T47" fmla="*/ 551 h 1954"/>
                <a:gd name="T48" fmla="*/ 803 w 1990"/>
                <a:gd name="T49" fmla="*/ 613 h 1954"/>
                <a:gd name="T50" fmla="*/ 675 w 1990"/>
                <a:gd name="T51" fmla="*/ 828 h 1954"/>
                <a:gd name="T52" fmla="*/ 249 w 1990"/>
                <a:gd name="T53" fmla="*/ 890 h 1954"/>
                <a:gd name="T54" fmla="*/ 675 w 1990"/>
                <a:gd name="T55" fmla="*/ 828 h 1954"/>
                <a:gd name="T56" fmla="*/ 675 w 1990"/>
                <a:gd name="T57" fmla="*/ 1167 h 1954"/>
                <a:gd name="T58" fmla="*/ 249 w 1990"/>
                <a:gd name="T59" fmla="*/ 1105 h 1954"/>
                <a:gd name="T60" fmla="*/ 249 w 1990"/>
                <a:gd name="T61" fmla="*/ 1444 h 1954"/>
                <a:gd name="T62" fmla="*/ 803 w 1990"/>
                <a:gd name="T63" fmla="*/ 1382 h 1954"/>
                <a:gd name="T64" fmla="*/ 249 w 1990"/>
                <a:gd name="T65" fmla="*/ 1444 h 1954"/>
                <a:gd name="T66" fmla="*/ 1179 w 1990"/>
                <a:gd name="T67" fmla="*/ 961 h 1954"/>
                <a:gd name="T68" fmla="*/ 1300 w 1990"/>
                <a:gd name="T69" fmla="*/ 1219 h 1954"/>
                <a:gd name="T70" fmla="*/ 1604 w 1990"/>
                <a:gd name="T71" fmla="*/ 858 h 19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990" h="1954">
                  <a:moveTo>
                    <a:pt x="1231" y="1534"/>
                  </a:moveTo>
                  <a:cubicBezTo>
                    <a:pt x="1258" y="1542"/>
                    <a:pt x="1285" y="1548"/>
                    <a:pt x="1312" y="1552"/>
                  </a:cubicBezTo>
                  <a:cubicBezTo>
                    <a:pt x="1272" y="1665"/>
                    <a:pt x="1165" y="1746"/>
                    <a:pt x="1039" y="1746"/>
                  </a:cubicBezTo>
                  <a:lnTo>
                    <a:pt x="291" y="1746"/>
                  </a:lnTo>
                  <a:cubicBezTo>
                    <a:pt x="131" y="1746"/>
                    <a:pt x="0" y="1615"/>
                    <a:pt x="0" y="1455"/>
                  </a:cubicBezTo>
                  <a:lnTo>
                    <a:pt x="0" y="540"/>
                  </a:lnTo>
                  <a:cubicBezTo>
                    <a:pt x="0" y="380"/>
                    <a:pt x="131" y="249"/>
                    <a:pt x="291" y="249"/>
                  </a:cubicBezTo>
                  <a:lnTo>
                    <a:pt x="515" y="249"/>
                  </a:lnTo>
                  <a:cubicBezTo>
                    <a:pt x="535" y="109"/>
                    <a:pt x="656" y="0"/>
                    <a:pt x="802" y="0"/>
                  </a:cubicBezTo>
                  <a:lnTo>
                    <a:pt x="1205" y="0"/>
                  </a:lnTo>
                  <a:cubicBezTo>
                    <a:pt x="1366" y="0"/>
                    <a:pt x="1496" y="131"/>
                    <a:pt x="1496" y="291"/>
                  </a:cubicBezTo>
                  <a:lnTo>
                    <a:pt x="1496" y="489"/>
                  </a:lnTo>
                  <a:cubicBezTo>
                    <a:pt x="1469" y="484"/>
                    <a:pt x="1441" y="480"/>
                    <a:pt x="1413" y="479"/>
                  </a:cubicBezTo>
                  <a:lnTo>
                    <a:pt x="1413" y="291"/>
                  </a:lnTo>
                  <a:cubicBezTo>
                    <a:pt x="1413" y="176"/>
                    <a:pt x="1320" y="83"/>
                    <a:pt x="1205" y="83"/>
                  </a:cubicBezTo>
                  <a:lnTo>
                    <a:pt x="802" y="83"/>
                  </a:lnTo>
                  <a:cubicBezTo>
                    <a:pt x="701" y="83"/>
                    <a:pt x="617" y="155"/>
                    <a:pt x="598" y="249"/>
                  </a:cubicBezTo>
                  <a:lnTo>
                    <a:pt x="1039" y="249"/>
                  </a:lnTo>
                  <a:cubicBezTo>
                    <a:pt x="1180" y="249"/>
                    <a:pt x="1297" y="349"/>
                    <a:pt x="1324" y="482"/>
                  </a:cubicBezTo>
                  <a:cubicBezTo>
                    <a:pt x="1297" y="485"/>
                    <a:pt x="1270" y="491"/>
                    <a:pt x="1243" y="499"/>
                  </a:cubicBezTo>
                  <a:cubicBezTo>
                    <a:pt x="1224" y="404"/>
                    <a:pt x="1140" y="333"/>
                    <a:pt x="1039" y="333"/>
                  </a:cubicBezTo>
                  <a:lnTo>
                    <a:pt x="291" y="333"/>
                  </a:lnTo>
                  <a:cubicBezTo>
                    <a:pt x="177" y="333"/>
                    <a:pt x="83" y="426"/>
                    <a:pt x="83" y="540"/>
                  </a:cubicBezTo>
                  <a:lnTo>
                    <a:pt x="83" y="1455"/>
                  </a:lnTo>
                  <a:cubicBezTo>
                    <a:pt x="83" y="1569"/>
                    <a:pt x="177" y="1663"/>
                    <a:pt x="291" y="1663"/>
                  </a:cubicBezTo>
                  <a:lnTo>
                    <a:pt x="1039" y="1663"/>
                  </a:lnTo>
                  <a:cubicBezTo>
                    <a:pt x="1126" y="1663"/>
                    <a:pt x="1200" y="1609"/>
                    <a:pt x="1231" y="1534"/>
                  </a:cubicBezTo>
                  <a:close/>
                  <a:moveTo>
                    <a:pt x="1641" y="1453"/>
                  </a:moveTo>
                  <a:cubicBezTo>
                    <a:pt x="1401" y="1591"/>
                    <a:pt x="1093" y="1509"/>
                    <a:pt x="955" y="1269"/>
                  </a:cubicBezTo>
                  <a:cubicBezTo>
                    <a:pt x="816" y="1029"/>
                    <a:pt x="899" y="722"/>
                    <a:pt x="1138" y="583"/>
                  </a:cubicBezTo>
                  <a:cubicBezTo>
                    <a:pt x="1378" y="445"/>
                    <a:pt x="1686" y="527"/>
                    <a:pt x="1824" y="767"/>
                  </a:cubicBezTo>
                  <a:cubicBezTo>
                    <a:pt x="1963" y="1007"/>
                    <a:pt x="1880" y="1314"/>
                    <a:pt x="1641" y="1453"/>
                  </a:cubicBezTo>
                  <a:close/>
                  <a:moveTo>
                    <a:pt x="1599" y="1381"/>
                  </a:moveTo>
                  <a:cubicBezTo>
                    <a:pt x="1799" y="1266"/>
                    <a:pt x="1868" y="1009"/>
                    <a:pt x="1752" y="809"/>
                  </a:cubicBezTo>
                  <a:cubicBezTo>
                    <a:pt x="1637" y="608"/>
                    <a:pt x="1380" y="539"/>
                    <a:pt x="1180" y="655"/>
                  </a:cubicBezTo>
                  <a:cubicBezTo>
                    <a:pt x="980" y="771"/>
                    <a:pt x="911" y="1027"/>
                    <a:pt x="1026" y="1228"/>
                  </a:cubicBezTo>
                  <a:cubicBezTo>
                    <a:pt x="1142" y="1428"/>
                    <a:pt x="1399" y="1497"/>
                    <a:pt x="1599" y="1381"/>
                  </a:cubicBezTo>
                  <a:close/>
                  <a:moveTo>
                    <a:pt x="1767" y="1422"/>
                  </a:moveTo>
                  <a:lnTo>
                    <a:pt x="1551" y="1547"/>
                  </a:lnTo>
                  <a:lnTo>
                    <a:pt x="1717" y="1835"/>
                  </a:lnTo>
                  <a:lnTo>
                    <a:pt x="1933" y="1710"/>
                  </a:lnTo>
                  <a:lnTo>
                    <a:pt x="1767" y="1422"/>
                  </a:lnTo>
                  <a:close/>
                  <a:moveTo>
                    <a:pt x="1956" y="1749"/>
                  </a:moveTo>
                  <a:lnTo>
                    <a:pt x="1739" y="1874"/>
                  </a:lnTo>
                  <a:cubicBezTo>
                    <a:pt x="1774" y="1934"/>
                    <a:pt x="1850" y="1954"/>
                    <a:pt x="1910" y="1919"/>
                  </a:cubicBezTo>
                  <a:cubicBezTo>
                    <a:pt x="1969" y="1885"/>
                    <a:pt x="1990" y="1809"/>
                    <a:pt x="1956" y="1749"/>
                  </a:cubicBezTo>
                  <a:close/>
                  <a:moveTo>
                    <a:pt x="803" y="551"/>
                  </a:moveTo>
                  <a:lnTo>
                    <a:pt x="249" y="551"/>
                  </a:lnTo>
                  <a:lnTo>
                    <a:pt x="249" y="613"/>
                  </a:lnTo>
                  <a:lnTo>
                    <a:pt x="803" y="613"/>
                  </a:lnTo>
                  <a:lnTo>
                    <a:pt x="803" y="551"/>
                  </a:lnTo>
                  <a:close/>
                  <a:moveTo>
                    <a:pt x="675" y="828"/>
                  </a:moveTo>
                  <a:lnTo>
                    <a:pt x="249" y="828"/>
                  </a:lnTo>
                  <a:lnTo>
                    <a:pt x="249" y="890"/>
                  </a:lnTo>
                  <a:lnTo>
                    <a:pt x="675" y="890"/>
                  </a:lnTo>
                  <a:lnTo>
                    <a:pt x="675" y="828"/>
                  </a:lnTo>
                  <a:close/>
                  <a:moveTo>
                    <a:pt x="249" y="1167"/>
                  </a:moveTo>
                  <a:lnTo>
                    <a:pt x="675" y="1167"/>
                  </a:lnTo>
                  <a:lnTo>
                    <a:pt x="675" y="1105"/>
                  </a:lnTo>
                  <a:lnTo>
                    <a:pt x="249" y="1105"/>
                  </a:lnTo>
                  <a:lnTo>
                    <a:pt x="249" y="1167"/>
                  </a:lnTo>
                  <a:close/>
                  <a:moveTo>
                    <a:pt x="249" y="1444"/>
                  </a:moveTo>
                  <a:lnTo>
                    <a:pt x="803" y="1444"/>
                  </a:lnTo>
                  <a:lnTo>
                    <a:pt x="803" y="1382"/>
                  </a:lnTo>
                  <a:lnTo>
                    <a:pt x="249" y="1382"/>
                  </a:lnTo>
                  <a:lnTo>
                    <a:pt x="249" y="1444"/>
                  </a:lnTo>
                  <a:close/>
                  <a:moveTo>
                    <a:pt x="1308" y="1105"/>
                  </a:moveTo>
                  <a:lnTo>
                    <a:pt x="1179" y="961"/>
                  </a:lnTo>
                  <a:lnTo>
                    <a:pt x="1118" y="1017"/>
                  </a:lnTo>
                  <a:lnTo>
                    <a:pt x="1300" y="1219"/>
                  </a:lnTo>
                  <a:lnTo>
                    <a:pt x="1657" y="922"/>
                  </a:lnTo>
                  <a:lnTo>
                    <a:pt x="1604" y="858"/>
                  </a:lnTo>
                  <a:lnTo>
                    <a:pt x="1308" y="110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cxnSp>
          <p:nvCxnSpPr>
            <p:cNvPr id="12" name="肘形连接符 8">
              <a:extLst>
                <a:ext uri="{FF2B5EF4-FFF2-40B4-BE49-F238E27FC236}">
                  <a16:creationId xmlns:a16="http://schemas.microsoft.com/office/drawing/2014/main" id="{1F2F201E-5A43-48C5-B1CC-9636B56DF2C4}"/>
                </a:ext>
              </a:extLst>
            </p:cNvPr>
            <p:cNvCxnSpPr>
              <a:cxnSpLocks/>
              <a:stCxn id="19" idx="6"/>
            </p:cNvCxnSpPr>
            <p:nvPr/>
          </p:nvCxnSpPr>
          <p:spPr>
            <a:xfrm flipV="1">
              <a:off x="3267075" y="1501310"/>
              <a:ext cx="3305193" cy="1836311"/>
            </a:xfrm>
            <a:prstGeom prst="bentConnector3">
              <a:avLst>
                <a:gd name="adj1" fmla="val 50000"/>
              </a:avLst>
            </a:prstGeom>
            <a:ln w="254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肘形连接符 9">
              <a:extLst>
                <a:ext uri="{FF2B5EF4-FFF2-40B4-BE49-F238E27FC236}">
                  <a16:creationId xmlns:a16="http://schemas.microsoft.com/office/drawing/2014/main" id="{6AA2B658-FB2E-4061-8F17-E039DB68B8EA}"/>
                </a:ext>
              </a:extLst>
            </p:cNvPr>
            <p:cNvCxnSpPr>
              <a:cxnSpLocks/>
              <a:stCxn id="19" idx="6"/>
            </p:cNvCxnSpPr>
            <p:nvPr/>
          </p:nvCxnSpPr>
          <p:spPr>
            <a:xfrm>
              <a:off x="3267075" y="3337621"/>
              <a:ext cx="3305193" cy="1819239"/>
            </a:xfrm>
            <a:prstGeom prst="bentConnector3">
              <a:avLst>
                <a:gd name="adj1" fmla="val 50000"/>
              </a:avLst>
            </a:prstGeom>
            <a:ln w="254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iš1ïḋé">
              <a:extLst>
                <a:ext uri="{FF2B5EF4-FFF2-40B4-BE49-F238E27FC236}">
                  <a16:creationId xmlns:a16="http://schemas.microsoft.com/office/drawing/2014/main" id="{EFC51E1A-EAFC-4006-8512-9B029BDC0DB4}"/>
                </a:ext>
              </a:extLst>
            </p:cNvPr>
            <p:cNvSpPr/>
            <p:nvPr/>
          </p:nvSpPr>
          <p:spPr bwMode="auto">
            <a:xfrm>
              <a:off x="4825859" y="3205911"/>
              <a:ext cx="263420" cy="263420"/>
            </a:xfrm>
            <a:prstGeom prst="ellipse">
              <a:avLst/>
            </a:prstGeom>
            <a:solidFill>
              <a:schemeClr val="accent2"/>
            </a:solidFill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5" name="îṧḻîḍê">
              <a:extLst>
                <a:ext uri="{FF2B5EF4-FFF2-40B4-BE49-F238E27FC236}">
                  <a16:creationId xmlns:a16="http://schemas.microsoft.com/office/drawing/2014/main" id="{A49B9CAE-7805-48D6-841A-24BFBBDF6303}"/>
                </a:ext>
              </a:extLst>
            </p:cNvPr>
            <p:cNvSpPr txBox="1"/>
            <p:nvPr/>
          </p:nvSpPr>
          <p:spPr>
            <a:xfrm>
              <a:off x="7391573" y="1274243"/>
              <a:ext cx="4128914" cy="471820"/>
            </a:xfrm>
            <a:prstGeom prst="rect">
              <a:avLst/>
            </a:prstGeom>
            <a:noFill/>
          </p:spPr>
          <p:txBody>
            <a:bodyPr wrap="square" anchor="ctr">
              <a:norm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698FCE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全</a:t>
              </a:r>
              <a:r>
                <a:rPr lang="zh-CN" altLang="en-US" b="1" dirty="0">
                  <a:solidFill>
                    <a:srgbClr val="698FCE"/>
                  </a:solidFill>
                  <a:latin typeface="Arial"/>
                  <a:ea typeface="微软雅黑"/>
                </a:rPr>
                <a:t>球</a:t>
              </a: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698FCE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疫情形势不容乐观</a:t>
              </a:r>
              <a:endPara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698FC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1" name="íṣḻiḑê">
              <a:extLst>
                <a:ext uri="{FF2B5EF4-FFF2-40B4-BE49-F238E27FC236}">
                  <a16:creationId xmlns:a16="http://schemas.microsoft.com/office/drawing/2014/main" id="{07AF4EF3-1099-49B9-8769-00E0D6D7BE57}"/>
                </a:ext>
              </a:extLst>
            </p:cNvPr>
            <p:cNvSpPr txBox="1"/>
            <p:nvPr/>
          </p:nvSpPr>
          <p:spPr>
            <a:xfrm>
              <a:off x="7391573" y="4919629"/>
              <a:ext cx="4128914" cy="471820"/>
            </a:xfrm>
            <a:prstGeom prst="rect">
              <a:avLst/>
            </a:prstGeom>
            <a:noFill/>
          </p:spPr>
          <p:txBody>
            <a:bodyPr wrap="square" anchor="ctr">
              <a:norm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969EC2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公共场合，佩戴口罩！</a:t>
              </a:r>
              <a:endPara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969EC2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9" name="ïşľiḋè">
              <a:extLst>
                <a:ext uri="{FF2B5EF4-FFF2-40B4-BE49-F238E27FC236}">
                  <a16:creationId xmlns:a16="http://schemas.microsoft.com/office/drawing/2014/main" id="{E3A81887-DC04-44A3-88A8-394C0DCCF420}"/>
                </a:ext>
              </a:extLst>
            </p:cNvPr>
            <p:cNvSpPr/>
            <p:nvPr/>
          </p:nvSpPr>
          <p:spPr>
            <a:xfrm>
              <a:off x="2569667" y="2988915"/>
              <a:ext cx="697408" cy="697412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疫情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pic>
        <p:nvPicPr>
          <p:cNvPr id="114" name="图片 113">
            <a:extLst>
              <a:ext uri="{FF2B5EF4-FFF2-40B4-BE49-F238E27FC236}">
                <a16:creationId xmlns:a16="http://schemas.microsoft.com/office/drawing/2014/main" id="{4B1EA63C-3BF4-40CC-B618-7C46A527CB06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2800" t="25681" r="23919" b="1926"/>
          <a:stretch/>
        </p:blipFill>
        <p:spPr>
          <a:xfrm>
            <a:off x="6896510" y="1721679"/>
            <a:ext cx="3681981" cy="2813987"/>
          </a:xfrm>
          <a:prstGeom prst="rect">
            <a:avLst/>
          </a:prstGeom>
        </p:spPr>
      </p:pic>
      <p:pic>
        <p:nvPicPr>
          <p:cNvPr id="117" name="图片 116">
            <a:extLst>
              <a:ext uri="{FF2B5EF4-FFF2-40B4-BE49-F238E27FC236}">
                <a16:creationId xmlns:a16="http://schemas.microsoft.com/office/drawing/2014/main" id="{693EAD5E-7CA0-4558-9173-FDEF5236227F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2097" t="18980" r="32004" b="3258"/>
          <a:stretch/>
        </p:blipFill>
        <p:spPr>
          <a:xfrm>
            <a:off x="6449859" y="1673011"/>
            <a:ext cx="4254486" cy="3329219"/>
          </a:xfrm>
          <a:prstGeom prst="rect">
            <a:avLst/>
          </a:prstGeom>
        </p:spPr>
      </p:pic>
      <p:pic>
        <p:nvPicPr>
          <p:cNvPr id="116" name="图片 115">
            <a:extLst>
              <a:ext uri="{FF2B5EF4-FFF2-40B4-BE49-F238E27FC236}">
                <a16:creationId xmlns:a16="http://schemas.microsoft.com/office/drawing/2014/main" id="{31C7A562-309D-4CF7-8914-EFF961B948D8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22662" t="24073" r="20829" b="7758"/>
          <a:stretch/>
        </p:blipFill>
        <p:spPr>
          <a:xfrm>
            <a:off x="6386212" y="1753509"/>
            <a:ext cx="4735393" cy="3213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2224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69CE10D-5B7D-4BA0-997F-5CC01ABEF1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FC4B6C8-55ED-4B03-AB64-ED35581F03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5c5c6363-8da2-4e7c-b72c-935bc104d258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0DE9F42F-9019-43A6-AD3A-F81A119BBC28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0" y="0"/>
            <a:ext cx="12192000" cy="6741040"/>
            <a:chOff x="1102569" y="206565"/>
            <a:chExt cx="10298232" cy="5693963"/>
          </a:xfrm>
        </p:grpSpPr>
        <p:sp>
          <p:nvSpPr>
            <p:cNvPr id="6" name="iṡ1íḋe">
              <a:extLst>
                <a:ext uri="{FF2B5EF4-FFF2-40B4-BE49-F238E27FC236}">
                  <a16:creationId xmlns:a16="http://schemas.microsoft.com/office/drawing/2014/main" id="{94CB4743-C5E7-42AF-9E80-4C8B24F5B258}"/>
                </a:ext>
              </a:extLst>
            </p:cNvPr>
            <p:cNvSpPr/>
            <p:nvPr/>
          </p:nvSpPr>
          <p:spPr>
            <a:xfrm>
              <a:off x="1102569" y="206565"/>
              <a:ext cx="10298232" cy="1255097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7" name="iṧļiḍê">
              <a:extLst>
                <a:ext uri="{FF2B5EF4-FFF2-40B4-BE49-F238E27FC236}">
                  <a16:creationId xmlns:a16="http://schemas.microsoft.com/office/drawing/2014/main" id="{95DC48DF-75EF-4293-9F86-80CA75934856}"/>
                </a:ext>
              </a:extLst>
            </p:cNvPr>
            <p:cNvSpPr/>
            <p:nvPr/>
          </p:nvSpPr>
          <p:spPr>
            <a:xfrm>
              <a:off x="5994207" y="5696943"/>
              <a:ext cx="203585" cy="203585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8" name="ïṧ1îḋé">
              <a:extLst>
                <a:ext uri="{FF2B5EF4-FFF2-40B4-BE49-F238E27FC236}">
                  <a16:creationId xmlns:a16="http://schemas.microsoft.com/office/drawing/2014/main" id="{F0DFE860-9359-49D8-9407-64233F4AAAC9}"/>
                </a:ext>
              </a:extLst>
            </p:cNvPr>
            <p:cNvSpPr/>
            <p:nvPr/>
          </p:nvSpPr>
          <p:spPr>
            <a:xfrm flipV="1">
              <a:off x="6284516" y="5732570"/>
              <a:ext cx="132330" cy="13233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9" name="îṣlíde">
              <a:extLst>
                <a:ext uri="{FF2B5EF4-FFF2-40B4-BE49-F238E27FC236}">
                  <a16:creationId xmlns:a16="http://schemas.microsoft.com/office/drawing/2014/main" id="{0BF1A6D1-0494-41B6-827E-A678A0D1B43D}"/>
                </a:ext>
              </a:extLst>
            </p:cNvPr>
            <p:cNvSpPr/>
            <p:nvPr/>
          </p:nvSpPr>
          <p:spPr>
            <a:xfrm flipV="1">
              <a:off x="5775152" y="5732570"/>
              <a:ext cx="132330" cy="13233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0" name="íṩlidè">
              <a:extLst>
                <a:ext uri="{FF2B5EF4-FFF2-40B4-BE49-F238E27FC236}">
                  <a16:creationId xmlns:a16="http://schemas.microsoft.com/office/drawing/2014/main" id="{A73A9E53-05FA-4377-86F0-73B7C35ED15D}"/>
                </a:ext>
              </a:extLst>
            </p:cNvPr>
            <p:cNvSpPr/>
            <p:nvPr/>
          </p:nvSpPr>
          <p:spPr>
            <a:xfrm flipV="1">
              <a:off x="6503570" y="5745142"/>
              <a:ext cx="107188" cy="10718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1" name="iṣļiḓê">
              <a:extLst>
                <a:ext uri="{FF2B5EF4-FFF2-40B4-BE49-F238E27FC236}">
                  <a16:creationId xmlns:a16="http://schemas.microsoft.com/office/drawing/2014/main" id="{B89037E4-7BDD-43E2-B79F-0AC48334E43D}"/>
                </a:ext>
              </a:extLst>
            </p:cNvPr>
            <p:cNvSpPr/>
            <p:nvPr/>
          </p:nvSpPr>
          <p:spPr>
            <a:xfrm flipV="1">
              <a:off x="5581240" y="5745142"/>
              <a:ext cx="107188" cy="10718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íṩḻiḋé">
              <a:extLst>
                <a:ext uri="{FF2B5EF4-FFF2-40B4-BE49-F238E27FC236}">
                  <a16:creationId xmlns:a16="http://schemas.microsoft.com/office/drawing/2014/main" id="{21655874-015C-4F6B-8A1F-92BB8F1FCDDC}"/>
                </a:ext>
              </a:extLst>
            </p:cNvPr>
            <p:cNvSpPr/>
            <p:nvPr/>
          </p:nvSpPr>
          <p:spPr>
            <a:xfrm flipV="1">
              <a:off x="6697485" y="5761221"/>
              <a:ext cx="75031" cy="75031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3" name="i$1ïḋe">
              <a:extLst>
                <a:ext uri="{FF2B5EF4-FFF2-40B4-BE49-F238E27FC236}">
                  <a16:creationId xmlns:a16="http://schemas.microsoft.com/office/drawing/2014/main" id="{5A51EBB9-6B64-47D8-983D-07FF2F35E8BF}"/>
                </a:ext>
              </a:extLst>
            </p:cNvPr>
            <p:cNvSpPr/>
            <p:nvPr/>
          </p:nvSpPr>
          <p:spPr>
            <a:xfrm flipV="1">
              <a:off x="5419485" y="5761221"/>
              <a:ext cx="75031" cy="75031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" name="işlïḑe">
              <a:extLst>
                <a:ext uri="{FF2B5EF4-FFF2-40B4-BE49-F238E27FC236}">
                  <a16:creationId xmlns:a16="http://schemas.microsoft.com/office/drawing/2014/main" id="{1697C833-8D56-465F-8E0B-E6733D3D1FDB}"/>
                </a:ext>
              </a:extLst>
            </p:cNvPr>
            <p:cNvSpPr/>
            <p:nvPr/>
          </p:nvSpPr>
          <p:spPr>
            <a:xfrm>
              <a:off x="5327555" y="528776"/>
              <a:ext cx="1846917" cy="1846918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 w="57150">
              <a:solidFill>
                <a:schemeClr val="accent1">
                  <a:lumMod val="20000"/>
                  <a:lumOff val="80000"/>
                </a:schemeClr>
              </a:solidFill>
            </a:ln>
            <a:effectLst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>
                    <a:hueOff val="0"/>
                    <a:satOff val="0"/>
                    <a:lumOff val="0"/>
                    <a:alphaOff val="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5" name="iṧlïḓé">
              <a:extLst>
                <a:ext uri="{FF2B5EF4-FFF2-40B4-BE49-F238E27FC236}">
                  <a16:creationId xmlns:a16="http://schemas.microsoft.com/office/drawing/2014/main" id="{5860FF10-2C29-40A4-8A9F-C768B228E8BA}"/>
                </a:ext>
              </a:extLst>
            </p:cNvPr>
            <p:cNvSpPr/>
            <p:nvPr/>
          </p:nvSpPr>
          <p:spPr>
            <a:xfrm>
              <a:off x="5457001" y="654325"/>
              <a:ext cx="1583174" cy="1595819"/>
            </a:xfrm>
            <a:prstGeom prst="ellipse">
              <a:avLst/>
            </a:prstGeom>
            <a:blipFill>
              <a:blip r:embed="rId4"/>
              <a:stretch>
                <a:fillRect l="-25834" r="-25423"/>
              </a:stretch>
            </a:blip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6" name="ïšḷíďê">
              <a:extLst>
                <a:ext uri="{FF2B5EF4-FFF2-40B4-BE49-F238E27FC236}">
                  <a16:creationId xmlns:a16="http://schemas.microsoft.com/office/drawing/2014/main" id="{0EEAB81C-4911-434D-B745-D01AEAFD1096}"/>
                </a:ext>
              </a:extLst>
            </p:cNvPr>
            <p:cNvSpPr/>
            <p:nvPr/>
          </p:nvSpPr>
          <p:spPr>
            <a:xfrm>
              <a:off x="2201054" y="2693950"/>
              <a:ext cx="8434163" cy="29726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90000" anchor="t" anchorCtr="0">
              <a:normAutofit/>
            </a:bodyPr>
            <a:lstStyle/>
            <a:p>
              <a:pPr marL="171450" lvl="0" indent="-171450" algn="just">
                <a:lnSpc>
                  <a:spcPct val="160000"/>
                </a:lnSpc>
                <a:spcBef>
                  <a:spcPct val="0"/>
                </a:spcBef>
                <a:buFont typeface="Arial" panose="020B0604020202020204" pitchFamily="34" charset="0"/>
                <a:buChar char="•"/>
              </a:pP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中国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  <a:p>
              <a:pPr marL="628639" lvl="1" indent="-171450" algn="just">
                <a:lnSpc>
                  <a:spcPct val="160000"/>
                </a:lnSpc>
                <a:buFont typeface="Arial" panose="020B0604020202020204" pitchFamily="34" charset="0"/>
                <a:buChar char="−"/>
                <a:defRPr/>
              </a:pPr>
              <a:r>
                <a:rPr lang="zh-CN" altLang="en-US" sz="1600" dirty="0">
                  <a:solidFill>
                    <a:srgbClr val="000000"/>
                  </a:solidFill>
                </a:rPr>
                <a:t>阿里“ </a:t>
              </a:r>
              <a:r>
                <a:rPr lang="en-US" altLang="zh-CN" sz="1600" dirty="0">
                  <a:solidFill>
                    <a:srgbClr val="000000"/>
                  </a:solidFill>
                </a:rPr>
                <a:t>AI </a:t>
              </a:r>
              <a:r>
                <a:rPr lang="zh-CN" altLang="en-US" sz="1600" dirty="0">
                  <a:solidFill>
                    <a:srgbClr val="000000"/>
                  </a:solidFill>
                </a:rPr>
                <a:t>防疫师”：于公共场所自动识别体温高、不戴口罩者，目前应用在旗下部分门店</a:t>
              </a:r>
              <a:endParaRPr lang="en-US" altLang="zh-CN" sz="1600" dirty="0">
                <a:solidFill>
                  <a:srgbClr val="000000"/>
                </a:solidFill>
              </a:endParaRPr>
            </a:p>
            <a:p>
              <a:pPr marL="628639" lvl="1" indent="-171450" algn="just">
                <a:lnSpc>
                  <a:spcPct val="160000"/>
                </a:lnSpc>
                <a:buFont typeface="Arial" panose="020B0604020202020204" pitchFamily="34" charset="0"/>
                <a:buChar char="−"/>
                <a:defRPr/>
              </a:pPr>
              <a:r>
                <a:rPr lang="zh-CN" altLang="en-US" sz="1600" dirty="0">
                  <a:solidFill>
                    <a:srgbClr val="000000"/>
                  </a:solidFill>
                </a:rPr>
                <a:t>滴滴</a:t>
              </a:r>
              <a:r>
                <a:rPr lang="en-US" altLang="zh-CN" sz="1600" dirty="0">
                  <a:solidFill>
                    <a:srgbClr val="000000"/>
                  </a:solidFill>
                </a:rPr>
                <a:t>AI</a:t>
              </a:r>
              <a:r>
                <a:rPr lang="zh-CN" altLang="en-US" sz="1600" dirty="0">
                  <a:solidFill>
                    <a:srgbClr val="000000"/>
                  </a:solidFill>
                </a:rPr>
                <a:t>口罩识别算法：自动分析司机乘客是否佩戴了口罩，识别准确度可达</a:t>
              </a:r>
              <a:r>
                <a:rPr lang="en-US" altLang="zh-CN" sz="1600" dirty="0">
                  <a:solidFill>
                    <a:srgbClr val="000000"/>
                  </a:solidFill>
                </a:rPr>
                <a:t>99</a:t>
              </a:r>
              <a:r>
                <a:rPr lang="zh-CN" altLang="en-US" sz="1600" dirty="0">
                  <a:solidFill>
                    <a:srgbClr val="000000"/>
                  </a:solidFill>
                </a:rPr>
                <a:t>％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  <a:p>
              <a:pPr marL="171450" lvl="0" indent="-171450" algn="just">
                <a:lnSpc>
                  <a:spcPct val="160000"/>
                </a:lnSpc>
                <a:spcBef>
                  <a:spcPct val="0"/>
                </a:spcBef>
                <a:buFont typeface="Arial" panose="020B0604020202020204" pitchFamily="34" charset="0"/>
                <a:buChar char="•"/>
              </a:pPr>
              <a:r>
                <a:rPr lang="zh-CN" altLang="en-US" sz="1600" dirty="0">
                  <a:solidFill>
                    <a:srgbClr val="000000"/>
                  </a:solidFill>
                </a:rPr>
                <a:t>印度海得拉巴：警察部门将软件工具与整个城市安装的摄像机链接，以识别和标记未戴口罩的人员，并向州警察总部发送警报。接着，这将传递给巡逻人员，以跟踪骑行或步行的违规者</a:t>
              </a:r>
              <a:endParaRPr lang="en-US" altLang="zh-CN" sz="1600" dirty="0">
                <a:solidFill>
                  <a:srgbClr val="000000"/>
                </a:solidFill>
              </a:endParaRPr>
            </a:p>
            <a:p>
              <a:pPr marL="171450" lvl="0" indent="-171450" algn="just">
                <a:lnSpc>
                  <a:spcPct val="160000"/>
                </a:lnSpc>
                <a:spcBef>
                  <a:spcPct val="0"/>
                </a:spcBef>
                <a:buFont typeface="Arial" panose="020B0604020202020204" pitchFamily="34" charset="0"/>
                <a:buChar char="•"/>
              </a:pPr>
              <a:r>
                <a:rPr lang="zh-CN" altLang="en-US" sz="1600" dirty="0">
                  <a:solidFill>
                    <a:srgbClr val="000000"/>
                  </a:solidFill>
                </a:rPr>
                <a:t>法国：使用</a:t>
              </a:r>
              <a:r>
                <a:rPr lang="en-US" altLang="zh-CN" sz="1600" dirty="0">
                  <a:solidFill>
                    <a:srgbClr val="000000"/>
                  </a:solidFill>
                </a:rPr>
                <a:t>AI</a:t>
              </a:r>
              <a:r>
                <a:rPr lang="zh-CN" altLang="en-US" sz="1600" dirty="0">
                  <a:solidFill>
                    <a:srgbClr val="000000"/>
                  </a:solidFill>
                </a:rPr>
                <a:t>检查人们在公共交通工具上是否佩戴口罩，但他们的目的不是识别或惩罚不戴口罩的个人，而是匿名统计数据，说明有多少百分比的人佩戴了口罩，以帮助当局预测</a:t>
              </a:r>
              <a:r>
                <a:rPr lang="en-US" altLang="zh-CN" sz="1600" dirty="0">
                  <a:solidFill>
                    <a:srgbClr val="000000"/>
                  </a:solidFill>
                </a:rPr>
                <a:t>COVID-19</a:t>
              </a:r>
              <a:r>
                <a:rPr lang="zh-CN" altLang="en-US" sz="1600" dirty="0">
                  <a:solidFill>
                    <a:srgbClr val="000000"/>
                  </a:solidFill>
                </a:rPr>
                <a:t>的未来形势，其做法也是出于对隐私保护的考虑</a:t>
              </a:r>
              <a:endParaRPr lang="en-US" altLang="zh-CN" sz="1600" dirty="0">
                <a:solidFill>
                  <a:srgbClr val="000000"/>
                </a:solidFill>
              </a:endParaRPr>
            </a:p>
            <a:p>
              <a:pPr marL="171450" lvl="0" indent="-171450">
                <a:lnSpc>
                  <a:spcPct val="160000"/>
                </a:lnSpc>
                <a:spcBef>
                  <a:spcPct val="0"/>
                </a:spcBef>
                <a:buFont typeface="Arial" panose="020B0604020202020204" pitchFamily="34" charset="0"/>
                <a:buChar char="•"/>
              </a:pPr>
              <a:endParaRPr lang="en-US" altLang="zh-CN" dirty="0">
                <a:solidFill>
                  <a:srgbClr val="000000"/>
                </a:solidFill>
              </a:endParaRPr>
            </a:p>
            <a:p>
              <a:pPr marL="171450" lvl="0" indent="-171450">
                <a:lnSpc>
                  <a:spcPct val="160000"/>
                </a:lnSpc>
                <a:spcBef>
                  <a:spcPct val="0"/>
                </a:spcBef>
                <a:buFont typeface="Arial" panose="020B0604020202020204" pitchFamily="34" charset="0"/>
                <a:buChar char="•"/>
              </a:pPr>
              <a:endPara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7" name="iṧ1iḋê">
              <a:extLst>
                <a:ext uri="{FF2B5EF4-FFF2-40B4-BE49-F238E27FC236}">
                  <a16:creationId xmlns:a16="http://schemas.microsoft.com/office/drawing/2014/main" id="{227EAFA7-6BD8-421F-8FAF-A543E0A1C3A7}"/>
                </a:ext>
              </a:extLst>
            </p:cNvPr>
            <p:cNvSpPr txBox="1"/>
            <p:nvPr/>
          </p:nvSpPr>
          <p:spPr bwMode="auto">
            <a:xfrm>
              <a:off x="2093266" y="2462802"/>
              <a:ext cx="8209050" cy="441805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国内外相关研究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482268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项目简介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dirty="0"/>
              <a:t>自动巡逻、</a:t>
            </a:r>
            <a:r>
              <a:rPr lang="en-US" altLang="zh-CN" dirty="0"/>
              <a:t>AI</a:t>
            </a:r>
            <a:r>
              <a:rPr lang="zh-CN" altLang="en-US" dirty="0"/>
              <a:t>识别、精准喊话、实时控制、自动返航、实时回传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01E9CF6-0F70-4054-9DFD-318CB5370761}"/>
              </a:ext>
            </a:extLst>
          </p:cNvPr>
          <p:cNvSpPr txBox="1"/>
          <p:nvPr/>
        </p:nvSpPr>
        <p:spPr>
          <a:xfrm>
            <a:off x="10429874" y="2252306"/>
            <a:ext cx="886883" cy="1176694"/>
          </a:xfrm>
          <a:prstGeom prst="rect">
            <a:avLst/>
          </a:prstGeom>
          <a:noFill/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698FCE"/>
                </a:solidFill>
                <a:effectLst/>
                <a:uLnTx/>
                <a:uFillTx/>
                <a:latin typeface="Impact" panose="020B0806030902050204" pitchFamily="34" charset="0"/>
                <a:ea typeface="微软雅黑" panose="020B0503020204020204" pitchFamily="34" charset="-122"/>
                <a:cs typeface="+mn-cs"/>
              </a:rPr>
              <a:t>02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698FCE"/>
              </a:solidFill>
              <a:effectLst/>
              <a:uLnTx/>
              <a:uFillTx/>
              <a:latin typeface="Impact" panose="020B0806030902050204" pitchFamily="34" charset="0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795457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B9AB39-F60A-46F3-B6D2-1C1B2A06C7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体功能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EF9855D-9C95-4F34-91EC-089213979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1aafaa12-61ae-4faa-900c-5855f7cd3c02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BF5469BB-6AAC-4E09-AFA3-08631A1378A4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75961" y="1314001"/>
            <a:ext cx="11178189" cy="5318435"/>
            <a:chOff x="675961" y="1314000"/>
            <a:chExt cx="11178189" cy="5318435"/>
          </a:xfrm>
        </p:grpSpPr>
        <p:grpSp>
          <p:nvGrpSpPr>
            <p:cNvPr id="6" name="ïṩļîḋè">
              <a:extLst>
                <a:ext uri="{FF2B5EF4-FFF2-40B4-BE49-F238E27FC236}">
                  <a16:creationId xmlns:a16="http://schemas.microsoft.com/office/drawing/2014/main" id="{E44FBEFE-93F3-4BA7-9BB3-2EEDC5A3A399}"/>
                </a:ext>
              </a:extLst>
            </p:cNvPr>
            <p:cNvGrpSpPr/>
            <p:nvPr/>
          </p:nvGrpSpPr>
          <p:grpSpPr>
            <a:xfrm>
              <a:off x="7286606" y="1479261"/>
              <a:ext cx="432689" cy="274389"/>
              <a:chOff x="5203825" y="1243013"/>
              <a:chExt cx="195263" cy="123825"/>
            </a:xfrm>
            <a:solidFill>
              <a:schemeClr val="accent2"/>
            </a:solidFill>
          </p:grpSpPr>
          <p:sp>
            <p:nvSpPr>
              <p:cNvPr id="153" name="îşḷîdê">
                <a:extLst>
                  <a:ext uri="{FF2B5EF4-FFF2-40B4-BE49-F238E27FC236}">
                    <a16:creationId xmlns:a16="http://schemas.microsoft.com/office/drawing/2014/main" id="{8B1034F0-D0C2-4111-BBBF-9AD2A33849EE}"/>
                  </a:ext>
                </a:extLst>
              </p:cNvPr>
              <p:cNvSpPr/>
              <p:nvPr/>
            </p:nvSpPr>
            <p:spPr bwMode="auto">
              <a:xfrm>
                <a:off x="5203825" y="1243013"/>
                <a:ext cx="195263" cy="112713"/>
              </a:xfrm>
              <a:custGeom>
                <a:avLst/>
                <a:gdLst/>
                <a:ahLst/>
                <a:cxnLst>
                  <a:cxn ang="0">
                    <a:pos x="33" y="3"/>
                  </a:cxn>
                  <a:cxn ang="0">
                    <a:pos x="33" y="3"/>
                  </a:cxn>
                  <a:cxn ang="0">
                    <a:pos x="33" y="1"/>
                  </a:cxn>
                  <a:cxn ang="0">
                    <a:pos x="33" y="1"/>
                  </a:cxn>
                  <a:cxn ang="0">
                    <a:pos x="33" y="0"/>
                  </a:cxn>
                  <a:cxn ang="0">
                    <a:pos x="32" y="0"/>
                  </a:cxn>
                  <a:cxn ang="0">
                    <a:pos x="30" y="1"/>
                  </a:cxn>
                  <a:cxn ang="0">
                    <a:pos x="30" y="1"/>
                  </a:cxn>
                  <a:cxn ang="0">
                    <a:pos x="30" y="2"/>
                  </a:cxn>
                  <a:cxn ang="0">
                    <a:pos x="30" y="2"/>
                  </a:cxn>
                  <a:cxn ang="0">
                    <a:pos x="30" y="2"/>
                  </a:cxn>
                  <a:cxn ang="0">
                    <a:pos x="21" y="11"/>
                  </a:cxn>
                  <a:cxn ang="0">
                    <a:pos x="15" y="5"/>
                  </a:cxn>
                  <a:cxn ang="0">
                    <a:pos x="0" y="19"/>
                  </a:cxn>
                  <a:cxn ang="0">
                    <a:pos x="1" y="19"/>
                  </a:cxn>
                  <a:cxn ang="0">
                    <a:pos x="15" y="6"/>
                  </a:cxn>
                  <a:cxn ang="0">
                    <a:pos x="21" y="12"/>
                  </a:cxn>
                  <a:cxn ang="0">
                    <a:pos x="31" y="3"/>
                  </a:cxn>
                  <a:cxn ang="0">
                    <a:pos x="31" y="3"/>
                  </a:cxn>
                  <a:cxn ang="0">
                    <a:pos x="32" y="3"/>
                  </a:cxn>
                  <a:cxn ang="0">
                    <a:pos x="33" y="3"/>
                  </a:cxn>
                </a:cxnLst>
                <a:rect l="0" t="0" r="r" b="b"/>
                <a:pathLst>
                  <a:path w="33" h="19">
                    <a:moveTo>
                      <a:pt x="33" y="3"/>
                    </a:moveTo>
                    <a:cubicBezTo>
                      <a:pt x="33" y="3"/>
                      <a:pt x="33" y="3"/>
                      <a:pt x="33" y="3"/>
                    </a:cubicBezTo>
                    <a:cubicBezTo>
                      <a:pt x="33" y="2"/>
                      <a:pt x="33" y="2"/>
                      <a:pt x="33" y="1"/>
                    </a:cubicBezTo>
                    <a:cubicBezTo>
                      <a:pt x="33" y="1"/>
                      <a:pt x="33" y="1"/>
                      <a:pt x="33" y="1"/>
                    </a:cubicBezTo>
                    <a:cubicBezTo>
                      <a:pt x="33" y="0"/>
                      <a:pt x="33" y="0"/>
                      <a:pt x="33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1" y="0"/>
                      <a:pt x="30" y="1"/>
                    </a:cubicBezTo>
                    <a:cubicBezTo>
                      <a:pt x="30" y="1"/>
                      <a:pt x="30" y="1"/>
                      <a:pt x="30" y="1"/>
                    </a:cubicBezTo>
                    <a:cubicBezTo>
                      <a:pt x="30" y="1"/>
                      <a:pt x="29" y="1"/>
                      <a:pt x="30" y="2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21" y="12"/>
                      <a:pt x="21" y="12"/>
                      <a:pt x="21" y="12"/>
                    </a:cubicBezTo>
                    <a:cubicBezTo>
                      <a:pt x="31" y="3"/>
                      <a:pt x="31" y="3"/>
                      <a:pt x="31" y="3"/>
                    </a:cubicBezTo>
                    <a:cubicBezTo>
                      <a:pt x="31" y="3"/>
                      <a:pt x="31" y="3"/>
                      <a:pt x="31" y="3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2" y="4"/>
                      <a:pt x="32" y="4"/>
                      <a:pt x="33" y="3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54" name="ï$ľiḋe">
                <a:extLst>
                  <a:ext uri="{FF2B5EF4-FFF2-40B4-BE49-F238E27FC236}">
                    <a16:creationId xmlns:a16="http://schemas.microsoft.com/office/drawing/2014/main" id="{97B11AB9-F12A-4367-912B-932D75A98D50}"/>
                  </a:ext>
                </a:extLst>
              </p:cNvPr>
              <p:cNvSpPr/>
              <p:nvPr/>
            </p:nvSpPr>
            <p:spPr bwMode="auto">
              <a:xfrm>
                <a:off x="5362575" y="1266825"/>
                <a:ext cx="19050" cy="100013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0" y="63"/>
                  </a:cxn>
                  <a:cxn ang="0">
                    <a:pos x="12" y="63"/>
                  </a:cxn>
                  <a:cxn ang="0">
                    <a:pos x="12" y="0"/>
                  </a:cxn>
                  <a:cxn ang="0">
                    <a:pos x="0" y="15"/>
                  </a:cxn>
                </a:cxnLst>
                <a:rect l="0" t="0" r="r" b="b"/>
                <a:pathLst>
                  <a:path w="12" h="63">
                    <a:moveTo>
                      <a:pt x="0" y="15"/>
                    </a:moveTo>
                    <a:lnTo>
                      <a:pt x="0" y="63"/>
                    </a:lnTo>
                    <a:lnTo>
                      <a:pt x="12" y="63"/>
                    </a:lnTo>
                    <a:lnTo>
                      <a:pt x="12" y="0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55" name="îṡľïḋê">
                <a:extLst>
                  <a:ext uri="{FF2B5EF4-FFF2-40B4-BE49-F238E27FC236}">
                    <a16:creationId xmlns:a16="http://schemas.microsoft.com/office/drawing/2014/main" id="{932D0A74-9652-4410-B6FB-665C0BEFE1E3}"/>
                  </a:ext>
                </a:extLst>
              </p:cNvPr>
              <p:cNvSpPr/>
              <p:nvPr/>
            </p:nvSpPr>
            <p:spPr bwMode="auto">
              <a:xfrm>
                <a:off x="5334000" y="1295400"/>
                <a:ext cx="17463" cy="71438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45"/>
                  </a:cxn>
                  <a:cxn ang="0">
                    <a:pos x="11" y="45"/>
                  </a:cxn>
                  <a:cxn ang="0">
                    <a:pos x="11" y="0"/>
                  </a:cxn>
                  <a:cxn ang="0">
                    <a:pos x="0" y="12"/>
                  </a:cxn>
                </a:cxnLst>
                <a:rect l="0" t="0" r="r" b="b"/>
                <a:pathLst>
                  <a:path w="11" h="45">
                    <a:moveTo>
                      <a:pt x="0" y="12"/>
                    </a:moveTo>
                    <a:lnTo>
                      <a:pt x="0" y="45"/>
                    </a:lnTo>
                    <a:lnTo>
                      <a:pt x="11" y="45"/>
                    </a:lnTo>
                    <a:lnTo>
                      <a:pt x="11" y="0"/>
                    </a:lnTo>
                    <a:lnTo>
                      <a:pt x="0" y="12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56" name="ïšḷïďé">
                <a:extLst>
                  <a:ext uri="{FF2B5EF4-FFF2-40B4-BE49-F238E27FC236}">
                    <a16:creationId xmlns:a16="http://schemas.microsoft.com/office/drawing/2014/main" id="{E82B1C48-76C6-41CB-9822-5277FE8B8509}"/>
                  </a:ext>
                </a:extLst>
              </p:cNvPr>
              <p:cNvSpPr/>
              <p:nvPr/>
            </p:nvSpPr>
            <p:spPr bwMode="auto">
              <a:xfrm>
                <a:off x="5303838" y="1295400"/>
                <a:ext cx="17463" cy="7143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45"/>
                  </a:cxn>
                  <a:cxn ang="0">
                    <a:pos x="11" y="45"/>
                  </a:cxn>
                  <a:cxn ang="0">
                    <a:pos x="11" y="12"/>
                  </a:cxn>
                  <a:cxn ang="0">
                    <a:pos x="0" y="0"/>
                  </a:cxn>
                </a:cxnLst>
                <a:rect l="0" t="0" r="r" b="b"/>
                <a:pathLst>
                  <a:path w="11" h="45">
                    <a:moveTo>
                      <a:pt x="0" y="0"/>
                    </a:moveTo>
                    <a:lnTo>
                      <a:pt x="0" y="45"/>
                    </a:lnTo>
                    <a:lnTo>
                      <a:pt x="11" y="45"/>
                    </a:lnTo>
                    <a:lnTo>
                      <a:pt x="11" y="12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57" name="î$1ïḓé">
                <a:extLst>
                  <a:ext uri="{FF2B5EF4-FFF2-40B4-BE49-F238E27FC236}">
                    <a16:creationId xmlns:a16="http://schemas.microsoft.com/office/drawing/2014/main" id="{636295B6-C0D6-40EE-8069-63401B35F3B0}"/>
                  </a:ext>
                </a:extLst>
              </p:cNvPr>
              <p:cNvSpPr/>
              <p:nvPr/>
            </p:nvSpPr>
            <p:spPr bwMode="auto">
              <a:xfrm>
                <a:off x="5275263" y="1284288"/>
                <a:ext cx="17463" cy="8255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0" y="11"/>
                  </a:cxn>
                  <a:cxn ang="0">
                    <a:pos x="0" y="52"/>
                  </a:cxn>
                  <a:cxn ang="0">
                    <a:pos x="11" y="52"/>
                  </a:cxn>
                  <a:cxn ang="0">
                    <a:pos x="11" y="0"/>
                  </a:cxn>
                  <a:cxn ang="0">
                    <a:pos x="11" y="0"/>
                  </a:cxn>
                </a:cxnLst>
                <a:rect l="0" t="0" r="r" b="b"/>
                <a:pathLst>
                  <a:path w="11" h="52">
                    <a:moveTo>
                      <a:pt x="11" y="0"/>
                    </a:moveTo>
                    <a:lnTo>
                      <a:pt x="0" y="11"/>
                    </a:lnTo>
                    <a:lnTo>
                      <a:pt x="0" y="52"/>
                    </a:lnTo>
                    <a:lnTo>
                      <a:pt x="11" y="52"/>
                    </a:lnTo>
                    <a:lnTo>
                      <a:pt x="11" y="0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58" name="işḷidé">
                <a:extLst>
                  <a:ext uri="{FF2B5EF4-FFF2-40B4-BE49-F238E27FC236}">
                    <a16:creationId xmlns:a16="http://schemas.microsoft.com/office/drawing/2014/main" id="{FB605C20-FD6E-49AB-BF13-9E2CA870986D}"/>
                  </a:ext>
                </a:extLst>
              </p:cNvPr>
              <p:cNvSpPr/>
              <p:nvPr/>
            </p:nvSpPr>
            <p:spPr bwMode="auto">
              <a:xfrm>
                <a:off x="5238750" y="1314450"/>
                <a:ext cx="23813" cy="52388"/>
              </a:xfrm>
              <a:custGeom>
                <a:avLst/>
                <a:gdLst/>
                <a:ahLst/>
                <a:cxnLst>
                  <a:cxn ang="0">
                    <a:pos x="0" y="11"/>
                  </a:cxn>
                  <a:cxn ang="0">
                    <a:pos x="0" y="33"/>
                  </a:cxn>
                  <a:cxn ang="0">
                    <a:pos x="15" y="33"/>
                  </a:cxn>
                  <a:cxn ang="0">
                    <a:pos x="15" y="0"/>
                  </a:cxn>
                  <a:cxn ang="0">
                    <a:pos x="0" y="11"/>
                  </a:cxn>
                </a:cxnLst>
                <a:rect l="0" t="0" r="r" b="b"/>
                <a:pathLst>
                  <a:path w="15" h="33">
                    <a:moveTo>
                      <a:pt x="0" y="11"/>
                    </a:moveTo>
                    <a:lnTo>
                      <a:pt x="0" y="33"/>
                    </a:lnTo>
                    <a:lnTo>
                      <a:pt x="15" y="33"/>
                    </a:lnTo>
                    <a:lnTo>
                      <a:pt x="15" y="0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59" name="işḻiďê">
                <a:extLst>
                  <a:ext uri="{FF2B5EF4-FFF2-40B4-BE49-F238E27FC236}">
                    <a16:creationId xmlns:a16="http://schemas.microsoft.com/office/drawing/2014/main" id="{490465E0-A18C-477D-A2F7-966D8695E136}"/>
                  </a:ext>
                </a:extLst>
              </p:cNvPr>
              <p:cNvSpPr/>
              <p:nvPr/>
            </p:nvSpPr>
            <p:spPr bwMode="auto">
              <a:xfrm>
                <a:off x="5210175" y="1338263"/>
                <a:ext cx="23813" cy="28575"/>
              </a:xfrm>
              <a:custGeom>
                <a:avLst/>
                <a:gdLst/>
                <a:ahLst/>
                <a:cxnLst>
                  <a:cxn ang="0">
                    <a:pos x="0" y="14"/>
                  </a:cxn>
                  <a:cxn ang="0">
                    <a:pos x="0" y="18"/>
                  </a:cxn>
                  <a:cxn ang="0">
                    <a:pos x="15" y="18"/>
                  </a:cxn>
                  <a:cxn ang="0">
                    <a:pos x="15" y="0"/>
                  </a:cxn>
                  <a:cxn ang="0">
                    <a:pos x="0" y="14"/>
                  </a:cxn>
                </a:cxnLst>
                <a:rect l="0" t="0" r="r" b="b"/>
                <a:pathLst>
                  <a:path w="15" h="18">
                    <a:moveTo>
                      <a:pt x="0" y="14"/>
                    </a:moveTo>
                    <a:lnTo>
                      <a:pt x="0" y="18"/>
                    </a:lnTo>
                    <a:lnTo>
                      <a:pt x="15" y="18"/>
                    </a:lnTo>
                    <a:lnTo>
                      <a:pt x="15" y="0"/>
                    </a:lnTo>
                    <a:lnTo>
                      <a:pt x="0" y="14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7" name="ïṩľiḑè">
              <a:extLst>
                <a:ext uri="{FF2B5EF4-FFF2-40B4-BE49-F238E27FC236}">
                  <a16:creationId xmlns:a16="http://schemas.microsoft.com/office/drawing/2014/main" id="{D9BFBB74-70B1-42AA-A653-993BCB8FED36}"/>
                </a:ext>
              </a:extLst>
            </p:cNvPr>
            <p:cNvGrpSpPr/>
            <p:nvPr/>
          </p:nvGrpSpPr>
          <p:grpSpPr>
            <a:xfrm>
              <a:off x="7904282" y="3032117"/>
              <a:ext cx="432691" cy="379923"/>
              <a:chOff x="5622925" y="2335213"/>
              <a:chExt cx="195263" cy="171450"/>
            </a:xfrm>
            <a:solidFill>
              <a:schemeClr val="accent3"/>
            </a:solidFill>
          </p:grpSpPr>
          <p:sp>
            <p:nvSpPr>
              <p:cNvPr id="150" name="ïšliḓè">
                <a:extLst>
                  <a:ext uri="{FF2B5EF4-FFF2-40B4-BE49-F238E27FC236}">
                    <a16:creationId xmlns:a16="http://schemas.microsoft.com/office/drawing/2014/main" id="{AD488F0F-07D3-4899-B98A-1BA208534C59}"/>
                  </a:ext>
                </a:extLst>
              </p:cNvPr>
              <p:cNvSpPr/>
              <p:nvPr/>
            </p:nvSpPr>
            <p:spPr bwMode="auto">
              <a:xfrm>
                <a:off x="5622925" y="2376488"/>
                <a:ext cx="130175" cy="130175"/>
              </a:xfrm>
              <a:custGeom>
                <a:avLst/>
                <a:gdLst/>
                <a:ahLst/>
                <a:cxnLst>
                  <a:cxn ang="0">
                    <a:pos x="22" y="12"/>
                  </a:cxn>
                  <a:cxn ang="0">
                    <a:pos x="22" y="9"/>
                  </a:cxn>
                  <a:cxn ang="0">
                    <a:pos x="20" y="9"/>
                  </a:cxn>
                  <a:cxn ang="0">
                    <a:pos x="18" y="5"/>
                  </a:cxn>
                  <a:cxn ang="0">
                    <a:pos x="20" y="4"/>
                  </a:cxn>
                  <a:cxn ang="0">
                    <a:pos x="18" y="2"/>
                  </a:cxn>
                  <a:cxn ang="0">
                    <a:pos x="16" y="3"/>
                  </a:cxn>
                  <a:cxn ang="0">
                    <a:pos x="12" y="2"/>
                  </a:cxn>
                  <a:cxn ang="0">
                    <a:pos x="12" y="0"/>
                  </a:cxn>
                  <a:cxn ang="0">
                    <a:pos x="10" y="0"/>
                  </a:cxn>
                  <a:cxn ang="0">
                    <a:pos x="10" y="2"/>
                  </a:cxn>
                  <a:cxn ang="0">
                    <a:pos x="6" y="3"/>
                  </a:cxn>
                  <a:cxn ang="0">
                    <a:pos x="4" y="2"/>
                  </a:cxn>
                  <a:cxn ang="0">
                    <a:pos x="2" y="4"/>
                  </a:cxn>
                  <a:cxn ang="0">
                    <a:pos x="4" y="5"/>
                  </a:cxn>
                  <a:cxn ang="0">
                    <a:pos x="2" y="9"/>
                  </a:cxn>
                  <a:cxn ang="0">
                    <a:pos x="0" y="9"/>
                  </a:cxn>
                  <a:cxn ang="0">
                    <a:pos x="0" y="12"/>
                  </a:cxn>
                  <a:cxn ang="0">
                    <a:pos x="2" y="12"/>
                  </a:cxn>
                  <a:cxn ang="0">
                    <a:pos x="4" y="16"/>
                  </a:cxn>
                  <a:cxn ang="0">
                    <a:pos x="2" y="18"/>
                  </a:cxn>
                  <a:cxn ang="0">
                    <a:pos x="4" y="19"/>
                  </a:cxn>
                  <a:cxn ang="0">
                    <a:pos x="6" y="18"/>
                  </a:cxn>
                  <a:cxn ang="0">
                    <a:pos x="10" y="20"/>
                  </a:cxn>
                  <a:cxn ang="0">
                    <a:pos x="10" y="22"/>
                  </a:cxn>
                  <a:cxn ang="0">
                    <a:pos x="12" y="22"/>
                  </a:cxn>
                  <a:cxn ang="0">
                    <a:pos x="12" y="20"/>
                  </a:cxn>
                  <a:cxn ang="0">
                    <a:pos x="16" y="18"/>
                  </a:cxn>
                  <a:cxn ang="0">
                    <a:pos x="18" y="19"/>
                  </a:cxn>
                  <a:cxn ang="0">
                    <a:pos x="20" y="18"/>
                  </a:cxn>
                  <a:cxn ang="0">
                    <a:pos x="18" y="16"/>
                  </a:cxn>
                  <a:cxn ang="0">
                    <a:pos x="20" y="12"/>
                  </a:cxn>
                  <a:cxn ang="0">
                    <a:pos x="22" y="12"/>
                  </a:cxn>
                  <a:cxn ang="0">
                    <a:pos x="17" y="11"/>
                  </a:cxn>
                  <a:cxn ang="0">
                    <a:pos x="11" y="17"/>
                  </a:cxn>
                  <a:cxn ang="0">
                    <a:pos x="4" y="11"/>
                  </a:cxn>
                  <a:cxn ang="0">
                    <a:pos x="11" y="4"/>
                  </a:cxn>
                  <a:cxn ang="0">
                    <a:pos x="17" y="11"/>
                  </a:cxn>
                </a:cxnLst>
                <a:rect l="0" t="0" r="r" b="b"/>
                <a:pathLst>
                  <a:path w="22" h="22">
                    <a:moveTo>
                      <a:pt x="22" y="12"/>
                    </a:moveTo>
                    <a:cubicBezTo>
                      <a:pt x="22" y="9"/>
                      <a:pt x="22" y="9"/>
                      <a:pt x="22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19" y="6"/>
                      <a:pt x="18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4" y="2"/>
                      <a:pt x="12" y="2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8" y="2"/>
                      <a:pt x="7" y="3"/>
                      <a:pt x="6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6"/>
                      <a:pt x="2" y="8"/>
                      <a:pt x="2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4"/>
                      <a:pt x="3" y="15"/>
                      <a:pt x="4" y="16"/>
                    </a:cubicBezTo>
                    <a:cubicBezTo>
                      <a:pt x="2" y="18"/>
                      <a:pt x="2" y="18"/>
                      <a:pt x="2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7" y="19"/>
                      <a:pt x="8" y="19"/>
                      <a:pt x="10" y="20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4" y="19"/>
                      <a:pt x="15" y="19"/>
                      <a:pt x="16" y="18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5"/>
                      <a:pt x="20" y="13"/>
                      <a:pt x="20" y="12"/>
                    </a:cubicBezTo>
                    <a:lnTo>
                      <a:pt x="22" y="12"/>
                    </a:lnTo>
                    <a:close/>
                    <a:moveTo>
                      <a:pt x="17" y="11"/>
                    </a:moveTo>
                    <a:cubicBezTo>
                      <a:pt x="17" y="14"/>
                      <a:pt x="15" y="17"/>
                      <a:pt x="11" y="17"/>
                    </a:cubicBezTo>
                    <a:cubicBezTo>
                      <a:pt x="7" y="17"/>
                      <a:pt x="4" y="14"/>
                      <a:pt x="4" y="11"/>
                    </a:cubicBezTo>
                    <a:cubicBezTo>
                      <a:pt x="4" y="7"/>
                      <a:pt x="7" y="4"/>
                      <a:pt x="11" y="4"/>
                    </a:cubicBezTo>
                    <a:cubicBezTo>
                      <a:pt x="15" y="4"/>
                      <a:pt x="17" y="7"/>
                      <a:pt x="17" y="11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51" name="îśḻiḍê">
                <a:extLst>
                  <a:ext uri="{FF2B5EF4-FFF2-40B4-BE49-F238E27FC236}">
                    <a16:creationId xmlns:a16="http://schemas.microsoft.com/office/drawing/2014/main" id="{F12BF04E-55D1-4A9C-AC38-4054820C9C82}"/>
                  </a:ext>
                </a:extLst>
              </p:cNvPr>
              <p:cNvSpPr/>
              <p:nvPr/>
            </p:nvSpPr>
            <p:spPr bwMode="auto">
              <a:xfrm>
                <a:off x="5753100" y="2424113"/>
                <a:ext cx="65088" cy="71438"/>
              </a:xfrm>
              <a:custGeom>
                <a:avLst/>
                <a:gdLst/>
                <a:ahLst/>
                <a:cxnLst>
                  <a:cxn ang="0">
                    <a:pos x="11" y="7"/>
                  </a:cxn>
                  <a:cxn ang="0">
                    <a:pos x="11" y="5"/>
                  </a:cxn>
                  <a:cxn ang="0">
                    <a:pos x="10" y="5"/>
                  </a:cxn>
                  <a:cxn ang="0">
                    <a:pos x="9" y="3"/>
                  </a:cxn>
                  <a:cxn ang="0">
                    <a:pos x="10" y="3"/>
                  </a:cxn>
                  <a:cxn ang="0">
                    <a:pos x="9" y="2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6" y="0"/>
                  </a:cxn>
                  <a:cxn ang="0">
                    <a:pos x="5" y="0"/>
                  </a:cxn>
                  <a:cxn ang="0">
                    <a:pos x="5" y="2"/>
                  </a:cxn>
                  <a:cxn ang="0">
                    <a:pos x="3" y="2"/>
                  </a:cxn>
                  <a:cxn ang="0">
                    <a:pos x="2" y="2"/>
                  </a:cxn>
                  <a:cxn ang="0">
                    <a:pos x="1" y="3"/>
                  </a:cxn>
                  <a:cxn ang="0">
                    <a:pos x="2" y="3"/>
                  </a:cxn>
                  <a:cxn ang="0">
                    <a:pos x="1" y="5"/>
                  </a:cxn>
                  <a:cxn ang="0">
                    <a:pos x="0" y="5"/>
                  </a:cxn>
                  <a:cxn ang="0">
                    <a:pos x="0" y="7"/>
                  </a:cxn>
                  <a:cxn ang="0">
                    <a:pos x="1" y="7"/>
                  </a:cxn>
                  <a:cxn ang="0">
                    <a:pos x="2" y="9"/>
                  </a:cxn>
                  <a:cxn ang="0">
                    <a:pos x="1" y="9"/>
                  </a:cxn>
                  <a:cxn ang="0">
                    <a:pos x="2" y="10"/>
                  </a:cxn>
                  <a:cxn ang="0">
                    <a:pos x="3" y="10"/>
                  </a:cxn>
                  <a:cxn ang="0">
                    <a:pos x="5" y="10"/>
                  </a:cxn>
                  <a:cxn ang="0">
                    <a:pos x="5" y="12"/>
                  </a:cxn>
                  <a:cxn ang="0">
                    <a:pos x="6" y="12"/>
                  </a:cxn>
                  <a:cxn ang="0">
                    <a:pos x="6" y="10"/>
                  </a:cxn>
                  <a:cxn ang="0">
                    <a:pos x="8" y="10"/>
                  </a:cxn>
                  <a:cxn ang="0">
                    <a:pos x="9" y="10"/>
                  </a:cxn>
                  <a:cxn ang="0">
                    <a:pos x="10" y="9"/>
                  </a:cxn>
                  <a:cxn ang="0">
                    <a:pos x="9" y="9"/>
                  </a:cxn>
                  <a:cxn ang="0">
                    <a:pos x="10" y="7"/>
                  </a:cxn>
                  <a:cxn ang="0">
                    <a:pos x="11" y="7"/>
                  </a:cxn>
                  <a:cxn ang="0">
                    <a:pos x="9" y="6"/>
                  </a:cxn>
                  <a:cxn ang="0">
                    <a:pos x="5" y="9"/>
                  </a:cxn>
                  <a:cxn ang="0">
                    <a:pos x="2" y="6"/>
                  </a:cxn>
                  <a:cxn ang="0">
                    <a:pos x="5" y="3"/>
                  </a:cxn>
                  <a:cxn ang="0">
                    <a:pos x="9" y="6"/>
                  </a:cxn>
                </a:cxnLst>
                <a:rect l="0" t="0" r="r" b="b"/>
                <a:pathLst>
                  <a:path w="11" h="12">
                    <a:moveTo>
                      <a:pt x="11" y="7"/>
                    </a:moveTo>
                    <a:cubicBezTo>
                      <a:pt x="11" y="5"/>
                      <a:pt x="11" y="5"/>
                      <a:pt x="11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5"/>
                      <a:pt x="9" y="4"/>
                      <a:pt x="9" y="3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7" y="2"/>
                      <a:pt x="7" y="2"/>
                      <a:pt x="6" y="2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3" y="2"/>
                      <a:pt x="3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8"/>
                      <a:pt x="2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0"/>
                      <a:pt x="4" y="10"/>
                      <a:pt x="5" y="10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7" y="10"/>
                      <a:pt x="7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8"/>
                      <a:pt x="10" y="7"/>
                      <a:pt x="10" y="7"/>
                    </a:cubicBezTo>
                    <a:lnTo>
                      <a:pt x="11" y="7"/>
                    </a:lnTo>
                    <a:close/>
                    <a:moveTo>
                      <a:pt x="9" y="6"/>
                    </a:moveTo>
                    <a:cubicBezTo>
                      <a:pt x="9" y="8"/>
                      <a:pt x="7" y="9"/>
                      <a:pt x="5" y="9"/>
                    </a:cubicBezTo>
                    <a:cubicBezTo>
                      <a:pt x="3" y="9"/>
                      <a:pt x="2" y="8"/>
                      <a:pt x="2" y="6"/>
                    </a:cubicBezTo>
                    <a:cubicBezTo>
                      <a:pt x="2" y="4"/>
                      <a:pt x="3" y="3"/>
                      <a:pt x="5" y="3"/>
                    </a:cubicBezTo>
                    <a:cubicBezTo>
                      <a:pt x="7" y="3"/>
                      <a:pt x="9" y="4"/>
                      <a:pt x="9" y="6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52" name="ïṧ1idê">
                <a:extLst>
                  <a:ext uri="{FF2B5EF4-FFF2-40B4-BE49-F238E27FC236}">
                    <a16:creationId xmlns:a16="http://schemas.microsoft.com/office/drawing/2014/main" id="{F3ECD029-7BEE-4D4B-93AD-556E6DF7592D}"/>
                  </a:ext>
                </a:extLst>
              </p:cNvPr>
              <p:cNvSpPr/>
              <p:nvPr/>
            </p:nvSpPr>
            <p:spPr bwMode="auto">
              <a:xfrm>
                <a:off x="5729288" y="2335213"/>
                <a:ext cx="88900" cy="82550"/>
              </a:xfrm>
              <a:custGeom>
                <a:avLst/>
                <a:gdLst/>
                <a:ahLst/>
                <a:cxnLst>
                  <a:cxn ang="0">
                    <a:pos x="15" y="8"/>
                  </a:cxn>
                  <a:cxn ang="0">
                    <a:pos x="15" y="6"/>
                  </a:cxn>
                  <a:cxn ang="0">
                    <a:pos x="13" y="6"/>
                  </a:cxn>
                  <a:cxn ang="0">
                    <a:pos x="12" y="4"/>
                  </a:cxn>
                  <a:cxn ang="0">
                    <a:pos x="13" y="3"/>
                  </a:cxn>
                  <a:cxn ang="0">
                    <a:pos x="12" y="1"/>
                  </a:cxn>
                  <a:cxn ang="0">
                    <a:pos x="11" y="2"/>
                  </a:cxn>
                  <a:cxn ang="0">
                    <a:pos x="8" y="1"/>
                  </a:cxn>
                  <a:cxn ang="0">
                    <a:pos x="8" y="0"/>
                  </a:cxn>
                  <a:cxn ang="0">
                    <a:pos x="7" y="0"/>
                  </a:cxn>
                  <a:cxn ang="0">
                    <a:pos x="7" y="1"/>
                  </a:cxn>
                  <a:cxn ang="0">
                    <a:pos x="4" y="2"/>
                  </a:cxn>
                  <a:cxn ang="0">
                    <a:pos x="3" y="1"/>
                  </a:cxn>
                  <a:cxn ang="0">
                    <a:pos x="2" y="3"/>
                  </a:cxn>
                  <a:cxn ang="0">
                    <a:pos x="3" y="4"/>
                  </a:cxn>
                  <a:cxn ang="0">
                    <a:pos x="2" y="6"/>
                  </a:cxn>
                  <a:cxn ang="0">
                    <a:pos x="0" y="6"/>
                  </a:cxn>
                  <a:cxn ang="0">
                    <a:pos x="0" y="8"/>
                  </a:cxn>
                  <a:cxn ang="0">
                    <a:pos x="2" y="8"/>
                  </a:cxn>
                  <a:cxn ang="0">
                    <a:pos x="3" y="11"/>
                  </a:cxn>
                  <a:cxn ang="0">
                    <a:pos x="2" y="12"/>
                  </a:cxn>
                  <a:cxn ang="0">
                    <a:pos x="3" y="13"/>
                  </a:cxn>
                  <a:cxn ang="0">
                    <a:pos x="4" y="12"/>
                  </a:cxn>
                  <a:cxn ang="0">
                    <a:pos x="7" y="13"/>
                  </a:cxn>
                  <a:cxn ang="0">
                    <a:pos x="7" y="14"/>
                  </a:cxn>
                  <a:cxn ang="0">
                    <a:pos x="8" y="14"/>
                  </a:cxn>
                  <a:cxn ang="0">
                    <a:pos x="8" y="13"/>
                  </a:cxn>
                  <a:cxn ang="0">
                    <a:pos x="11" y="12"/>
                  </a:cxn>
                  <a:cxn ang="0">
                    <a:pos x="12" y="13"/>
                  </a:cxn>
                  <a:cxn ang="0">
                    <a:pos x="13" y="12"/>
                  </a:cxn>
                  <a:cxn ang="0">
                    <a:pos x="12" y="11"/>
                  </a:cxn>
                  <a:cxn ang="0">
                    <a:pos x="13" y="8"/>
                  </a:cxn>
                  <a:cxn ang="0">
                    <a:pos x="15" y="8"/>
                  </a:cxn>
                  <a:cxn ang="0">
                    <a:pos x="12" y="7"/>
                  </a:cxn>
                  <a:cxn ang="0">
                    <a:pos x="8" y="11"/>
                  </a:cxn>
                  <a:cxn ang="0">
                    <a:pos x="3" y="7"/>
                  </a:cxn>
                  <a:cxn ang="0">
                    <a:pos x="8" y="3"/>
                  </a:cxn>
                  <a:cxn ang="0">
                    <a:pos x="12" y="7"/>
                  </a:cxn>
                </a:cxnLst>
                <a:rect l="0" t="0" r="r" b="b"/>
                <a:pathLst>
                  <a:path w="15" h="14">
                    <a:moveTo>
                      <a:pt x="15" y="8"/>
                    </a:moveTo>
                    <a:cubicBezTo>
                      <a:pt x="15" y="6"/>
                      <a:pt x="15" y="6"/>
                      <a:pt x="15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3" y="5"/>
                      <a:pt x="13" y="4"/>
                      <a:pt x="12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9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5" y="2"/>
                      <a:pt x="4" y="2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5"/>
                      <a:pt x="2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9"/>
                      <a:pt x="2" y="10"/>
                      <a:pt x="3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6" y="13"/>
                      <a:pt x="7" y="13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10" y="13"/>
                      <a:pt x="11" y="12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10"/>
                      <a:pt x="13" y="9"/>
                      <a:pt x="13" y="8"/>
                    </a:cubicBezTo>
                    <a:lnTo>
                      <a:pt x="15" y="8"/>
                    </a:lnTo>
                    <a:close/>
                    <a:moveTo>
                      <a:pt x="12" y="7"/>
                    </a:moveTo>
                    <a:cubicBezTo>
                      <a:pt x="12" y="10"/>
                      <a:pt x="10" y="11"/>
                      <a:pt x="8" y="11"/>
                    </a:cubicBezTo>
                    <a:cubicBezTo>
                      <a:pt x="5" y="11"/>
                      <a:pt x="3" y="10"/>
                      <a:pt x="3" y="7"/>
                    </a:cubicBezTo>
                    <a:cubicBezTo>
                      <a:pt x="3" y="5"/>
                      <a:pt x="5" y="3"/>
                      <a:pt x="8" y="3"/>
                    </a:cubicBezTo>
                    <a:cubicBezTo>
                      <a:pt x="10" y="3"/>
                      <a:pt x="12" y="5"/>
                      <a:pt x="12" y="7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8" name="iṡľiḓe">
              <a:extLst>
                <a:ext uri="{FF2B5EF4-FFF2-40B4-BE49-F238E27FC236}">
                  <a16:creationId xmlns:a16="http://schemas.microsoft.com/office/drawing/2014/main" id="{92EE5FCB-40F0-4DC7-A5C4-B7FF87A8F168}"/>
                </a:ext>
              </a:extLst>
            </p:cNvPr>
            <p:cNvGrpSpPr/>
            <p:nvPr/>
          </p:nvGrpSpPr>
          <p:grpSpPr>
            <a:xfrm>
              <a:off x="4531855" y="5263896"/>
              <a:ext cx="404547" cy="313086"/>
              <a:chOff x="5203825" y="3646488"/>
              <a:chExt cx="182563" cy="141288"/>
            </a:xfrm>
            <a:solidFill>
              <a:schemeClr val="accent5"/>
            </a:solidFill>
          </p:grpSpPr>
          <p:sp>
            <p:nvSpPr>
              <p:cNvPr id="146" name="ïSľîďe">
                <a:extLst>
                  <a:ext uri="{FF2B5EF4-FFF2-40B4-BE49-F238E27FC236}">
                    <a16:creationId xmlns:a16="http://schemas.microsoft.com/office/drawing/2014/main" id="{9AB387D3-6774-4E9D-84B6-40DE72F3A9F1}"/>
                  </a:ext>
                </a:extLst>
              </p:cNvPr>
              <p:cNvSpPr/>
              <p:nvPr/>
            </p:nvSpPr>
            <p:spPr bwMode="auto">
              <a:xfrm>
                <a:off x="5245100" y="3670300"/>
                <a:ext cx="100013" cy="47625"/>
              </a:xfrm>
              <a:custGeom>
                <a:avLst/>
                <a:gdLst/>
                <a:ahLst/>
                <a:cxnLst>
                  <a:cxn ang="0">
                    <a:pos x="8" y="8"/>
                  </a:cxn>
                  <a:cxn ang="0">
                    <a:pos x="8" y="7"/>
                  </a:cxn>
                  <a:cxn ang="0">
                    <a:pos x="8" y="7"/>
                  </a:cxn>
                  <a:cxn ang="0">
                    <a:pos x="9" y="7"/>
                  </a:cxn>
                  <a:cxn ang="0">
                    <a:pos x="9" y="7"/>
                  </a:cxn>
                  <a:cxn ang="0">
                    <a:pos x="9" y="8"/>
                  </a:cxn>
                  <a:cxn ang="0">
                    <a:pos x="17" y="5"/>
                  </a:cxn>
                  <a:cxn ang="0">
                    <a:pos x="14" y="3"/>
                  </a:cxn>
                  <a:cxn ang="0">
                    <a:pos x="12" y="3"/>
                  </a:cxn>
                  <a:cxn ang="0">
                    <a:pos x="9" y="0"/>
                  </a:cxn>
                  <a:cxn ang="0">
                    <a:pos x="6" y="3"/>
                  </a:cxn>
                  <a:cxn ang="0">
                    <a:pos x="3" y="3"/>
                  </a:cxn>
                  <a:cxn ang="0">
                    <a:pos x="0" y="5"/>
                  </a:cxn>
                  <a:cxn ang="0">
                    <a:pos x="8" y="8"/>
                  </a:cxn>
                  <a:cxn ang="0">
                    <a:pos x="9" y="0"/>
                  </a:cxn>
                  <a:cxn ang="0">
                    <a:pos x="11" y="3"/>
                  </a:cxn>
                  <a:cxn ang="0">
                    <a:pos x="6" y="3"/>
                  </a:cxn>
                  <a:cxn ang="0">
                    <a:pos x="9" y="0"/>
                  </a:cxn>
                </a:cxnLst>
                <a:rect l="0" t="0" r="r" b="b"/>
                <a:pathLst>
                  <a:path w="17" h="8">
                    <a:moveTo>
                      <a:pt x="8" y="8"/>
                    </a:move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7" y="4"/>
                      <a:pt x="16" y="3"/>
                      <a:pt x="14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1"/>
                      <a:pt x="10" y="0"/>
                      <a:pt x="9" y="0"/>
                    </a:cubicBezTo>
                    <a:cubicBezTo>
                      <a:pt x="7" y="0"/>
                      <a:pt x="6" y="1"/>
                      <a:pt x="6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0" y="4"/>
                      <a:pt x="0" y="5"/>
                    </a:cubicBezTo>
                    <a:lnTo>
                      <a:pt x="8" y="8"/>
                    </a:lnTo>
                    <a:close/>
                    <a:moveTo>
                      <a:pt x="9" y="0"/>
                    </a:moveTo>
                    <a:cubicBezTo>
                      <a:pt x="10" y="0"/>
                      <a:pt x="11" y="1"/>
                      <a:pt x="11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1"/>
                      <a:pt x="7" y="0"/>
                      <a:pt x="9" y="0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47" name="íṥlïďè">
                <a:extLst>
                  <a:ext uri="{FF2B5EF4-FFF2-40B4-BE49-F238E27FC236}">
                    <a16:creationId xmlns:a16="http://schemas.microsoft.com/office/drawing/2014/main" id="{14AA74B8-50AF-464E-9375-0832E1EDEDB2}"/>
                  </a:ext>
                </a:extLst>
              </p:cNvPr>
              <p:cNvSpPr/>
              <p:nvPr/>
            </p:nvSpPr>
            <p:spPr bwMode="auto">
              <a:xfrm>
                <a:off x="5292725" y="3711575"/>
                <a:ext cx="6350" cy="635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0"/>
                  </a:cxn>
                  <a:cxn ang="0">
                    <a:pos x="0" y="0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0" y="0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48" name="ïṧḻïďê">
                <a:extLst>
                  <a:ext uri="{FF2B5EF4-FFF2-40B4-BE49-F238E27FC236}">
                    <a16:creationId xmlns:a16="http://schemas.microsoft.com/office/drawing/2014/main" id="{26FB0369-5F3A-4B2A-976E-44B4A719CF28}"/>
                  </a:ext>
                </a:extLst>
              </p:cNvPr>
              <p:cNvSpPr/>
              <p:nvPr/>
            </p:nvSpPr>
            <p:spPr bwMode="auto">
              <a:xfrm>
                <a:off x="5245100" y="3700463"/>
                <a:ext cx="100013" cy="46038"/>
              </a:xfrm>
              <a:custGeom>
                <a:avLst/>
                <a:gdLst/>
                <a:ahLst/>
                <a:cxnLst>
                  <a:cxn ang="0">
                    <a:pos x="9" y="3"/>
                  </a:cxn>
                  <a:cxn ang="0">
                    <a:pos x="9" y="4"/>
                  </a:cxn>
                  <a:cxn ang="0">
                    <a:pos x="8" y="4"/>
                  </a:cxn>
                  <a:cxn ang="0">
                    <a:pos x="8" y="3"/>
                  </a:cxn>
                  <a:cxn ang="0">
                    <a:pos x="8" y="3"/>
                  </a:cxn>
                  <a:cxn ang="0">
                    <a:pos x="0" y="0"/>
                  </a:cxn>
                  <a:cxn ang="0">
                    <a:pos x="0" y="5"/>
                  </a:cxn>
                  <a:cxn ang="0">
                    <a:pos x="3" y="8"/>
                  </a:cxn>
                  <a:cxn ang="0">
                    <a:pos x="14" y="8"/>
                  </a:cxn>
                  <a:cxn ang="0">
                    <a:pos x="17" y="5"/>
                  </a:cxn>
                  <a:cxn ang="0">
                    <a:pos x="17" y="0"/>
                  </a:cxn>
                  <a:cxn ang="0">
                    <a:pos x="9" y="3"/>
                  </a:cxn>
                </a:cxnLst>
                <a:rect l="0" t="0" r="r" b="b"/>
                <a:pathLst>
                  <a:path w="17" h="8">
                    <a:moveTo>
                      <a:pt x="9" y="3"/>
                    </a:moveTo>
                    <a:cubicBezTo>
                      <a:pt x="9" y="4"/>
                      <a:pt x="9" y="4"/>
                      <a:pt x="9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7"/>
                      <a:pt x="2" y="8"/>
                      <a:pt x="3" y="8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6" y="8"/>
                      <a:pt x="17" y="7"/>
                      <a:pt x="17" y="5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9" y="3"/>
                      <a:pt x="9" y="3"/>
                      <a:pt x="9" y="3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49" name="íṡľîdé">
                <a:extLst>
                  <a:ext uri="{FF2B5EF4-FFF2-40B4-BE49-F238E27FC236}">
                    <a16:creationId xmlns:a16="http://schemas.microsoft.com/office/drawing/2014/main" id="{DBB708CF-719D-442D-97E5-5ACB72BA45FB}"/>
                  </a:ext>
                </a:extLst>
              </p:cNvPr>
              <p:cNvSpPr/>
              <p:nvPr/>
            </p:nvSpPr>
            <p:spPr bwMode="auto">
              <a:xfrm>
                <a:off x="5203825" y="3646488"/>
                <a:ext cx="182563" cy="141288"/>
              </a:xfrm>
              <a:custGeom>
                <a:avLst/>
                <a:gdLst/>
                <a:ahLst/>
                <a:cxnLst>
                  <a:cxn ang="0">
                    <a:pos x="28" y="0"/>
                  </a:cxn>
                  <a:cxn ang="0">
                    <a:pos x="3" y="0"/>
                  </a:cxn>
                  <a:cxn ang="0">
                    <a:pos x="0" y="3"/>
                  </a:cxn>
                  <a:cxn ang="0">
                    <a:pos x="0" y="18"/>
                  </a:cxn>
                  <a:cxn ang="0">
                    <a:pos x="3" y="21"/>
                  </a:cxn>
                  <a:cxn ang="0">
                    <a:pos x="11" y="21"/>
                  </a:cxn>
                  <a:cxn ang="0">
                    <a:pos x="9" y="22"/>
                  </a:cxn>
                  <a:cxn ang="0">
                    <a:pos x="5" y="22"/>
                  </a:cxn>
                  <a:cxn ang="0">
                    <a:pos x="3" y="23"/>
                  </a:cxn>
                  <a:cxn ang="0">
                    <a:pos x="5" y="24"/>
                  </a:cxn>
                  <a:cxn ang="0">
                    <a:pos x="26" y="24"/>
                  </a:cxn>
                  <a:cxn ang="0">
                    <a:pos x="28" y="23"/>
                  </a:cxn>
                  <a:cxn ang="0">
                    <a:pos x="26" y="22"/>
                  </a:cxn>
                  <a:cxn ang="0">
                    <a:pos x="22" y="22"/>
                  </a:cxn>
                  <a:cxn ang="0">
                    <a:pos x="21" y="21"/>
                  </a:cxn>
                  <a:cxn ang="0">
                    <a:pos x="28" y="21"/>
                  </a:cxn>
                  <a:cxn ang="0">
                    <a:pos x="31" y="18"/>
                  </a:cxn>
                  <a:cxn ang="0">
                    <a:pos x="31" y="3"/>
                  </a:cxn>
                  <a:cxn ang="0">
                    <a:pos x="28" y="0"/>
                  </a:cxn>
                  <a:cxn ang="0">
                    <a:pos x="30" y="18"/>
                  </a:cxn>
                  <a:cxn ang="0">
                    <a:pos x="28" y="19"/>
                  </a:cxn>
                  <a:cxn ang="0">
                    <a:pos x="3" y="19"/>
                  </a:cxn>
                  <a:cxn ang="0">
                    <a:pos x="2" y="18"/>
                  </a:cxn>
                  <a:cxn ang="0">
                    <a:pos x="2" y="3"/>
                  </a:cxn>
                  <a:cxn ang="0">
                    <a:pos x="3" y="2"/>
                  </a:cxn>
                  <a:cxn ang="0">
                    <a:pos x="28" y="2"/>
                  </a:cxn>
                  <a:cxn ang="0">
                    <a:pos x="30" y="3"/>
                  </a:cxn>
                  <a:cxn ang="0">
                    <a:pos x="30" y="18"/>
                  </a:cxn>
                </a:cxnLst>
                <a:rect l="0" t="0" r="r" b="b"/>
                <a:pathLst>
                  <a:path w="31" h="24">
                    <a:moveTo>
                      <a:pt x="28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2"/>
                      <a:pt x="0" y="3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0" y="19"/>
                      <a:pt x="1" y="21"/>
                      <a:pt x="3" y="21"/>
                    </a:cubicBezTo>
                    <a:cubicBezTo>
                      <a:pt x="11" y="21"/>
                      <a:pt x="11" y="21"/>
                      <a:pt x="11" y="21"/>
                    </a:cubicBezTo>
                    <a:cubicBezTo>
                      <a:pt x="10" y="21"/>
                      <a:pt x="10" y="21"/>
                      <a:pt x="9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3" y="22"/>
                      <a:pt x="3" y="23"/>
                    </a:cubicBezTo>
                    <a:cubicBezTo>
                      <a:pt x="3" y="23"/>
                      <a:pt x="4" y="24"/>
                      <a:pt x="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4"/>
                      <a:pt x="28" y="23"/>
                      <a:pt x="28" y="23"/>
                    </a:cubicBezTo>
                    <a:cubicBezTo>
                      <a:pt x="28" y="22"/>
                      <a:pt x="27" y="22"/>
                      <a:pt x="26" y="22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1"/>
                      <a:pt x="21" y="21"/>
                      <a:pt x="21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30" y="21"/>
                      <a:pt x="31" y="19"/>
                      <a:pt x="31" y="18"/>
                    </a:cubicBezTo>
                    <a:cubicBezTo>
                      <a:pt x="31" y="3"/>
                      <a:pt x="31" y="3"/>
                      <a:pt x="31" y="3"/>
                    </a:cubicBezTo>
                    <a:cubicBezTo>
                      <a:pt x="31" y="2"/>
                      <a:pt x="30" y="0"/>
                      <a:pt x="28" y="0"/>
                    </a:cubicBezTo>
                    <a:close/>
                    <a:moveTo>
                      <a:pt x="30" y="18"/>
                    </a:moveTo>
                    <a:cubicBezTo>
                      <a:pt x="30" y="18"/>
                      <a:pt x="29" y="19"/>
                      <a:pt x="28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2" y="19"/>
                      <a:pt x="2" y="18"/>
                      <a:pt x="2" y="18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3"/>
                      <a:pt x="2" y="2"/>
                      <a:pt x="3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9" y="2"/>
                      <a:pt x="30" y="3"/>
                      <a:pt x="30" y="3"/>
                    </a:cubicBezTo>
                    <a:lnTo>
                      <a:pt x="30" y="18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9" name="í$ļíḓé">
              <a:extLst>
                <a:ext uri="{FF2B5EF4-FFF2-40B4-BE49-F238E27FC236}">
                  <a16:creationId xmlns:a16="http://schemas.microsoft.com/office/drawing/2014/main" id="{77ECC562-5E70-4164-A53B-A828F6144CC3}"/>
                </a:ext>
              </a:extLst>
            </p:cNvPr>
            <p:cNvGrpSpPr/>
            <p:nvPr/>
          </p:nvGrpSpPr>
          <p:grpSpPr>
            <a:xfrm>
              <a:off x="7382742" y="5193189"/>
              <a:ext cx="404547" cy="327154"/>
              <a:chOff x="3201988" y="3622675"/>
              <a:chExt cx="182563" cy="147638"/>
            </a:xfrm>
            <a:solidFill>
              <a:schemeClr val="accent4"/>
            </a:solidFill>
          </p:grpSpPr>
          <p:sp>
            <p:nvSpPr>
              <p:cNvPr id="141" name="ïSļïdè">
                <a:extLst>
                  <a:ext uri="{FF2B5EF4-FFF2-40B4-BE49-F238E27FC236}">
                    <a16:creationId xmlns:a16="http://schemas.microsoft.com/office/drawing/2014/main" id="{17430C6C-F46F-475E-B4C5-12D80D9C2DD0}"/>
                  </a:ext>
                </a:extLst>
              </p:cNvPr>
              <p:cNvSpPr/>
              <p:nvPr/>
            </p:nvSpPr>
            <p:spPr bwMode="auto">
              <a:xfrm>
                <a:off x="3278188" y="3741738"/>
                <a:ext cx="23813" cy="28575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42" name="íşḻiḋê">
                <a:extLst>
                  <a:ext uri="{FF2B5EF4-FFF2-40B4-BE49-F238E27FC236}">
                    <a16:creationId xmlns:a16="http://schemas.microsoft.com/office/drawing/2014/main" id="{94F0D908-CAFF-4836-A8B1-5A78EFA116F2}"/>
                  </a:ext>
                </a:extLst>
              </p:cNvPr>
              <p:cNvSpPr/>
              <p:nvPr/>
            </p:nvSpPr>
            <p:spPr bwMode="auto">
              <a:xfrm>
                <a:off x="3201988" y="3622675"/>
                <a:ext cx="182563" cy="53975"/>
              </a:xfrm>
              <a:custGeom>
                <a:avLst/>
                <a:gdLst/>
                <a:ahLst/>
                <a:cxnLst>
                  <a:cxn ang="0">
                    <a:pos x="15" y="4"/>
                  </a:cxn>
                  <a:cxn ang="0">
                    <a:pos x="28" y="9"/>
                  </a:cxn>
                  <a:cxn ang="0">
                    <a:pos x="28" y="9"/>
                  </a:cxn>
                  <a:cxn ang="0">
                    <a:pos x="29" y="9"/>
                  </a:cxn>
                  <a:cxn ang="0">
                    <a:pos x="31" y="7"/>
                  </a:cxn>
                  <a:cxn ang="0">
                    <a:pos x="23" y="2"/>
                  </a:cxn>
                  <a:cxn ang="0">
                    <a:pos x="15" y="0"/>
                  </a:cxn>
                  <a:cxn ang="0">
                    <a:pos x="7" y="2"/>
                  </a:cxn>
                  <a:cxn ang="0">
                    <a:pos x="0" y="6"/>
                  </a:cxn>
                  <a:cxn ang="0">
                    <a:pos x="2" y="9"/>
                  </a:cxn>
                  <a:cxn ang="0">
                    <a:pos x="2" y="9"/>
                  </a:cxn>
                  <a:cxn ang="0">
                    <a:pos x="15" y="4"/>
                  </a:cxn>
                </a:cxnLst>
                <a:rect l="0" t="0" r="r" b="b"/>
                <a:pathLst>
                  <a:path w="31" h="9">
                    <a:moveTo>
                      <a:pt x="15" y="4"/>
                    </a:moveTo>
                    <a:cubicBezTo>
                      <a:pt x="20" y="4"/>
                      <a:pt x="25" y="6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9"/>
                      <a:pt x="29" y="9"/>
                      <a:pt x="29" y="9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29" y="4"/>
                      <a:pt x="26" y="3"/>
                      <a:pt x="23" y="2"/>
                    </a:cubicBezTo>
                    <a:cubicBezTo>
                      <a:pt x="21" y="1"/>
                      <a:pt x="18" y="0"/>
                      <a:pt x="15" y="0"/>
                    </a:cubicBezTo>
                    <a:cubicBezTo>
                      <a:pt x="12" y="0"/>
                      <a:pt x="9" y="1"/>
                      <a:pt x="7" y="2"/>
                    </a:cubicBezTo>
                    <a:cubicBezTo>
                      <a:pt x="4" y="3"/>
                      <a:pt x="2" y="4"/>
                      <a:pt x="0" y="6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5" y="6"/>
                      <a:pt x="10" y="4"/>
                      <a:pt x="15" y="4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43" name="ís1iďe">
                <a:extLst>
                  <a:ext uri="{FF2B5EF4-FFF2-40B4-BE49-F238E27FC236}">
                    <a16:creationId xmlns:a16="http://schemas.microsoft.com/office/drawing/2014/main" id="{21F91780-A0AA-4998-811A-55D128988A61}"/>
                  </a:ext>
                </a:extLst>
              </p:cNvPr>
              <p:cNvSpPr/>
              <p:nvPr/>
            </p:nvSpPr>
            <p:spPr bwMode="auto">
              <a:xfrm>
                <a:off x="3219450" y="3652838"/>
                <a:ext cx="141288" cy="4762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6" y="2"/>
                  </a:cxn>
                  <a:cxn ang="0">
                    <a:pos x="0" y="5"/>
                  </a:cxn>
                  <a:cxn ang="0">
                    <a:pos x="2" y="8"/>
                  </a:cxn>
                  <a:cxn ang="0">
                    <a:pos x="2" y="8"/>
                  </a:cxn>
                  <a:cxn ang="0">
                    <a:pos x="12" y="4"/>
                  </a:cxn>
                  <a:cxn ang="0">
                    <a:pos x="22" y="8"/>
                  </a:cxn>
                  <a:cxn ang="0">
                    <a:pos x="22" y="8"/>
                  </a:cxn>
                  <a:cxn ang="0">
                    <a:pos x="22" y="8"/>
                  </a:cxn>
                  <a:cxn ang="0">
                    <a:pos x="24" y="5"/>
                  </a:cxn>
                  <a:cxn ang="0">
                    <a:pos x="19" y="2"/>
                  </a:cxn>
                  <a:cxn ang="0">
                    <a:pos x="12" y="0"/>
                  </a:cxn>
                </a:cxnLst>
                <a:rect l="0" t="0" r="r" b="b"/>
                <a:pathLst>
                  <a:path w="24" h="8">
                    <a:moveTo>
                      <a:pt x="12" y="0"/>
                    </a:moveTo>
                    <a:cubicBezTo>
                      <a:pt x="10" y="0"/>
                      <a:pt x="8" y="1"/>
                      <a:pt x="6" y="2"/>
                    </a:cubicBezTo>
                    <a:cubicBezTo>
                      <a:pt x="3" y="2"/>
                      <a:pt x="1" y="4"/>
                      <a:pt x="0" y="5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5" y="5"/>
                      <a:pt x="8" y="4"/>
                      <a:pt x="12" y="4"/>
                    </a:cubicBezTo>
                    <a:cubicBezTo>
                      <a:pt x="16" y="4"/>
                      <a:pt x="19" y="5"/>
                      <a:pt x="22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4"/>
                      <a:pt x="21" y="2"/>
                      <a:pt x="19" y="2"/>
                    </a:cubicBezTo>
                    <a:cubicBezTo>
                      <a:pt x="17" y="1"/>
                      <a:pt x="14" y="0"/>
                      <a:pt x="12" y="0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44" name="íṧľîḋé">
                <a:extLst>
                  <a:ext uri="{FF2B5EF4-FFF2-40B4-BE49-F238E27FC236}">
                    <a16:creationId xmlns:a16="http://schemas.microsoft.com/office/drawing/2014/main" id="{BAC009F5-39B6-4263-A78F-8F10DE090CA0}"/>
                  </a:ext>
                </a:extLst>
              </p:cNvPr>
              <p:cNvSpPr/>
              <p:nvPr/>
            </p:nvSpPr>
            <p:spPr bwMode="auto">
              <a:xfrm>
                <a:off x="3236913" y="3681413"/>
                <a:ext cx="106363" cy="41275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2" y="7"/>
                  </a:cxn>
                  <a:cxn ang="0">
                    <a:pos x="3" y="7"/>
                  </a:cxn>
                  <a:cxn ang="0">
                    <a:pos x="9" y="4"/>
                  </a:cxn>
                  <a:cxn ang="0">
                    <a:pos x="16" y="7"/>
                  </a:cxn>
                  <a:cxn ang="0">
                    <a:pos x="16" y="7"/>
                  </a:cxn>
                  <a:cxn ang="0">
                    <a:pos x="16" y="6"/>
                  </a:cxn>
                  <a:cxn ang="0">
                    <a:pos x="18" y="4"/>
                  </a:cxn>
                  <a:cxn ang="0">
                    <a:pos x="9" y="0"/>
                  </a:cxn>
                  <a:cxn ang="0">
                    <a:pos x="0" y="4"/>
                  </a:cxn>
                </a:cxnLst>
                <a:rect l="0" t="0" r="r" b="b"/>
                <a:pathLst>
                  <a:path w="18" h="7">
                    <a:moveTo>
                      <a:pt x="0" y="4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5"/>
                      <a:pt x="7" y="4"/>
                      <a:pt x="9" y="4"/>
                    </a:cubicBezTo>
                    <a:cubicBezTo>
                      <a:pt x="12" y="4"/>
                      <a:pt x="14" y="5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6" y="2"/>
                      <a:pt x="12" y="0"/>
                      <a:pt x="9" y="0"/>
                    </a:cubicBezTo>
                    <a:cubicBezTo>
                      <a:pt x="6" y="0"/>
                      <a:pt x="3" y="2"/>
                      <a:pt x="0" y="4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45" name="ï$ḻiḑê">
                <a:extLst>
                  <a:ext uri="{FF2B5EF4-FFF2-40B4-BE49-F238E27FC236}">
                    <a16:creationId xmlns:a16="http://schemas.microsoft.com/office/drawing/2014/main" id="{2EEEA545-F6C9-4590-AECB-B18AAF73FC09}"/>
                  </a:ext>
                </a:extLst>
              </p:cNvPr>
              <p:cNvSpPr/>
              <p:nvPr/>
            </p:nvSpPr>
            <p:spPr bwMode="auto">
              <a:xfrm>
                <a:off x="3254375" y="3711575"/>
                <a:ext cx="71438" cy="30163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3" y="5"/>
                  </a:cxn>
                  <a:cxn ang="0">
                    <a:pos x="3" y="5"/>
                  </a:cxn>
                  <a:cxn ang="0">
                    <a:pos x="3" y="5"/>
                  </a:cxn>
                  <a:cxn ang="0">
                    <a:pos x="6" y="4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10" y="5"/>
                  </a:cxn>
                  <a:cxn ang="0">
                    <a:pos x="12" y="3"/>
                  </a:cxn>
                  <a:cxn ang="0">
                    <a:pos x="6" y="0"/>
                  </a:cxn>
                  <a:cxn ang="0">
                    <a:pos x="0" y="3"/>
                  </a:cxn>
                </a:cxnLst>
                <a:rect l="0" t="0" r="r" b="b"/>
                <a:pathLst>
                  <a:path w="12" h="5">
                    <a:moveTo>
                      <a:pt x="0" y="3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4"/>
                      <a:pt x="5" y="4"/>
                      <a:pt x="6" y="4"/>
                    </a:cubicBezTo>
                    <a:cubicBezTo>
                      <a:pt x="7" y="4"/>
                      <a:pt x="8" y="4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0" y="1"/>
                      <a:pt x="8" y="0"/>
                      <a:pt x="6" y="0"/>
                    </a:cubicBezTo>
                    <a:cubicBezTo>
                      <a:pt x="4" y="0"/>
                      <a:pt x="2" y="1"/>
                      <a:pt x="0" y="3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0" name="ïsľîďè">
              <a:extLst>
                <a:ext uri="{FF2B5EF4-FFF2-40B4-BE49-F238E27FC236}">
                  <a16:creationId xmlns:a16="http://schemas.microsoft.com/office/drawing/2014/main" id="{6DA102AC-25AD-4678-B3ED-CABA0F7EADC8}"/>
                </a:ext>
              </a:extLst>
            </p:cNvPr>
            <p:cNvGrpSpPr/>
            <p:nvPr/>
          </p:nvGrpSpPr>
          <p:grpSpPr>
            <a:xfrm>
              <a:off x="3908065" y="3064956"/>
              <a:ext cx="313086" cy="355298"/>
              <a:chOff x="2824163" y="2328863"/>
              <a:chExt cx="141288" cy="160337"/>
            </a:xfrm>
            <a:solidFill>
              <a:schemeClr val="accent6"/>
            </a:solidFill>
          </p:grpSpPr>
          <p:sp>
            <p:nvSpPr>
              <p:cNvPr id="138" name="íśḻïďê">
                <a:extLst>
                  <a:ext uri="{FF2B5EF4-FFF2-40B4-BE49-F238E27FC236}">
                    <a16:creationId xmlns:a16="http://schemas.microsoft.com/office/drawing/2014/main" id="{559DEF27-D9F5-45D4-8376-E405CB0BDDA3}"/>
                  </a:ext>
                </a:extLst>
              </p:cNvPr>
              <p:cNvSpPr/>
              <p:nvPr/>
            </p:nvSpPr>
            <p:spPr bwMode="auto">
              <a:xfrm>
                <a:off x="2865438" y="2328863"/>
                <a:ext cx="65088" cy="60325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39" name="îśľïḍê">
                <a:extLst>
                  <a:ext uri="{FF2B5EF4-FFF2-40B4-BE49-F238E27FC236}">
                    <a16:creationId xmlns:a16="http://schemas.microsoft.com/office/drawing/2014/main" id="{2F19DAC5-CC3F-47AC-9E18-6A83EAEBD57B}"/>
                  </a:ext>
                </a:extLst>
              </p:cNvPr>
              <p:cNvSpPr/>
              <p:nvPr/>
            </p:nvSpPr>
            <p:spPr bwMode="auto">
              <a:xfrm>
                <a:off x="2824163" y="2400300"/>
                <a:ext cx="141288" cy="88900"/>
              </a:xfrm>
              <a:custGeom>
                <a:avLst/>
                <a:gdLst/>
                <a:ahLst/>
                <a:cxnLst>
                  <a:cxn ang="0">
                    <a:pos x="23" y="3"/>
                  </a:cxn>
                  <a:cxn ang="0">
                    <a:pos x="19" y="0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5" y="5"/>
                  </a:cxn>
                  <a:cxn ang="0">
                    <a:pos x="13" y="10"/>
                  </a:cxn>
                  <a:cxn ang="0">
                    <a:pos x="10" y="5"/>
                  </a:cxn>
                  <a:cxn ang="0">
                    <a:pos x="8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1" y="3"/>
                  </a:cxn>
                  <a:cxn ang="0">
                    <a:pos x="0" y="15"/>
                  </a:cxn>
                  <a:cxn ang="0">
                    <a:pos x="4" y="15"/>
                  </a:cxn>
                  <a:cxn ang="0">
                    <a:pos x="4" y="6"/>
                  </a:cxn>
                  <a:cxn ang="0">
                    <a:pos x="5" y="6"/>
                  </a:cxn>
                  <a:cxn ang="0">
                    <a:pos x="5" y="15"/>
                  </a:cxn>
                  <a:cxn ang="0">
                    <a:pos x="19" y="15"/>
                  </a:cxn>
                  <a:cxn ang="0">
                    <a:pos x="19" y="6"/>
                  </a:cxn>
                  <a:cxn ang="0">
                    <a:pos x="19" y="6"/>
                  </a:cxn>
                  <a:cxn ang="0">
                    <a:pos x="20" y="6"/>
                  </a:cxn>
                  <a:cxn ang="0">
                    <a:pos x="20" y="15"/>
                  </a:cxn>
                  <a:cxn ang="0">
                    <a:pos x="23" y="15"/>
                  </a:cxn>
                  <a:cxn ang="0">
                    <a:pos x="23" y="3"/>
                  </a:cxn>
                </a:cxnLst>
                <a:rect l="0" t="0" r="r" b="b"/>
                <a:pathLst>
                  <a:path w="24" h="15">
                    <a:moveTo>
                      <a:pt x="23" y="3"/>
                    </a:moveTo>
                    <a:cubicBezTo>
                      <a:pt x="22" y="0"/>
                      <a:pt x="20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2" y="1"/>
                      <a:pt x="1" y="3"/>
                    </a:cubicBezTo>
                    <a:cubicBezTo>
                      <a:pt x="0" y="4"/>
                      <a:pt x="0" y="10"/>
                      <a:pt x="0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5" y="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4" y="10"/>
                      <a:pt x="24" y="4"/>
                      <a:pt x="23" y="3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40" name="íŝļiḋê">
                <a:extLst>
                  <a:ext uri="{FF2B5EF4-FFF2-40B4-BE49-F238E27FC236}">
                    <a16:creationId xmlns:a16="http://schemas.microsoft.com/office/drawing/2014/main" id="{2BC1271C-4D97-4931-9888-C4EAE0E01D1B}"/>
                  </a:ext>
                </a:extLst>
              </p:cNvPr>
              <p:cNvSpPr/>
              <p:nvPr/>
            </p:nvSpPr>
            <p:spPr bwMode="auto">
              <a:xfrm>
                <a:off x="2889250" y="2400300"/>
                <a:ext cx="17463" cy="58738"/>
              </a:xfrm>
              <a:custGeom>
                <a:avLst/>
                <a:gdLst/>
                <a:ahLst/>
                <a:cxnLst>
                  <a:cxn ang="0">
                    <a:pos x="2" y="1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7"/>
                  </a:cxn>
                  <a:cxn ang="0">
                    <a:pos x="2" y="10"/>
                  </a:cxn>
                  <a:cxn ang="0">
                    <a:pos x="3" y="7"/>
                  </a:cxn>
                  <a:cxn ang="0">
                    <a:pos x="2" y="1"/>
                  </a:cxn>
                </a:cxnLst>
                <a:rect l="0" t="0" r="r" b="b"/>
                <a:pathLst>
                  <a:path w="3" h="10">
                    <a:moveTo>
                      <a:pt x="2" y="1"/>
                    </a:moveTo>
                    <a:cubicBezTo>
                      <a:pt x="2" y="1"/>
                      <a:pt x="2" y="1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3" y="7"/>
                      <a:pt x="3" y="7"/>
                      <a:pt x="3" y="7"/>
                    </a:cubicBezTo>
                    <a:lnTo>
                      <a:pt x="2" y="1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1" name="iš1ïḓè">
              <a:extLst>
                <a:ext uri="{FF2B5EF4-FFF2-40B4-BE49-F238E27FC236}">
                  <a16:creationId xmlns:a16="http://schemas.microsoft.com/office/drawing/2014/main" id="{42BB0C14-8BE5-4D08-950A-D7081BD7677C}"/>
                </a:ext>
              </a:extLst>
            </p:cNvPr>
            <p:cNvGrpSpPr/>
            <p:nvPr/>
          </p:nvGrpSpPr>
          <p:grpSpPr>
            <a:xfrm>
              <a:off x="4496044" y="1513340"/>
              <a:ext cx="376407" cy="274389"/>
              <a:chOff x="3273425" y="1249363"/>
              <a:chExt cx="169863" cy="123825"/>
            </a:xfrm>
            <a:solidFill>
              <a:schemeClr val="accent1"/>
            </a:solidFill>
          </p:grpSpPr>
          <p:sp>
            <p:nvSpPr>
              <p:cNvPr id="135" name="ïṡľíḋè">
                <a:extLst>
                  <a:ext uri="{FF2B5EF4-FFF2-40B4-BE49-F238E27FC236}">
                    <a16:creationId xmlns:a16="http://schemas.microsoft.com/office/drawing/2014/main" id="{8E2FEEA4-BEB2-457A-825D-388D66F97A8F}"/>
                  </a:ext>
                </a:extLst>
              </p:cNvPr>
              <p:cNvSpPr/>
              <p:nvPr/>
            </p:nvSpPr>
            <p:spPr bwMode="auto">
              <a:xfrm>
                <a:off x="3273425" y="1249363"/>
                <a:ext cx="169863" cy="123825"/>
              </a:xfrm>
              <a:custGeom>
                <a:avLst/>
                <a:gdLst/>
                <a:ahLst/>
                <a:cxnLst>
                  <a:cxn ang="0">
                    <a:pos x="26" y="0"/>
                  </a:cxn>
                  <a:cxn ang="0">
                    <a:pos x="3" y="0"/>
                  </a:cxn>
                  <a:cxn ang="0">
                    <a:pos x="0" y="2"/>
                  </a:cxn>
                  <a:cxn ang="0">
                    <a:pos x="0" y="15"/>
                  </a:cxn>
                  <a:cxn ang="0">
                    <a:pos x="3" y="18"/>
                  </a:cxn>
                  <a:cxn ang="0">
                    <a:pos x="10" y="18"/>
                  </a:cxn>
                  <a:cxn ang="0">
                    <a:pos x="9" y="19"/>
                  </a:cxn>
                  <a:cxn ang="0">
                    <a:pos x="5" y="19"/>
                  </a:cxn>
                  <a:cxn ang="0">
                    <a:pos x="3" y="20"/>
                  </a:cxn>
                  <a:cxn ang="0">
                    <a:pos x="5" y="21"/>
                  </a:cxn>
                  <a:cxn ang="0">
                    <a:pos x="24" y="21"/>
                  </a:cxn>
                  <a:cxn ang="0">
                    <a:pos x="26" y="20"/>
                  </a:cxn>
                  <a:cxn ang="0">
                    <a:pos x="24" y="19"/>
                  </a:cxn>
                  <a:cxn ang="0">
                    <a:pos x="20" y="19"/>
                  </a:cxn>
                  <a:cxn ang="0">
                    <a:pos x="19" y="18"/>
                  </a:cxn>
                  <a:cxn ang="0">
                    <a:pos x="26" y="18"/>
                  </a:cxn>
                  <a:cxn ang="0">
                    <a:pos x="29" y="15"/>
                  </a:cxn>
                  <a:cxn ang="0">
                    <a:pos x="29" y="2"/>
                  </a:cxn>
                  <a:cxn ang="0">
                    <a:pos x="26" y="0"/>
                  </a:cxn>
                  <a:cxn ang="0">
                    <a:pos x="27" y="15"/>
                  </a:cxn>
                  <a:cxn ang="0">
                    <a:pos x="26" y="16"/>
                  </a:cxn>
                  <a:cxn ang="0">
                    <a:pos x="3" y="16"/>
                  </a:cxn>
                  <a:cxn ang="0">
                    <a:pos x="2" y="15"/>
                  </a:cxn>
                  <a:cxn ang="0">
                    <a:pos x="2" y="2"/>
                  </a:cxn>
                  <a:cxn ang="0">
                    <a:pos x="3" y="1"/>
                  </a:cxn>
                  <a:cxn ang="0">
                    <a:pos x="26" y="1"/>
                  </a:cxn>
                  <a:cxn ang="0">
                    <a:pos x="27" y="2"/>
                  </a:cxn>
                  <a:cxn ang="0">
                    <a:pos x="27" y="15"/>
                  </a:cxn>
                </a:cxnLst>
                <a:rect l="0" t="0" r="r" b="b"/>
                <a:pathLst>
                  <a:path w="29" h="21">
                    <a:moveTo>
                      <a:pt x="26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0" y="1"/>
                      <a:pt x="0" y="2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7"/>
                      <a:pt x="2" y="18"/>
                      <a:pt x="3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9" y="18"/>
                      <a:pt x="9" y="18"/>
                      <a:pt x="9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3" y="19"/>
                      <a:pt x="3" y="20"/>
                    </a:cubicBezTo>
                    <a:cubicBezTo>
                      <a:pt x="3" y="20"/>
                      <a:pt x="4" y="21"/>
                      <a:pt x="5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5" y="21"/>
                      <a:pt x="26" y="20"/>
                      <a:pt x="26" y="20"/>
                    </a:cubicBezTo>
                    <a:cubicBezTo>
                      <a:pt x="26" y="19"/>
                      <a:pt x="25" y="19"/>
                      <a:pt x="24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8"/>
                      <a:pt x="20" y="18"/>
                      <a:pt x="19" y="18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8" y="18"/>
                      <a:pt x="29" y="17"/>
                      <a:pt x="29" y="15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9" y="1"/>
                      <a:pt x="28" y="0"/>
                      <a:pt x="26" y="0"/>
                    </a:cubicBezTo>
                    <a:close/>
                    <a:moveTo>
                      <a:pt x="27" y="15"/>
                    </a:moveTo>
                    <a:cubicBezTo>
                      <a:pt x="27" y="16"/>
                      <a:pt x="27" y="16"/>
                      <a:pt x="26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6"/>
                      <a:pt x="2" y="16"/>
                      <a:pt x="2" y="15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2" y="1"/>
                      <a:pt x="3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7" y="1"/>
                      <a:pt x="27" y="2"/>
                      <a:pt x="27" y="2"/>
                    </a:cubicBezTo>
                    <a:lnTo>
                      <a:pt x="27" y="15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36" name="iṡḷidê">
                <a:extLst>
                  <a:ext uri="{FF2B5EF4-FFF2-40B4-BE49-F238E27FC236}">
                    <a16:creationId xmlns:a16="http://schemas.microsoft.com/office/drawing/2014/main" id="{1C6FD998-3AF2-4A11-8A92-F2743BDF7F65}"/>
                  </a:ext>
                </a:extLst>
              </p:cNvPr>
              <p:cNvSpPr/>
              <p:nvPr/>
            </p:nvSpPr>
            <p:spPr bwMode="auto">
              <a:xfrm>
                <a:off x="3325813" y="1260475"/>
                <a:ext cx="76200" cy="77788"/>
              </a:xfrm>
              <a:custGeom>
                <a:avLst/>
                <a:gdLst/>
                <a:ahLst/>
                <a:cxnLst>
                  <a:cxn ang="0">
                    <a:pos x="2" y="13"/>
                  </a:cxn>
                  <a:cxn ang="0">
                    <a:pos x="0" y="12"/>
                  </a:cxn>
                  <a:cxn ang="0">
                    <a:pos x="0" y="2"/>
                  </a:cxn>
                  <a:cxn ang="0">
                    <a:pos x="2" y="0"/>
                  </a:cxn>
                  <a:cxn ang="0">
                    <a:pos x="3" y="0"/>
                  </a:cxn>
                  <a:cxn ang="0">
                    <a:pos x="12" y="5"/>
                  </a:cxn>
                  <a:cxn ang="0">
                    <a:pos x="13" y="7"/>
                  </a:cxn>
                  <a:cxn ang="0">
                    <a:pos x="12" y="8"/>
                  </a:cxn>
                  <a:cxn ang="0">
                    <a:pos x="3" y="13"/>
                  </a:cxn>
                  <a:cxn ang="0">
                    <a:pos x="2" y="13"/>
                  </a:cxn>
                  <a:cxn ang="0">
                    <a:pos x="2" y="2"/>
                  </a:cxn>
                  <a:cxn ang="0">
                    <a:pos x="2" y="12"/>
                  </a:cxn>
                  <a:cxn ang="0">
                    <a:pos x="11" y="7"/>
                  </a:cxn>
                  <a:cxn ang="0">
                    <a:pos x="2" y="2"/>
                  </a:cxn>
                </a:cxnLst>
                <a:rect l="0" t="0" r="r" b="b"/>
                <a:pathLst>
                  <a:path w="13" h="13">
                    <a:moveTo>
                      <a:pt x="2" y="13"/>
                    </a:moveTo>
                    <a:cubicBezTo>
                      <a:pt x="1" y="13"/>
                      <a:pt x="0" y="13"/>
                      <a:pt x="0" y="1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0"/>
                      <a:pt x="1" y="0"/>
                      <a:pt x="2" y="0"/>
                    </a:cubicBezTo>
                    <a:cubicBezTo>
                      <a:pt x="2" y="0"/>
                      <a:pt x="3" y="0"/>
                      <a:pt x="3" y="0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3" y="6"/>
                      <a:pt x="13" y="7"/>
                    </a:cubicBezTo>
                    <a:cubicBezTo>
                      <a:pt x="13" y="7"/>
                      <a:pt x="12" y="8"/>
                      <a:pt x="12" y="8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3"/>
                      <a:pt x="2" y="13"/>
                      <a:pt x="2" y="13"/>
                    </a:cubicBezTo>
                    <a:close/>
                    <a:moveTo>
                      <a:pt x="2" y="2"/>
                    </a:moveTo>
                    <a:cubicBezTo>
                      <a:pt x="2" y="12"/>
                      <a:pt x="2" y="12"/>
                      <a:pt x="2" y="12"/>
                    </a:cubicBezTo>
                    <a:cubicBezTo>
                      <a:pt x="11" y="7"/>
                      <a:pt x="11" y="7"/>
                      <a:pt x="11" y="7"/>
                    </a:cubicBezTo>
                    <a:lnTo>
                      <a:pt x="2" y="2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37" name="î$ľiḓê">
                <a:extLst>
                  <a:ext uri="{FF2B5EF4-FFF2-40B4-BE49-F238E27FC236}">
                    <a16:creationId xmlns:a16="http://schemas.microsoft.com/office/drawing/2014/main" id="{F529EA38-7239-4ED8-A704-4787673F8AC9}"/>
                  </a:ext>
                </a:extLst>
              </p:cNvPr>
              <p:cNvSpPr/>
              <p:nvPr/>
            </p:nvSpPr>
            <p:spPr bwMode="auto">
              <a:xfrm>
                <a:off x="3343275" y="1273175"/>
                <a:ext cx="41275" cy="52388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0" y="0"/>
                  </a:cxn>
                  <a:cxn ang="0">
                    <a:pos x="26" y="18"/>
                  </a:cxn>
                  <a:cxn ang="0">
                    <a:pos x="0" y="33"/>
                  </a:cxn>
                  <a:cxn ang="0">
                    <a:pos x="0" y="3"/>
                  </a:cxn>
                  <a:cxn ang="0">
                    <a:pos x="0" y="29"/>
                  </a:cxn>
                  <a:cxn ang="0">
                    <a:pos x="23" y="18"/>
                  </a:cxn>
                  <a:cxn ang="0">
                    <a:pos x="0" y="3"/>
                  </a:cxn>
                </a:cxnLst>
                <a:rect l="0" t="0" r="r" b="b"/>
                <a:pathLst>
                  <a:path w="26" h="33">
                    <a:moveTo>
                      <a:pt x="0" y="33"/>
                    </a:moveTo>
                    <a:lnTo>
                      <a:pt x="0" y="0"/>
                    </a:lnTo>
                    <a:lnTo>
                      <a:pt x="26" y="18"/>
                    </a:lnTo>
                    <a:lnTo>
                      <a:pt x="0" y="33"/>
                    </a:lnTo>
                    <a:close/>
                    <a:moveTo>
                      <a:pt x="0" y="3"/>
                    </a:moveTo>
                    <a:lnTo>
                      <a:pt x="0" y="29"/>
                    </a:lnTo>
                    <a:lnTo>
                      <a:pt x="23" y="18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2" name="ïṩlíḋé">
              <a:extLst>
                <a:ext uri="{FF2B5EF4-FFF2-40B4-BE49-F238E27FC236}">
                  <a16:creationId xmlns:a16="http://schemas.microsoft.com/office/drawing/2014/main" id="{02FB2A77-B34F-453D-89A2-13863F0218E8}"/>
                </a:ext>
              </a:extLst>
            </p:cNvPr>
            <p:cNvGrpSpPr/>
            <p:nvPr/>
          </p:nvGrpSpPr>
          <p:grpSpPr>
            <a:xfrm>
              <a:off x="4822800" y="2209663"/>
              <a:ext cx="2566755" cy="2576176"/>
              <a:chOff x="4822800" y="2209663"/>
              <a:chExt cx="2566755" cy="2576176"/>
            </a:xfrm>
          </p:grpSpPr>
          <p:sp>
            <p:nvSpPr>
              <p:cNvPr id="43" name="iṣliḍé">
                <a:extLst>
                  <a:ext uri="{FF2B5EF4-FFF2-40B4-BE49-F238E27FC236}">
                    <a16:creationId xmlns:a16="http://schemas.microsoft.com/office/drawing/2014/main" id="{F4E03767-7347-41E6-8963-25C618A691D7}"/>
                  </a:ext>
                </a:extLst>
              </p:cNvPr>
              <p:cNvSpPr/>
              <p:nvPr/>
            </p:nvSpPr>
            <p:spPr bwMode="auto">
              <a:xfrm>
                <a:off x="4822800" y="2209663"/>
                <a:ext cx="2566755" cy="2576176"/>
              </a:xfrm>
              <a:prstGeom prst="ellipse">
                <a:avLst/>
              </a:prstGeom>
              <a:solidFill>
                <a:schemeClr val="bg1">
                  <a:lumMod val="9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4" name="ïṡľîdé">
                <a:extLst>
                  <a:ext uri="{FF2B5EF4-FFF2-40B4-BE49-F238E27FC236}">
                    <a16:creationId xmlns:a16="http://schemas.microsoft.com/office/drawing/2014/main" id="{A5974273-3BCE-4B57-B25C-99AC7DF2A5AE}"/>
                  </a:ext>
                </a:extLst>
              </p:cNvPr>
              <p:cNvSpPr/>
              <p:nvPr/>
            </p:nvSpPr>
            <p:spPr bwMode="auto">
              <a:xfrm>
                <a:off x="5114875" y="2660562"/>
                <a:ext cx="22882" cy="30958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3" y="0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1" y="2"/>
                  </a:cxn>
                  <a:cxn ang="0">
                    <a:pos x="1" y="2"/>
                  </a:cxn>
                  <a:cxn ang="0">
                    <a:pos x="1" y="3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0" y="4"/>
                  </a:cxn>
                  <a:cxn ang="0">
                    <a:pos x="2" y="1"/>
                  </a:cxn>
                  <a:cxn ang="0">
                    <a:pos x="3" y="0"/>
                  </a:cxn>
                </a:cxnLst>
                <a:rect l="0" t="0" r="r" b="b"/>
                <a:pathLst>
                  <a:path w="3" h="4"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moveTo>
                      <a:pt x="3" y="0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2" y="1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5" name="ïṧḻiḋè">
                <a:extLst>
                  <a:ext uri="{FF2B5EF4-FFF2-40B4-BE49-F238E27FC236}">
                    <a16:creationId xmlns:a16="http://schemas.microsoft.com/office/drawing/2014/main" id="{DEF6B76D-500C-4179-8B75-701711D38D40}"/>
                  </a:ext>
                </a:extLst>
              </p:cNvPr>
              <p:cNvSpPr/>
              <p:nvPr/>
            </p:nvSpPr>
            <p:spPr bwMode="auto">
              <a:xfrm>
                <a:off x="6546981" y="2320032"/>
                <a:ext cx="47109" cy="2422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2" y="2"/>
                  </a:cxn>
                  <a:cxn ang="0">
                    <a:pos x="3" y="2"/>
                  </a:cxn>
                  <a:cxn ang="0">
                    <a:pos x="3" y="2"/>
                  </a:cxn>
                  <a:cxn ang="0">
                    <a:pos x="6" y="3"/>
                  </a:cxn>
                  <a:cxn ang="0">
                    <a:pos x="6" y="3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1" y="1"/>
                  </a:cxn>
                  <a:cxn ang="0">
                    <a:pos x="0" y="0"/>
                  </a:cxn>
                </a:cxnLst>
                <a:rect l="0" t="0" r="r" b="b"/>
                <a:pathLst>
                  <a:path w="6" h="3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1"/>
                      <a:pt x="2" y="1"/>
                      <a:pt x="2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5" y="2"/>
                      <a:pt x="5" y="2"/>
                      <a:pt x="6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1" y="1"/>
                    </a:cubicBezTo>
                    <a:cubicBezTo>
                      <a:pt x="1" y="0"/>
                      <a:pt x="0" y="0"/>
                      <a:pt x="0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6" name="ísḻîḓè">
                <a:extLst>
                  <a:ext uri="{FF2B5EF4-FFF2-40B4-BE49-F238E27FC236}">
                    <a16:creationId xmlns:a16="http://schemas.microsoft.com/office/drawing/2014/main" id="{DF2EC3A7-21FA-4149-811B-18F691AFBA31}"/>
                  </a:ext>
                </a:extLst>
              </p:cNvPr>
              <p:cNvSpPr/>
              <p:nvPr/>
            </p:nvSpPr>
            <p:spPr bwMode="auto">
              <a:xfrm>
                <a:off x="6538905" y="2320032"/>
                <a:ext cx="24227" cy="1615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"/>
                  </a:cxn>
                  <a:cxn ang="0">
                    <a:pos x="3" y="2"/>
                  </a:cxn>
                  <a:cxn ang="0">
                    <a:pos x="3" y="2"/>
                  </a:cxn>
                  <a:cxn ang="0">
                    <a:pos x="1" y="0"/>
                  </a:cxn>
                  <a:cxn ang="0">
                    <a:pos x="0" y="0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2" y="2"/>
                      <a:pt x="3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1"/>
                      <a:pt x="1" y="1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7" name="iṩlíḋe">
                <a:extLst>
                  <a:ext uri="{FF2B5EF4-FFF2-40B4-BE49-F238E27FC236}">
                    <a16:creationId xmlns:a16="http://schemas.microsoft.com/office/drawing/2014/main" id="{D0220D29-C0F1-45C8-802E-B50F61E2D5CD}"/>
                  </a:ext>
                </a:extLst>
              </p:cNvPr>
              <p:cNvSpPr/>
              <p:nvPr/>
            </p:nvSpPr>
            <p:spPr bwMode="auto">
              <a:xfrm>
                <a:off x="6514678" y="2328108"/>
                <a:ext cx="32303" cy="807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3" y="1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1" y="0"/>
                  </a:cxn>
                </a:cxnLst>
                <a:rect l="0" t="0" r="r" b="b"/>
                <a:pathLst>
                  <a:path w="4" h="1">
                    <a:moveTo>
                      <a:pt x="1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1"/>
                      <a:pt x="2" y="1"/>
                      <a:pt x="3" y="1"/>
                    </a:cubicBezTo>
                    <a:cubicBezTo>
                      <a:pt x="4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8" name="îṩḻîdé">
                <a:extLst>
                  <a:ext uri="{FF2B5EF4-FFF2-40B4-BE49-F238E27FC236}">
                    <a16:creationId xmlns:a16="http://schemas.microsoft.com/office/drawing/2014/main" id="{A17867B9-84DC-4937-B8E0-3E1CFC70A328}"/>
                  </a:ext>
                </a:extLst>
              </p:cNvPr>
              <p:cNvSpPr/>
              <p:nvPr/>
            </p:nvSpPr>
            <p:spPr bwMode="auto">
              <a:xfrm>
                <a:off x="6310091" y="2352335"/>
                <a:ext cx="40379" cy="1480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4" y="2"/>
                  </a:cxn>
                  <a:cxn ang="0">
                    <a:pos x="5" y="2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5" h="2">
                    <a:moveTo>
                      <a:pt x="1" y="0"/>
                    </a:moveTo>
                    <a:cubicBezTo>
                      <a:pt x="1" y="0"/>
                      <a:pt x="1" y="0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1" y="1"/>
                      <a:pt x="3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4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9" name="íŝḻîḍê">
                <a:extLst>
                  <a:ext uri="{FF2B5EF4-FFF2-40B4-BE49-F238E27FC236}">
                    <a16:creationId xmlns:a16="http://schemas.microsoft.com/office/drawing/2014/main" id="{A6388C14-1888-4D5C-A232-C18FA7B6E050}"/>
                  </a:ext>
                </a:extLst>
              </p:cNvPr>
              <p:cNvSpPr/>
              <p:nvPr/>
            </p:nvSpPr>
            <p:spPr bwMode="auto">
              <a:xfrm>
                <a:off x="7302068" y="3624272"/>
                <a:ext cx="71337" cy="165554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7" y="2"/>
                  </a:cxn>
                  <a:cxn ang="0">
                    <a:pos x="7" y="3"/>
                  </a:cxn>
                  <a:cxn ang="0">
                    <a:pos x="6" y="5"/>
                  </a:cxn>
                  <a:cxn ang="0">
                    <a:pos x="6" y="6"/>
                  </a:cxn>
                  <a:cxn ang="0">
                    <a:pos x="4" y="9"/>
                  </a:cxn>
                  <a:cxn ang="0">
                    <a:pos x="4" y="11"/>
                  </a:cxn>
                  <a:cxn ang="0">
                    <a:pos x="3" y="11"/>
                  </a:cxn>
                  <a:cxn ang="0">
                    <a:pos x="3" y="12"/>
                  </a:cxn>
                  <a:cxn ang="0">
                    <a:pos x="2" y="14"/>
                  </a:cxn>
                  <a:cxn ang="0">
                    <a:pos x="2" y="14"/>
                  </a:cxn>
                  <a:cxn ang="0">
                    <a:pos x="2" y="15"/>
                  </a:cxn>
                  <a:cxn ang="0">
                    <a:pos x="0" y="21"/>
                  </a:cxn>
                  <a:cxn ang="0">
                    <a:pos x="2" y="21"/>
                  </a:cxn>
                  <a:cxn ang="0">
                    <a:pos x="4" y="15"/>
                  </a:cxn>
                  <a:cxn ang="0">
                    <a:pos x="5" y="13"/>
                  </a:cxn>
                  <a:cxn ang="0">
                    <a:pos x="6" y="10"/>
                  </a:cxn>
                  <a:cxn ang="0">
                    <a:pos x="7" y="8"/>
                  </a:cxn>
                  <a:cxn ang="0">
                    <a:pos x="7" y="6"/>
                  </a:cxn>
                  <a:cxn ang="0">
                    <a:pos x="7" y="6"/>
                  </a:cxn>
                  <a:cxn ang="0">
                    <a:pos x="8" y="4"/>
                  </a:cxn>
                  <a:cxn ang="0">
                    <a:pos x="9" y="2"/>
                  </a:cxn>
                  <a:cxn ang="0">
                    <a:pos x="9" y="0"/>
                  </a:cxn>
                </a:cxnLst>
                <a:rect l="0" t="0" r="r" b="b"/>
                <a:pathLst>
                  <a:path w="9" h="21">
                    <a:moveTo>
                      <a:pt x="9" y="0"/>
                    </a:moveTo>
                    <a:cubicBezTo>
                      <a:pt x="9" y="0"/>
                      <a:pt x="9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1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6" y="9"/>
                      <a:pt x="6" y="8"/>
                      <a:pt x="7" y="8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0"/>
                      <a:pt x="9" y="0"/>
                      <a:pt x="9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0" name="iṥľide">
                <a:extLst>
                  <a:ext uri="{FF2B5EF4-FFF2-40B4-BE49-F238E27FC236}">
                    <a16:creationId xmlns:a16="http://schemas.microsoft.com/office/drawing/2014/main" id="{CE58ADD0-8BFA-4962-9D58-7A2E2B7C8A4F}"/>
                  </a:ext>
                </a:extLst>
              </p:cNvPr>
              <p:cNvSpPr/>
              <p:nvPr/>
            </p:nvSpPr>
            <p:spPr bwMode="auto">
              <a:xfrm>
                <a:off x="7238807" y="3789825"/>
                <a:ext cx="63261" cy="32303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3" y="1"/>
                  </a:cxn>
                  <a:cxn ang="0">
                    <a:pos x="2" y="2"/>
                  </a:cxn>
                  <a:cxn ang="0">
                    <a:pos x="2" y="1"/>
                  </a:cxn>
                  <a:cxn ang="0">
                    <a:pos x="1" y="2"/>
                  </a:cxn>
                  <a:cxn ang="0">
                    <a:pos x="0" y="3"/>
                  </a:cxn>
                  <a:cxn ang="0">
                    <a:pos x="1" y="4"/>
                  </a:cxn>
                  <a:cxn ang="0">
                    <a:pos x="2" y="4"/>
                  </a:cxn>
                  <a:cxn ang="0">
                    <a:pos x="4" y="4"/>
                  </a:cxn>
                  <a:cxn ang="0">
                    <a:pos x="5" y="3"/>
                  </a:cxn>
                  <a:cxn ang="0">
                    <a:pos x="6" y="4"/>
                  </a:cxn>
                  <a:cxn ang="0">
                    <a:pos x="7" y="3"/>
                  </a:cxn>
                  <a:cxn ang="0">
                    <a:pos x="8" y="2"/>
                  </a:cxn>
                  <a:cxn ang="0">
                    <a:pos x="8" y="1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6" y="1"/>
                  </a:cxn>
                  <a:cxn ang="0">
                    <a:pos x="6" y="2"/>
                  </a:cxn>
                  <a:cxn ang="0">
                    <a:pos x="5" y="0"/>
                  </a:cxn>
                  <a:cxn ang="0">
                    <a:pos x="4" y="0"/>
                  </a:cxn>
                </a:cxnLst>
                <a:rect l="0" t="0" r="r" b="b"/>
                <a:pathLst>
                  <a:path w="8" h="4">
                    <a:moveTo>
                      <a:pt x="4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2"/>
                      <a:pt x="2" y="2"/>
                    </a:cubicBezTo>
                    <a:cubicBezTo>
                      <a:pt x="2" y="2"/>
                      <a:pt x="2" y="2"/>
                      <a:pt x="2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7" y="0"/>
                      <a:pt x="7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7" y="0"/>
                      <a:pt x="7" y="0"/>
                      <a:pt x="6" y="1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2"/>
                      <a:pt x="5" y="1"/>
                      <a:pt x="5" y="0"/>
                    </a:cubicBezTo>
                    <a:cubicBezTo>
                      <a:pt x="4" y="0"/>
                      <a:pt x="4" y="0"/>
                      <a:pt x="4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1" name="iṩḻiḑé">
                <a:extLst>
                  <a:ext uri="{FF2B5EF4-FFF2-40B4-BE49-F238E27FC236}">
                    <a16:creationId xmlns:a16="http://schemas.microsoft.com/office/drawing/2014/main" id="{CEDB237C-5C87-4BB3-809E-C41DA47C9760}"/>
                  </a:ext>
                </a:extLst>
              </p:cNvPr>
              <p:cNvSpPr/>
              <p:nvPr/>
            </p:nvSpPr>
            <p:spPr bwMode="auto">
              <a:xfrm>
                <a:off x="7318219" y="3718490"/>
                <a:ext cx="1346" cy="807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1">
                    <a:moveTo>
                      <a:pt x="0" y="0"/>
                    </a:moveTo>
                    <a:cubicBezTo>
                      <a:pt x="0" y="0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2" name="ïṩḷïḋe">
                <a:extLst>
                  <a:ext uri="{FF2B5EF4-FFF2-40B4-BE49-F238E27FC236}">
                    <a16:creationId xmlns:a16="http://schemas.microsoft.com/office/drawing/2014/main" id="{91940269-A293-4151-AF51-F4428EBE69BE}"/>
                  </a:ext>
                </a:extLst>
              </p:cNvPr>
              <p:cNvSpPr/>
              <p:nvPr/>
            </p:nvSpPr>
            <p:spPr bwMode="auto">
              <a:xfrm>
                <a:off x="7310144" y="3734641"/>
                <a:ext cx="8076" cy="807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0" y="0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3" name="íṡ1iďé">
                <a:extLst>
                  <a:ext uri="{FF2B5EF4-FFF2-40B4-BE49-F238E27FC236}">
                    <a16:creationId xmlns:a16="http://schemas.microsoft.com/office/drawing/2014/main" id="{524F32AC-3D2A-45A7-B152-4F7EBFF6F868}"/>
                  </a:ext>
                </a:extLst>
              </p:cNvPr>
              <p:cNvSpPr/>
              <p:nvPr/>
            </p:nvSpPr>
            <p:spPr bwMode="auto">
              <a:xfrm>
                <a:off x="7302068" y="3726565"/>
                <a:ext cx="8076" cy="2422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0"/>
                  </a:cxn>
                  <a:cxn ang="0">
                    <a:pos x="0" y="2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1" h="3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3"/>
                      <a:pt x="1" y="2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4" name="îśḷiḑé">
                <a:extLst>
                  <a:ext uri="{FF2B5EF4-FFF2-40B4-BE49-F238E27FC236}">
                    <a16:creationId xmlns:a16="http://schemas.microsoft.com/office/drawing/2014/main" id="{F269F67F-06F0-4BC1-B983-96221E3D0342}"/>
                  </a:ext>
                </a:extLst>
              </p:cNvPr>
              <p:cNvSpPr/>
              <p:nvPr/>
            </p:nvSpPr>
            <p:spPr bwMode="auto">
              <a:xfrm>
                <a:off x="7246883" y="3544860"/>
                <a:ext cx="63261" cy="189781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2" y="4"/>
                  </a:cxn>
                  <a:cxn ang="0">
                    <a:pos x="2" y="5"/>
                  </a:cxn>
                  <a:cxn ang="0">
                    <a:pos x="2" y="6"/>
                  </a:cxn>
                  <a:cxn ang="0">
                    <a:pos x="2" y="7"/>
                  </a:cxn>
                  <a:cxn ang="0">
                    <a:pos x="1" y="12"/>
                  </a:cxn>
                  <a:cxn ang="0">
                    <a:pos x="1" y="14"/>
                  </a:cxn>
                  <a:cxn ang="0">
                    <a:pos x="1" y="14"/>
                  </a:cxn>
                  <a:cxn ang="0">
                    <a:pos x="1" y="17"/>
                  </a:cxn>
                  <a:cxn ang="0">
                    <a:pos x="2" y="19"/>
                  </a:cxn>
                  <a:cxn ang="0">
                    <a:pos x="1" y="21"/>
                  </a:cxn>
                  <a:cxn ang="0">
                    <a:pos x="1" y="24"/>
                  </a:cxn>
                  <a:cxn ang="0">
                    <a:pos x="2" y="24"/>
                  </a:cxn>
                  <a:cxn ang="0">
                    <a:pos x="2" y="24"/>
                  </a:cxn>
                  <a:cxn ang="0">
                    <a:pos x="3" y="23"/>
                  </a:cxn>
                  <a:cxn ang="0">
                    <a:pos x="3" y="23"/>
                  </a:cxn>
                  <a:cxn ang="0">
                    <a:pos x="4" y="24"/>
                  </a:cxn>
                  <a:cxn ang="0">
                    <a:pos x="5" y="23"/>
                  </a:cxn>
                  <a:cxn ang="0">
                    <a:pos x="6" y="23"/>
                  </a:cxn>
                  <a:cxn ang="0">
                    <a:pos x="6" y="23"/>
                  </a:cxn>
                  <a:cxn ang="0">
                    <a:pos x="8" y="17"/>
                  </a:cxn>
                  <a:cxn ang="0">
                    <a:pos x="8" y="17"/>
                  </a:cxn>
                  <a:cxn ang="0">
                    <a:pos x="8" y="17"/>
                  </a:cxn>
                  <a:cxn ang="0">
                    <a:pos x="8" y="17"/>
                  </a:cxn>
                  <a:cxn ang="0">
                    <a:pos x="8" y="16"/>
                  </a:cxn>
                  <a:cxn ang="0">
                    <a:pos x="8" y="16"/>
                  </a:cxn>
                  <a:cxn ang="0">
                    <a:pos x="8" y="16"/>
                  </a:cxn>
                  <a:cxn ang="0">
                    <a:pos x="8" y="16"/>
                  </a:cxn>
                  <a:cxn ang="0">
                    <a:pos x="8" y="16"/>
                  </a:cxn>
                  <a:cxn ang="0">
                    <a:pos x="8" y="14"/>
                  </a:cxn>
                  <a:cxn ang="0">
                    <a:pos x="7" y="14"/>
                  </a:cxn>
                  <a:cxn ang="0">
                    <a:pos x="7" y="14"/>
                  </a:cxn>
                  <a:cxn ang="0">
                    <a:pos x="7" y="14"/>
                  </a:cxn>
                  <a:cxn ang="0">
                    <a:pos x="7" y="12"/>
                  </a:cxn>
                  <a:cxn ang="0">
                    <a:pos x="7" y="10"/>
                  </a:cxn>
                  <a:cxn ang="0">
                    <a:pos x="6" y="9"/>
                  </a:cxn>
                  <a:cxn ang="0">
                    <a:pos x="5" y="7"/>
                  </a:cxn>
                  <a:cxn ang="0">
                    <a:pos x="5" y="7"/>
                  </a:cxn>
                  <a:cxn ang="0">
                    <a:pos x="5" y="6"/>
                  </a:cxn>
                  <a:cxn ang="0">
                    <a:pos x="5" y="6"/>
                  </a:cxn>
                  <a:cxn ang="0">
                    <a:pos x="4" y="1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8" h="24">
                    <a:moveTo>
                      <a:pt x="3" y="0"/>
                    </a:moveTo>
                    <a:cubicBezTo>
                      <a:pt x="2" y="3"/>
                      <a:pt x="2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2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8"/>
                      <a:pt x="3" y="9"/>
                      <a:pt x="1" y="12"/>
                    </a:cubicBezTo>
                    <a:cubicBezTo>
                      <a:pt x="0" y="13"/>
                      <a:pt x="1" y="13"/>
                      <a:pt x="1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5"/>
                      <a:pt x="1" y="16"/>
                      <a:pt x="1" y="17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2" y="19"/>
                      <a:pt x="2" y="20"/>
                      <a:pt x="1" y="21"/>
                    </a:cubicBezTo>
                    <a:cubicBezTo>
                      <a:pt x="1" y="22"/>
                      <a:pt x="1" y="23"/>
                      <a:pt x="1" y="24"/>
                    </a:cubicBezTo>
                    <a:cubicBezTo>
                      <a:pt x="1" y="24"/>
                      <a:pt x="1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4" y="23"/>
                      <a:pt x="4" y="24"/>
                      <a:pt x="4" y="24"/>
                    </a:cubicBezTo>
                    <a:cubicBezTo>
                      <a:pt x="5" y="24"/>
                      <a:pt x="5" y="23"/>
                      <a:pt x="5" y="23"/>
                    </a:cubicBezTo>
                    <a:cubicBezTo>
                      <a:pt x="5" y="23"/>
                      <a:pt x="6" y="23"/>
                      <a:pt x="6" y="23"/>
                    </a:cubicBezTo>
                    <a:cubicBezTo>
                      <a:pt x="6" y="23"/>
                      <a:pt x="6" y="23"/>
                      <a:pt x="6" y="23"/>
                    </a:cubicBezTo>
                    <a:cubicBezTo>
                      <a:pt x="7" y="21"/>
                      <a:pt x="7" y="21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7" y="14"/>
                      <a:pt x="7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2"/>
                      <a:pt x="7" y="12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6" y="10"/>
                      <a:pt x="6" y="9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5" y="7"/>
                      <a:pt x="5" y="7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5" name="íṧļiḑè">
                <a:extLst>
                  <a:ext uri="{FF2B5EF4-FFF2-40B4-BE49-F238E27FC236}">
                    <a16:creationId xmlns:a16="http://schemas.microsoft.com/office/drawing/2014/main" id="{1DD1187E-D071-4E31-A23C-E4782D5EE5FA}"/>
                  </a:ext>
                </a:extLst>
              </p:cNvPr>
              <p:cNvSpPr/>
              <p:nvPr/>
            </p:nvSpPr>
            <p:spPr bwMode="auto">
              <a:xfrm>
                <a:off x="6420460" y="4153236"/>
                <a:ext cx="87488" cy="110369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8" y="1"/>
                  </a:cxn>
                  <a:cxn ang="0">
                    <a:pos x="7" y="4"/>
                  </a:cxn>
                  <a:cxn ang="0">
                    <a:pos x="5" y="4"/>
                  </a:cxn>
                  <a:cxn ang="0">
                    <a:pos x="4" y="5"/>
                  </a:cxn>
                  <a:cxn ang="0">
                    <a:pos x="3" y="6"/>
                  </a:cxn>
                  <a:cxn ang="0">
                    <a:pos x="3" y="6"/>
                  </a:cxn>
                  <a:cxn ang="0">
                    <a:pos x="1" y="5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0" y="7"/>
                  </a:cxn>
                  <a:cxn ang="0">
                    <a:pos x="1" y="8"/>
                  </a:cxn>
                  <a:cxn ang="0">
                    <a:pos x="1" y="9"/>
                  </a:cxn>
                  <a:cxn ang="0">
                    <a:pos x="3" y="8"/>
                  </a:cxn>
                  <a:cxn ang="0">
                    <a:pos x="2" y="11"/>
                  </a:cxn>
                  <a:cxn ang="0">
                    <a:pos x="3" y="13"/>
                  </a:cxn>
                  <a:cxn ang="0">
                    <a:pos x="4" y="14"/>
                  </a:cxn>
                  <a:cxn ang="0">
                    <a:pos x="5" y="13"/>
                  </a:cxn>
                  <a:cxn ang="0">
                    <a:pos x="4" y="12"/>
                  </a:cxn>
                  <a:cxn ang="0">
                    <a:pos x="5" y="10"/>
                  </a:cxn>
                  <a:cxn ang="0">
                    <a:pos x="7" y="10"/>
                  </a:cxn>
                  <a:cxn ang="0">
                    <a:pos x="8" y="9"/>
                  </a:cxn>
                  <a:cxn ang="0">
                    <a:pos x="6" y="8"/>
                  </a:cxn>
                  <a:cxn ang="0">
                    <a:pos x="7" y="4"/>
                  </a:cxn>
                  <a:cxn ang="0">
                    <a:pos x="10" y="2"/>
                  </a:cxn>
                  <a:cxn ang="0">
                    <a:pos x="11" y="0"/>
                  </a:cxn>
                  <a:cxn ang="0">
                    <a:pos x="11" y="0"/>
                  </a:cxn>
                </a:cxnLst>
                <a:rect l="0" t="0" r="r" b="b"/>
                <a:pathLst>
                  <a:path w="11" h="14">
                    <a:moveTo>
                      <a:pt x="11" y="0"/>
                    </a:moveTo>
                    <a:cubicBezTo>
                      <a:pt x="10" y="0"/>
                      <a:pt x="8" y="1"/>
                      <a:pt x="8" y="1"/>
                    </a:cubicBezTo>
                    <a:cubicBezTo>
                      <a:pt x="8" y="1"/>
                      <a:pt x="7" y="3"/>
                      <a:pt x="7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2" y="6"/>
                      <a:pt x="2" y="6"/>
                      <a:pt x="1" y="5"/>
                    </a:cubicBezTo>
                    <a:cubicBezTo>
                      <a:pt x="1" y="5"/>
                      <a:pt x="1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6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1"/>
                      <a:pt x="5" y="11"/>
                      <a:pt x="5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1" y="1"/>
                      <a:pt x="11" y="0"/>
                      <a:pt x="11" y="0"/>
                    </a:cubicBezTo>
                    <a:cubicBezTo>
                      <a:pt x="11" y="0"/>
                      <a:pt x="11" y="0"/>
                      <a:pt x="1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6" name="išľïḍê">
                <a:extLst>
                  <a:ext uri="{FF2B5EF4-FFF2-40B4-BE49-F238E27FC236}">
                    <a16:creationId xmlns:a16="http://schemas.microsoft.com/office/drawing/2014/main" id="{0AE58416-2F83-4A6B-9B92-C83E4D333161}"/>
                  </a:ext>
                </a:extLst>
              </p:cNvPr>
              <p:cNvSpPr/>
              <p:nvPr/>
            </p:nvSpPr>
            <p:spPr bwMode="auto">
              <a:xfrm>
                <a:off x="6460839" y="4248800"/>
                <a:ext cx="61914" cy="102293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2" y="1"/>
                  </a:cxn>
                  <a:cxn ang="0">
                    <a:pos x="0" y="1"/>
                  </a:cxn>
                  <a:cxn ang="0">
                    <a:pos x="0" y="3"/>
                  </a:cxn>
                  <a:cxn ang="0">
                    <a:pos x="1" y="5"/>
                  </a:cxn>
                  <a:cxn ang="0">
                    <a:pos x="0" y="7"/>
                  </a:cxn>
                  <a:cxn ang="0">
                    <a:pos x="2" y="7"/>
                  </a:cxn>
                  <a:cxn ang="0">
                    <a:pos x="3" y="8"/>
                  </a:cxn>
                  <a:cxn ang="0">
                    <a:pos x="2" y="10"/>
                  </a:cxn>
                  <a:cxn ang="0">
                    <a:pos x="4" y="13"/>
                  </a:cxn>
                  <a:cxn ang="0">
                    <a:pos x="5" y="13"/>
                  </a:cxn>
                  <a:cxn ang="0">
                    <a:pos x="6" y="12"/>
                  </a:cxn>
                  <a:cxn ang="0">
                    <a:pos x="8" y="12"/>
                  </a:cxn>
                  <a:cxn ang="0">
                    <a:pos x="8" y="11"/>
                  </a:cxn>
                  <a:cxn ang="0">
                    <a:pos x="8" y="7"/>
                  </a:cxn>
                  <a:cxn ang="0">
                    <a:pos x="6" y="7"/>
                  </a:cxn>
                  <a:cxn ang="0">
                    <a:pos x="6" y="6"/>
                  </a:cxn>
                  <a:cxn ang="0">
                    <a:pos x="5" y="6"/>
                  </a:cxn>
                  <a:cxn ang="0">
                    <a:pos x="4" y="3"/>
                  </a:cxn>
                  <a:cxn ang="0">
                    <a:pos x="3" y="2"/>
                  </a:cxn>
                  <a:cxn ang="0">
                    <a:pos x="4" y="1"/>
                  </a:cxn>
                  <a:cxn ang="0">
                    <a:pos x="3" y="0"/>
                  </a:cxn>
                </a:cxnLst>
                <a:rect l="0" t="0" r="r" b="b"/>
                <a:pathLst>
                  <a:path w="8" h="13">
                    <a:moveTo>
                      <a:pt x="3" y="0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6"/>
                      <a:pt x="0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7" name="iṩḷiḓé">
                <a:extLst>
                  <a:ext uri="{FF2B5EF4-FFF2-40B4-BE49-F238E27FC236}">
                    <a16:creationId xmlns:a16="http://schemas.microsoft.com/office/drawing/2014/main" id="{07EFEC40-1B7C-49B5-83D0-553A82277EC6}"/>
                  </a:ext>
                </a:extLst>
              </p:cNvPr>
              <p:cNvSpPr/>
              <p:nvPr/>
            </p:nvSpPr>
            <p:spPr bwMode="auto">
              <a:xfrm>
                <a:off x="7224002" y="3805977"/>
                <a:ext cx="14806" cy="16152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1" y="0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1" y="1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1"/>
                      <a:pt x="1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8" name="ïṣľïḋe">
                <a:extLst>
                  <a:ext uri="{FF2B5EF4-FFF2-40B4-BE49-F238E27FC236}">
                    <a16:creationId xmlns:a16="http://schemas.microsoft.com/office/drawing/2014/main" id="{CF902100-2BCA-40B4-82F7-148A84DF2749}"/>
                  </a:ext>
                </a:extLst>
              </p:cNvPr>
              <p:cNvSpPr/>
              <p:nvPr/>
            </p:nvSpPr>
            <p:spPr bwMode="auto">
              <a:xfrm>
                <a:off x="7215926" y="3797901"/>
                <a:ext cx="8076" cy="807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9" name="ïšļïḑê">
                <a:extLst>
                  <a:ext uri="{FF2B5EF4-FFF2-40B4-BE49-F238E27FC236}">
                    <a16:creationId xmlns:a16="http://schemas.microsoft.com/office/drawing/2014/main" id="{0DF6995F-C9D6-41E1-B624-37F1BCBA49BC}"/>
                  </a:ext>
                </a:extLst>
              </p:cNvPr>
              <p:cNvSpPr/>
              <p:nvPr/>
            </p:nvSpPr>
            <p:spPr bwMode="auto">
              <a:xfrm>
                <a:off x="7199774" y="3814053"/>
                <a:ext cx="16152" cy="1480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2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2">
                    <a:moveTo>
                      <a:pt x="1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2" y="1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0" name="íşḻíḑê">
                <a:extLst>
                  <a:ext uri="{FF2B5EF4-FFF2-40B4-BE49-F238E27FC236}">
                    <a16:creationId xmlns:a16="http://schemas.microsoft.com/office/drawing/2014/main" id="{4FB01251-4321-4F13-919A-8C0336E18612}"/>
                  </a:ext>
                </a:extLst>
              </p:cNvPr>
              <p:cNvSpPr/>
              <p:nvPr/>
            </p:nvSpPr>
            <p:spPr bwMode="auto">
              <a:xfrm>
                <a:off x="7191699" y="3789825"/>
                <a:ext cx="16152" cy="16152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1" y="1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2" y="2"/>
                  </a:cxn>
                  <a:cxn ang="0">
                    <a:pos x="2" y="1"/>
                  </a:cxn>
                  <a:cxn ang="0">
                    <a:pos x="2" y="0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1" y="2"/>
                      <a:pt x="2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1" name="išḻîďè">
                <a:extLst>
                  <a:ext uri="{FF2B5EF4-FFF2-40B4-BE49-F238E27FC236}">
                    <a16:creationId xmlns:a16="http://schemas.microsoft.com/office/drawing/2014/main" id="{3E07568B-7AA9-410A-92B2-E513AE091C95}"/>
                  </a:ext>
                </a:extLst>
              </p:cNvPr>
              <p:cNvSpPr/>
              <p:nvPr/>
            </p:nvSpPr>
            <p:spPr bwMode="auto">
              <a:xfrm>
                <a:off x="6633123" y="3924422"/>
                <a:ext cx="55185" cy="30958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5" y="0"/>
                  </a:cxn>
                  <a:cxn ang="0">
                    <a:pos x="3" y="2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0" y="4"/>
                  </a:cxn>
                  <a:cxn ang="0">
                    <a:pos x="2" y="4"/>
                  </a:cxn>
                  <a:cxn ang="0">
                    <a:pos x="4" y="2"/>
                  </a:cxn>
                  <a:cxn ang="0">
                    <a:pos x="6" y="1"/>
                  </a:cxn>
                  <a:cxn ang="0">
                    <a:pos x="7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7" h="4">
                    <a:moveTo>
                      <a:pt x="6" y="0"/>
                    </a:moveTo>
                    <a:cubicBezTo>
                      <a:pt x="6" y="0"/>
                      <a:pt x="5" y="0"/>
                      <a:pt x="5" y="0"/>
                    </a:cubicBezTo>
                    <a:cubicBezTo>
                      <a:pt x="4" y="1"/>
                      <a:pt x="4" y="1"/>
                      <a:pt x="3" y="2"/>
                    </a:cubicBezTo>
                    <a:cubicBezTo>
                      <a:pt x="2" y="2"/>
                      <a:pt x="1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4"/>
                      <a:pt x="0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3" y="3"/>
                      <a:pt x="3" y="3"/>
                      <a:pt x="4" y="2"/>
                    </a:cubicBezTo>
                    <a:cubicBezTo>
                      <a:pt x="5" y="2"/>
                      <a:pt x="5" y="1"/>
                      <a:pt x="6" y="1"/>
                    </a:cubicBezTo>
                    <a:cubicBezTo>
                      <a:pt x="6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2" name="îṩḻíďé">
                <a:extLst>
                  <a:ext uri="{FF2B5EF4-FFF2-40B4-BE49-F238E27FC236}">
                    <a16:creationId xmlns:a16="http://schemas.microsoft.com/office/drawing/2014/main" id="{65881445-A3EE-4342-A2F8-D53CEC97E8E9}"/>
                  </a:ext>
                </a:extLst>
              </p:cNvPr>
              <p:cNvSpPr/>
              <p:nvPr/>
            </p:nvSpPr>
            <p:spPr bwMode="auto">
              <a:xfrm>
                <a:off x="7373403" y="3347003"/>
                <a:ext cx="1346" cy="1346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3" name="ïṡļiḋê">
                <a:extLst>
                  <a:ext uri="{FF2B5EF4-FFF2-40B4-BE49-F238E27FC236}">
                    <a16:creationId xmlns:a16="http://schemas.microsoft.com/office/drawing/2014/main" id="{A53A4C21-601B-48B3-8BD2-60AFD7D8F679}"/>
                  </a:ext>
                </a:extLst>
              </p:cNvPr>
              <p:cNvSpPr/>
              <p:nvPr/>
            </p:nvSpPr>
            <p:spPr bwMode="auto">
              <a:xfrm>
                <a:off x="7373403" y="3347003"/>
                <a:ext cx="1346" cy="134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4" name="iṣļîḋé">
                <a:extLst>
                  <a:ext uri="{FF2B5EF4-FFF2-40B4-BE49-F238E27FC236}">
                    <a16:creationId xmlns:a16="http://schemas.microsoft.com/office/drawing/2014/main" id="{71707F36-58EF-4859-B897-BC06ACA31C24}"/>
                  </a:ext>
                </a:extLst>
              </p:cNvPr>
              <p:cNvSpPr/>
              <p:nvPr/>
            </p:nvSpPr>
            <p:spPr bwMode="auto">
              <a:xfrm>
                <a:off x="4949322" y="2430401"/>
                <a:ext cx="1053891" cy="2236993"/>
              </a:xfrm>
              <a:custGeom>
                <a:avLst/>
                <a:gdLst/>
                <a:ahLst/>
                <a:cxnLst>
                  <a:cxn ang="0">
                    <a:pos x="28" y="24"/>
                  </a:cxn>
                  <a:cxn ang="0">
                    <a:pos x="21" y="35"/>
                  </a:cxn>
                  <a:cxn ang="0">
                    <a:pos x="27" y="27"/>
                  </a:cxn>
                  <a:cxn ang="0">
                    <a:pos x="2" y="107"/>
                  </a:cxn>
                  <a:cxn ang="0">
                    <a:pos x="5" y="114"/>
                  </a:cxn>
                  <a:cxn ang="0">
                    <a:pos x="8" y="128"/>
                  </a:cxn>
                  <a:cxn ang="0">
                    <a:pos x="24" y="147"/>
                  </a:cxn>
                  <a:cxn ang="0">
                    <a:pos x="33" y="157"/>
                  </a:cxn>
                  <a:cxn ang="0">
                    <a:pos x="42" y="165"/>
                  </a:cxn>
                  <a:cxn ang="0">
                    <a:pos x="42" y="185"/>
                  </a:cxn>
                  <a:cxn ang="0">
                    <a:pos x="42" y="192"/>
                  </a:cxn>
                  <a:cxn ang="0">
                    <a:pos x="65" y="219"/>
                  </a:cxn>
                  <a:cxn ang="0">
                    <a:pos x="77" y="261"/>
                  </a:cxn>
                  <a:cxn ang="0">
                    <a:pos x="82" y="271"/>
                  </a:cxn>
                  <a:cxn ang="0">
                    <a:pos x="86" y="277"/>
                  </a:cxn>
                  <a:cxn ang="0">
                    <a:pos x="92" y="281"/>
                  </a:cxn>
                  <a:cxn ang="0">
                    <a:pos x="90" y="275"/>
                  </a:cxn>
                  <a:cxn ang="0">
                    <a:pos x="89" y="265"/>
                  </a:cxn>
                  <a:cxn ang="0">
                    <a:pos x="96" y="253"/>
                  </a:cxn>
                  <a:cxn ang="0">
                    <a:pos x="104" y="245"/>
                  </a:cxn>
                  <a:cxn ang="0">
                    <a:pos x="120" y="230"/>
                  </a:cxn>
                  <a:cxn ang="0">
                    <a:pos x="125" y="214"/>
                  </a:cxn>
                  <a:cxn ang="0">
                    <a:pos x="133" y="197"/>
                  </a:cxn>
                  <a:cxn ang="0">
                    <a:pos x="103" y="185"/>
                  </a:cxn>
                  <a:cxn ang="0">
                    <a:pos x="95" y="175"/>
                  </a:cxn>
                  <a:cxn ang="0">
                    <a:pos x="88" y="171"/>
                  </a:cxn>
                  <a:cxn ang="0">
                    <a:pos x="82" y="169"/>
                  </a:cxn>
                  <a:cxn ang="0">
                    <a:pos x="72" y="160"/>
                  </a:cxn>
                  <a:cxn ang="0">
                    <a:pos x="57" y="158"/>
                  </a:cxn>
                  <a:cxn ang="0">
                    <a:pos x="45" y="161"/>
                  </a:cxn>
                  <a:cxn ang="0">
                    <a:pos x="32" y="143"/>
                  </a:cxn>
                  <a:cxn ang="0">
                    <a:pos x="25" y="136"/>
                  </a:cxn>
                  <a:cxn ang="0">
                    <a:pos x="24" y="110"/>
                  </a:cxn>
                  <a:cxn ang="0">
                    <a:pos x="37" y="111"/>
                  </a:cxn>
                  <a:cxn ang="0">
                    <a:pos x="45" y="120"/>
                  </a:cxn>
                  <a:cxn ang="0">
                    <a:pos x="54" y="93"/>
                  </a:cxn>
                  <a:cxn ang="0">
                    <a:pos x="67" y="84"/>
                  </a:cxn>
                  <a:cxn ang="0">
                    <a:pos x="76" y="83"/>
                  </a:cxn>
                  <a:cxn ang="0">
                    <a:pos x="86" y="76"/>
                  </a:cxn>
                  <a:cxn ang="0">
                    <a:pos x="73" y="71"/>
                  </a:cxn>
                  <a:cxn ang="0">
                    <a:pos x="92" y="65"/>
                  </a:cxn>
                  <a:cxn ang="0">
                    <a:pos x="96" y="57"/>
                  </a:cxn>
                  <a:cxn ang="0">
                    <a:pos x="92" y="41"/>
                  </a:cxn>
                  <a:cxn ang="0">
                    <a:pos x="79" y="35"/>
                  </a:cxn>
                  <a:cxn ang="0">
                    <a:pos x="59" y="60"/>
                  </a:cxn>
                  <a:cxn ang="0">
                    <a:pos x="52" y="40"/>
                  </a:cxn>
                  <a:cxn ang="0">
                    <a:pos x="70" y="25"/>
                  </a:cxn>
                  <a:cxn ang="0">
                    <a:pos x="76" y="23"/>
                  </a:cxn>
                  <a:cxn ang="0">
                    <a:pos x="81" y="15"/>
                  </a:cxn>
                  <a:cxn ang="0">
                    <a:pos x="77" y="16"/>
                  </a:cxn>
                  <a:cxn ang="0">
                    <a:pos x="76" y="14"/>
                  </a:cxn>
                  <a:cxn ang="0">
                    <a:pos x="74" y="10"/>
                  </a:cxn>
                  <a:cxn ang="0">
                    <a:pos x="66" y="18"/>
                  </a:cxn>
                  <a:cxn ang="0">
                    <a:pos x="55" y="14"/>
                  </a:cxn>
                  <a:cxn ang="0">
                    <a:pos x="56" y="7"/>
                  </a:cxn>
                  <a:cxn ang="0">
                    <a:pos x="56" y="1"/>
                  </a:cxn>
                </a:cxnLst>
                <a:rect l="0" t="0" r="r" b="b"/>
                <a:pathLst>
                  <a:path w="134" h="283">
                    <a:moveTo>
                      <a:pt x="57" y="0"/>
                    </a:moveTo>
                    <a:cubicBezTo>
                      <a:pt x="57" y="0"/>
                      <a:pt x="56" y="0"/>
                      <a:pt x="56" y="1"/>
                    </a:cubicBezTo>
                    <a:cubicBezTo>
                      <a:pt x="55" y="1"/>
                      <a:pt x="55" y="1"/>
                      <a:pt x="55" y="1"/>
                    </a:cubicBezTo>
                    <a:cubicBezTo>
                      <a:pt x="55" y="2"/>
                      <a:pt x="54" y="2"/>
                      <a:pt x="53" y="3"/>
                    </a:cubicBezTo>
                    <a:cubicBezTo>
                      <a:pt x="50" y="5"/>
                      <a:pt x="47" y="7"/>
                      <a:pt x="44" y="10"/>
                    </a:cubicBezTo>
                    <a:cubicBezTo>
                      <a:pt x="39" y="14"/>
                      <a:pt x="34" y="18"/>
                      <a:pt x="28" y="24"/>
                    </a:cubicBezTo>
                    <a:cubicBezTo>
                      <a:pt x="28" y="25"/>
                      <a:pt x="27" y="25"/>
                      <a:pt x="27" y="26"/>
                    </a:cubicBezTo>
                    <a:cubicBezTo>
                      <a:pt x="24" y="29"/>
                      <a:pt x="24" y="29"/>
                      <a:pt x="22" y="31"/>
                    </a:cubicBezTo>
                    <a:cubicBezTo>
                      <a:pt x="22" y="32"/>
                      <a:pt x="22" y="32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1" y="34"/>
                      <a:pt x="21" y="34"/>
                      <a:pt x="21" y="35"/>
                    </a:cubicBezTo>
                    <a:cubicBezTo>
                      <a:pt x="21" y="35"/>
                      <a:pt x="21" y="35"/>
                      <a:pt x="21" y="35"/>
                    </a:cubicBezTo>
                    <a:cubicBezTo>
                      <a:pt x="22" y="34"/>
                      <a:pt x="22" y="33"/>
                      <a:pt x="22" y="33"/>
                    </a:cubicBezTo>
                    <a:cubicBezTo>
                      <a:pt x="24" y="30"/>
                      <a:pt x="24" y="29"/>
                      <a:pt x="26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1" y="39"/>
                      <a:pt x="18" y="52"/>
                      <a:pt x="11" y="63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0" y="91"/>
                      <a:pt x="0" y="91"/>
                      <a:pt x="2" y="107"/>
                    </a:cubicBezTo>
                    <a:cubicBezTo>
                      <a:pt x="2" y="107"/>
                      <a:pt x="1" y="120"/>
                      <a:pt x="4" y="122"/>
                    </a:cubicBezTo>
                    <a:cubicBezTo>
                      <a:pt x="4" y="119"/>
                      <a:pt x="4" y="119"/>
                      <a:pt x="4" y="119"/>
                    </a:cubicBezTo>
                    <a:cubicBezTo>
                      <a:pt x="4" y="119"/>
                      <a:pt x="3" y="108"/>
                      <a:pt x="3" y="103"/>
                    </a:cubicBezTo>
                    <a:cubicBezTo>
                      <a:pt x="3" y="102"/>
                      <a:pt x="4" y="102"/>
                      <a:pt x="4" y="102"/>
                    </a:cubicBezTo>
                    <a:cubicBezTo>
                      <a:pt x="4" y="105"/>
                      <a:pt x="4" y="106"/>
                      <a:pt x="4" y="110"/>
                    </a:cubicBezTo>
                    <a:cubicBezTo>
                      <a:pt x="5" y="114"/>
                      <a:pt x="5" y="114"/>
                      <a:pt x="5" y="114"/>
                    </a:cubicBezTo>
                    <a:cubicBezTo>
                      <a:pt x="6" y="118"/>
                      <a:pt x="7" y="121"/>
                      <a:pt x="8" y="125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7"/>
                      <a:pt x="8" y="127"/>
                      <a:pt x="8" y="127"/>
                    </a:cubicBezTo>
                    <a:cubicBezTo>
                      <a:pt x="8" y="127"/>
                      <a:pt x="8" y="127"/>
                      <a:pt x="8" y="127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7" y="129"/>
                      <a:pt x="7" y="129"/>
                      <a:pt x="7" y="129"/>
                    </a:cubicBezTo>
                    <a:cubicBezTo>
                      <a:pt x="7" y="129"/>
                      <a:pt x="7" y="129"/>
                      <a:pt x="7" y="129"/>
                    </a:cubicBezTo>
                    <a:cubicBezTo>
                      <a:pt x="7" y="129"/>
                      <a:pt x="7" y="129"/>
                      <a:pt x="7" y="129"/>
                    </a:cubicBezTo>
                    <a:cubicBezTo>
                      <a:pt x="12" y="139"/>
                      <a:pt x="16" y="141"/>
                      <a:pt x="17" y="142"/>
                    </a:cubicBezTo>
                    <a:cubicBezTo>
                      <a:pt x="17" y="141"/>
                      <a:pt x="18" y="141"/>
                      <a:pt x="18" y="141"/>
                    </a:cubicBezTo>
                    <a:cubicBezTo>
                      <a:pt x="19" y="141"/>
                      <a:pt x="19" y="141"/>
                      <a:pt x="24" y="147"/>
                    </a:cubicBezTo>
                    <a:cubicBezTo>
                      <a:pt x="26" y="148"/>
                      <a:pt x="26" y="148"/>
                      <a:pt x="26" y="148"/>
                    </a:cubicBezTo>
                    <a:cubicBezTo>
                      <a:pt x="28" y="150"/>
                      <a:pt x="28" y="150"/>
                      <a:pt x="28" y="150"/>
                    </a:cubicBezTo>
                    <a:cubicBezTo>
                      <a:pt x="30" y="149"/>
                      <a:pt x="30" y="149"/>
                      <a:pt x="30" y="149"/>
                    </a:cubicBezTo>
                    <a:cubicBezTo>
                      <a:pt x="31" y="153"/>
                      <a:pt x="31" y="153"/>
                      <a:pt x="31" y="153"/>
                    </a:cubicBezTo>
                    <a:cubicBezTo>
                      <a:pt x="32" y="155"/>
                      <a:pt x="32" y="155"/>
                      <a:pt x="32" y="155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5"/>
                      <a:pt x="41" y="165"/>
                      <a:pt x="41" y="165"/>
                    </a:cubicBezTo>
                    <a:cubicBezTo>
                      <a:pt x="42" y="165"/>
                      <a:pt x="42" y="165"/>
                      <a:pt x="42" y="165"/>
                    </a:cubicBezTo>
                    <a:cubicBezTo>
                      <a:pt x="41" y="162"/>
                      <a:pt x="41" y="162"/>
                      <a:pt x="41" y="162"/>
                    </a:cubicBezTo>
                    <a:cubicBezTo>
                      <a:pt x="44" y="161"/>
                      <a:pt x="44" y="161"/>
                      <a:pt x="44" y="161"/>
                    </a:cubicBezTo>
                    <a:cubicBezTo>
                      <a:pt x="44" y="165"/>
                      <a:pt x="44" y="165"/>
                      <a:pt x="44" y="165"/>
                    </a:cubicBezTo>
                    <a:cubicBezTo>
                      <a:pt x="48" y="170"/>
                      <a:pt x="46" y="175"/>
                      <a:pt x="46" y="176"/>
                    </a:cubicBezTo>
                    <a:cubicBezTo>
                      <a:pt x="45" y="175"/>
                      <a:pt x="45" y="175"/>
                      <a:pt x="44" y="175"/>
                    </a:cubicBezTo>
                    <a:cubicBezTo>
                      <a:pt x="42" y="180"/>
                      <a:pt x="42" y="180"/>
                      <a:pt x="42" y="185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7"/>
                      <a:pt x="42" y="188"/>
                      <a:pt x="42" y="189"/>
                    </a:cubicBezTo>
                    <a:cubicBezTo>
                      <a:pt x="42" y="190"/>
                      <a:pt x="42" y="190"/>
                      <a:pt x="42" y="190"/>
                    </a:cubicBezTo>
                    <a:cubicBezTo>
                      <a:pt x="42" y="191"/>
                      <a:pt x="42" y="191"/>
                      <a:pt x="42" y="191"/>
                    </a:cubicBezTo>
                    <a:cubicBezTo>
                      <a:pt x="42" y="191"/>
                      <a:pt x="42" y="191"/>
                      <a:pt x="42" y="191"/>
                    </a:cubicBezTo>
                    <a:cubicBezTo>
                      <a:pt x="42" y="192"/>
                      <a:pt x="42" y="192"/>
                      <a:pt x="42" y="192"/>
                    </a:cubicBezTo>
                    <a:cubicBezTo>
                      <a:pt x="42" y="192"/>
                      <a:pt x="42" y="192"/>
                      <a:pt x="42" y="192"/>
                    </a:cubicBezTo>
                    <a:cubicBezTo>
                      <a:pt x="42" y="193"/>
                      <a:pt x="42" y="193"/>
                      <a:pt x="42" y="193"/>
                    </a:cubicBezTo>
                    <a:cubicBezTo>
                      <a:pt x="42" y="193"/>
                      <a:pt x="42" y="193"/>
                      <a:pt x="42" y="193"/>
                    </a:cubicBezTo>
                    <a:cubicBezTo>
                      <a:pt x="42" y="193"/>
                      <a:pt x="42" y="193"/>
                      <a:pt x="43" y="193"/>
                    </a:cubicBezTo>
                    <a:cubicBezTo>
                      <a:pt x="46" y="196"/>
                      <a:pt x="53" y="209"/>
                      <a:pt x="53" y="209"/>
                    </a:cubicBezTo>
                    <a:cubicBezTo>
                      <a:pt x="55" y="215"/>
                      <a:pt x="62" y="214"/>
                      <a:pt x="65" y="219"/>
                    </a:cubicBezTo>
                    <a:cubicBezTo>
                      <a:pt x="65" y="220"/>
                      <a:pt x="67" y="227"/>
                      <a:pt x="69" y="240"/>
                    </a:cubicBezTo>
                    <a:cubicBezTo>
                      <a:pt x="69" y="245"/>
                      <a:pt x="71" y="249"/>
                      <a:pt x="72" y="253"/>
                    </a:cubicBezTo>
                    <a:cubicBezTo>
                      <a:pt x="73" y="256"/>
                      <a:pt x="73" y="256"/>
                      <a:pt x="73" y="256"/>
                    </a:cubicBezTo>
                    <a:cubicBezTo>
                      <a:pt x="73" y="256"/>
                      <a:pt x="74" y="260"/>
                      <a:pt x="76" y="263"/>
                    </a:cubicBezTo>
                    <a:cubicBezTo>
                      <a:pt x="76" y="261"/>
                      <a:pt x="76" y="261"/>
                      <a:pt x="76" y="261"/>
                    </a:cubicBezTo>
                    <a:cubicBezTo>
                      <a:pt x="77" y="261"/>
                      <a:pt x="77" y="261"/>
                      <a:pt x="77" y="261"/>
                    </a:cubicBezTo>
                    <a:cubicBezTo>
                      <a:pt x="78" y="263"/>
                      <a:pt x="79" y="265"/>
                      <a:pt x="80" y="267"/>
                    </a:cubicBezTo>
                    <a:cubicBezTo>
                      <a:pt x="78" y="267"/>
                      <a:pt x="78" y="267"/>
                      <a:pt x="78" y="267"/>
                    </a:cubicBezTo>
                    <a:cubicBezTo>
                      <a:pt x="78" y="269"/>
                      <a:pt x="78" y="269"/>
                      <a:pt x="78" y="269"/>
                    </a:cubicBezTo>
                    <a:cubicBezTo>
                      <a:pt x="80" y="269"/>
                      <a:pt x="80" y="269"/>
                      <a:pt x="80" y="269"/>
                    </a:cubicBezTo>
                    <a:cubicBezTo>
                      <a:pt x="81" y="271"/>
                      <a:pt x="81" y="271"/>
                      <a:pt x="81" y="271"/>
                    </a:cubicBezTo>
                    <a:cubicBezTo>
                      <a:pt x="82" y="271"/>
                      <a:pt x="82" y="271"/>
                      <a:pt x="82" y="271"/>
                    </a:cubicBezTo>
                    <a:cubicBezTo>
                      <a:pt x="82" y="272"/>
                      <a:pt x="82" y="272"/>
                      <a:pt x="82" y="272"/>
                    </a:cubicBezTo>
                    <a:cubicBezTo>
                      <a:pt x="80" y="271"/>
                      <a:pt x="80" y="271"/>
                      <a:pt x="80" y="271"/>
                    </a:cubicBezTo>
                    <a:cubicBezTo>
                      <a:pt x="81" y="272"/>
                      <a:pt x="81" y="272"/>
                      <a:pt x="81" y="272"/>
                    </a:cubicBezTo>
                    <a:cubicBezTo>
                      <a:pt x="83" y="274"/>
                      <a:pt x="83" y="274"/>
                      <a:pt x="83" y="274"/>
                    </a:cubicBezTo>
                    <a:cubicBezTo>
                      <a:pt x="85" y="276"/>
                      <a:pt x="85" y="276"/>
                      <a:pt x="85" y="276"/>
                    </a:cubicBezTo>
                    <a:cubicBezTo>
                      <a:pt x="86" y="277"/>
                      <a:pt x="86" y="277"/>
                      <a:pt x="86" y="277"/>
                    </a:cubicBezTo>
                    <a:cubicBezTo>
                      <a:pt x="87" y="278"/>
                      <a:pt x="87" y="278"/>
                      <a:pt x="87" y="278"/>
                    </a:cubicBezTo>
                    <a:cubicBezTo>
                      <a:pt x="89" y="278"/>
                      <a:pt x="89" y="278"/>
                      <a:pt x="89" y="278"/>
                    </a:cubicBezTo>
                    <a:cubicBezTo>
                      <a:pt x="90" y="279"/>
                      <a:pt x="90" y="279"/>
                      <a:pt x="90" y="279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2" y="281"/>
                      <a:pt x="92" y="281"/>
                      <a:pt x="92" y="281"/>
                    </a:cubicBezTo>
                    <a:cubicBezTo>
                      <a:pt x="94" y="282"/>
                      <a:pt x="94" y="282"/>
                      <a:pt x="94" y="282"/>
                    </a:cubicBezTo>
                    <a:cubicBezTo>
                      <a:pt x="96" y="283"/>
                      <a:pt x="96" y="283"/>
                      <a:pt x="96" y="283"/>
                    </a:cubicBezTo>
                    <a:cubicBezTo>
                      <a:pt x="100" y="282"/>
                      <a:pt x="100" y="282"/>
                      <a:pt x="100" y="282"/>
                    </a:cubicBezTo>
                    <a:cubicBezTo>
                      <a:pt x="94" y="279"/>
                      <a:pt x="94" y="279"/>
                      <a:pt x="94" y="279"/>
                    </a:cubicBezTo>
                    <a:cubicBezTo>
                      <a:pt x="91" y="277"/>
                      <a:pt x="91" y="277"/>
                      <a:pt x="91" y="277"/>
                    </a:cubicBezTo>
                    <a:cubicBezTo>
                      <a:pt x="90" y="275"/>
                      <a:pt x="90" y="275"/>
                      <a:pt x="90" y="275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2"/>
                      <a:pt x="91" y="272"/>
                      <a:pt x="91" y="272"/>
                    </a:cubicBezTo>
                    <a:cubicBezTo>
                      <a:pt x="92" y="271"/>
                      <a:pt x="92" y="271"/>
                      <a:pt x="92" y="271"/>
                    </a:cubicBezTo>
                    <a:cubicBezTo>
                      <a:pt x="92" y="271"/>
                      <a:pt x="91" y="271"/>
                      <a:pt x="90" y="270"/>
                    </a:cubicBezTo>
                    <a:cubicBezTo>
                      <a:pt x="89" y="269"/>
                      <a:pt x="88" y="269"/>
                      <a:pt x="87" y="268"/>
                    </a:cubicBezTo>
                    <a:cubicBezTo>
                      <a:pt x="88" y="267"/>
                      <a:pt x="89" y="266"/>
                      <a:pt x="89" y="265"/>
                    </a:cubicBezTo>
                    <a:cubicBezTo>
                      <a:pt x="89" y="262"/>
                      <a:pt x="89" y="262"/>
                      <a:pt x="89" y="262"/>
                    </a:cubicBezTo>
                    <a:cubicBezTo>
                      <a:pt x="87" y="260"/>
                      <a:pt x="87" y="260"/>
                      <a:pt x="87" y="260"/>
                    </a:cubicBezTo>
                    <a:cubicBezTo>
                      <a:pt x="90" y="261"/>
                      <a:pt x="90" y="261"/>
                      <a:pt x="90" y="261"/>
                    </a:cubicBezTo>
                    <a:cubicBezTo>
                      <a:pt x="90" y="260"/>
                      <a:pt x="91" y="259"/>
                      <a:pt x="91" y="258"/>
                    </a:cubicBezTo>
                    <a:cubicBezTo>
                      <a:pt x="97" y="257"/>
                      <a:pt x="97" y="257"/>
                      <a:pt x="98" y="255"/>
                    </a:cubicBezTo>
                    <a:cubicBezTo>
                      <a:pt x="96" y="253"/>
                      <a:pt x="96" y="253"/>
                      <a:pt x="96" y="253"/>
                    </a:cubicBezTo>
                    <a:cubicBezTo>
                      <a:pt x="95" y="251"/>
                      <a:pt x="95" y="251"/>
                      <a:pt x="95" y="251"/>
                    </a:cubicBezTo>
                    <a:cubicBezTo>
                      <a:pt x="93" y="250"/>
                      <a:pt x="93" y="250"/>
                      <a:pt x="93" y="250"/>
                    </a:cubicBezTo>
                    <a:cubicBezTo>
                      <a:pt x="94" y="249"/>
                      <a:pt x="94" y="249"/>
                      <a:pt x="94" y="249"/>
                    </a:cubicBezTo>
                    <a:cubicBezTo>
                      <a:pt x="95" y="250"/>
                      <a:pt x="97" y="251"/>
                      <a:pt x="99" y="251"/>
                    </a:cubicBezTo>
                    <a:cubicBezTo>
                      <a:pt x="103" y="248"/>
                      <a:pt x="103" y="248"/>
                      <a:pt x="104" y="246"/>
                    </a:cubicBezTo>
                    <a:cubicBezTo>
                      <a:pt x="104" y="246"/>
                      <a:pt x="104" y="245"/>
                      <a:pt x="104" y="245"/>
                    </a:cubicBezTo>
                    <a:cubicBezTo>
                      <a:pt x="105" y="243"/>
                      <a:pt x="105" y="243"/>
                      <a:pt x="105" y="243"/>
                    </a:cubicBezTo>
                    <a:cubicBezTo>
                      <a:pt x="108" y="240"/>
                      <a:pt x="108" y="240"/>
                      <a:pt x="108" y="240"/>
                    </a:cubicBezTo>
                    <a:cubicBezTo>
                      <a:pt x="108" y="238"/>
                      <a:pt x="108" y="236"/>
                      <a:pt x="107" y="234"/>
                    </a:cubicBezTo>
                    <a:cubicBezTo>
                      <a:pt x="111" y="233"/>
                      <a:pt x="111" y="233"/>
                      <a:pt x="111" y="233"/>
                    </a:cubicBezTo>
                    <a:cubicBezTo>
                      <a:pt x="114" y="231"/>
                      <a:pt x="114" y="231"/>
                      <a:pt x="114" y="231"/>
                    </a:cubicBezTo>
                    <a:cubicBezTo>
                      <a:pt x="116" y="231"/>
                      <a:pt x="118" y="231"/>
                      <a:pt x="120" y="230"/>
                    </a:cubicBezTo>
                    <a:cubicBezTo>
                      <a:pt x="124" y="224"/>
                      <a:pt x="124" y="223"/>
                      <a:pt x="125" y="220"/>
                    </a:cubicBezTo>
                    <a:cubicBezTo>
                      <a:pt x="125" y="219"/>
                      <a:pt x="125" y="219"/>
                      <a:pt x="125" y="219"/>
                    </a:cubicBezTo>
                    <a:cubicBezTo>
                      <a:pt x="125" y="219"/>
                      <a:pt x="125" y="219"/>
                      <a:pt x="125" y="218"/>
                    </a:cubicBezTo>
                    <a:cubicBezTo>
                      <a:pt x="125" y="218"/>
                      <a:pt x="125" y="217"/>
                      <a:pt x="125" y="217"/>
                    </a:cubicBezTo>
                    <a:cubicBezTo>
                      <a:pt x="125" y="216"/>
                      <a:pt x="125" y="216"/>
                      <a:pt x="125" y="216"/>
                    </a:cubicBezTo>
                    <a:cubicBezTo>
                      <a:pt x="125" y="215"/>
                      <a:pt x="125" y="215"/>
                      <a:pt x="125" y="214"/>
                    </a:cubicBezTo>
                    <a:cubicBezTo>
                      <a:pt x="125" y="213"/>
                      <a:pt x="125" y="213"/>
                      <a:pt x="125" y="213"/>
                    </a:cubicBezTo>
                    <a:cubicBezTo>
                      <a:pt x="125" y="213"/>
                      <a:pt x="125" y="213"/>
                      <a:pt x="125" y="213"/>
                    </a:cubicBezTo>
                    <a:cubicBezTo>
                      <a:pt x="125" y="213"/>
                      <a:pt x="125" y="213"/>
                      <a:pt x="125" y="213"/>
                    </a:cubicBezTo>
                    <a:cubicBezTo>
                      <a:pt x="128" y="211"/>
                      <a:pt x="128" y="211"/>
                      <a:pt x="128" y="211"/>
                    </a:cubicBezTo>
                    <a:cubicBezTo>
                      <a:pt x="134" y="201"/>
                      <a:pt x="134" y="201"/>
                      <a:pt x="134" y="201"/>
                    </a:cubicBezTo>
                    <a:cubicBezTo>
                      <a:pt x="134" y="199"/>
                      <a:pt x="133" y="198"/>
                      <a:pt x="133" y="197"/>
                    </a:cubicBezTo>
                    <a:cubicBezTo>
                      <a:pt x="127" y="196"/>
                      <a:pt x="122" y="190"/>
                      <a:pt x="117" y="190"/>
                    </a:cubicBezTo>
                    <a:cubicBezTo>
                      <a:pt x="115" y="190"/>
                      <a:pt x="113" y="190"/>
                      <a:pt x="111" y="192"/>
                    </a:cubicBezTo>
                    <a:cubicBezTo>
                      <a:pt x="112" y="189"/>
                      <a:pt x="112" y="189"/>
                      <a:pt x="112" y="189"/>
                    </a:cubicBezTo>
                    <a:cubicBezTo>
                      <a:pt x="110" y="188"/>
                      <a:pt x="108" y="187"/>
                      <a:pt x="106" y="186"/>
                    </a:cubicBezTo>
                    <a:cubicBezTo>
                      <a:pt x="104" y="188"/>
                      <a:pt x="104" y="188"/>
                      <a:pt x="102" y="188"/>
                    </a:cubicBezTo>
                    <a:cubicBezTo>
                      <a:pt x="102" y="187"/>
                      <a:pt x="102" y="186"/>
                      <a:pt x="103" y="185"/>
                    </a:cubicBezTo>
                    <a:cubicBezTo>
                      <a:pt x="100" y="184"/>
                      <a:pt x="100" y="184"/>
                      <a:pt x="100" y="184"/>
                    </a:cubicBezTo>
                    <a:cubicBezTo>
                      <a:pt x="98" y="187"/>
                      <a:pt x="98" y="187"/>
                      <a:pt x="98" y="187"/>
                    </a:cubicBezTo>
                    <a:cubicBezTo>
                      <a:pt x="97" y="185"/>
                      <a:pt x="97" y="185"/>
                      <a:pt x="97" y="185"/>
                    </a:cubicBezTo>
                    <a:cubicBezTo>
                      <a:pt x="98" y="184"/>
                      <a:pt x="99" y="183"/>
                      <a:pt x="99" y="182"/>
                    </a:cubicBezTo>
                    <a:cubicBezTo>
                      <a:pt x="98" y="180"/>
                      <a:pt x="98" y="180"/>
                      <a:pt x="97" y="176"/>
                    </a:cubicBezTo>
                    <a:cubicBezTo>
                      <a:pt x="97" y="176"/>
                      <a:pt x="96" y="175"/>
                      <a:pt x="95" y="175"/>
                    </a:cubicBezTo>
                    <a:cubicBezTo>
                      <a:pt x="94" y="173"/>
                      <a:pt x="94" y="173"/>
                      <a:pt x="94" y="173"/>
                    </a:cubicBezTo>
                    <a:cubicBezTo>
                      <a:pt x="90" y="171"/>
                      <a:pt x="90" y="171"/>
                      <a:pt x="90" y="171"/>
                    </a:cubicBezTo>
                    <a:cubicBezTo>
                      <a:pt x="89" y="171"/>
                      <a:pt x="89" y="171"/>
                      <a:pt x="89" y="171"/>
                    </a:cubicBezTo>
                    <a:cubicBezTo>
                      <a:pt x="89" y="171"/>
                      <a:pt x="89" y="171"/>
                      <a:pt x="89" y="171"/>
                    </a:cubicBezTo>
                    <a:cubicBezTo>
                      <a:pt x="88" y="171"/>
                      <a:pt x="88" y="171"/>
                      <a:pt x="88" y="171"/>
                    </a:cubicBezTo>
                    <a:cubicBezTo>
                      <a:pt x="88" y="171"/>
                      <a:pt x="88" y="171"/>
                      <a:pt x="88" y="171"/>
                    </a:cubicBezTo>
                    <a:cubicBezTo>
                      <a:pt x="87" y="171"/>
                      <a:pt x="87" y="171"/>
                      <a:pt x="87" y="171"/>
                    </a:cubicBezTo>
                    <a:cubicBezTo>
                      <a:pt x="86" y="171"/>
                      <a:pt x="86" y="171"/>
                      <a:pt x="86" y="171"/>
                    </a:cubicBezTo>
                    <a:cubicBezTo>
                      <a:pt x="85" y="171"/>
                      <a:pt x="85" y="171"/>
                      <a:pt x="85" y="171"/>
                    </a:cubicBezTo>
                    <a:cubicBezTo>
                      <a:pt x="85" y="171"/>
                      <a:pt x="85" y="171"/>
                      <a:pt x="84" y="170"/>
                    </a:cubicBezTo>
                    <a:cubicBezTo>
                      <a:pt x="84" y="170"/>
                      <a:pt x="84" y="170"/>
                      <a:pt x="84" y="169"/>
                    </a:cubicBezTo>
                    <a:cubicBezTo>
                      <a:pt x="82" y="169"/>
                      <a:pt x="82" y="169"/>
                      <a:pt x="82" y="169"/>
                    </a:cubicBezTo>
                    <a:cubicBezTo>
                      <a:pt x="81" y="166"/>
                      <a:pt x="81" y="166"/>
                      <a:pt x="81" y="166"/>
                    </a:cubicBezTo>
                    <a:cubicBezTo>
                      <a:pt x="79" y="165"/>
                      <a:pt x="79" y="165"/>
                      <a:pt x="79" y="165"/>
                    </a:cubicBezTo>
                    <a:cubicBezTo>
                      <a:pt x="76" y="165"/>
                      <a:pt x="76" y="165"/>
                      <a:pt x="76" y="165"/>
                    </a:cubicBezTo>
                    <a:cubicBezTo>
                      <a:pt x="77" y="163"/>
                      <a:pt x="77" y="163"/>
                      <a:pt x="77" y="163"/>
                    </a:cubicBezTo>
                    <a:cubicBezTo>
                      <a:pt x="76" y="160"/>
                      <a:pt x="76" y="160"/>
                      <a:pt x="76" y="160"/>
                    </a:cubicBezTo>
                    <a:cubicBezTo>
                      <a:pt x="72" y="160"/>
                      <a:pt x="72" y="160"/>
                      <a:pt x="72" y="160"/>
                    </a:cubicBezTo>
                    <a:cubicBezTo>
                      <a:pt x="71" y="160"/>
                      <a:pt x="70" y="160"/>
                      <a:pt x="69" y="160"/>
                    </a:cubicBezTo>
                    <a:cubicBezTo>
                      <a:pt x="65" y="159"/>
                      <a:pt x="65" y="159"/>
                      <a:pt x="65" y="159"/>
                    </a:cubicBezTo>
                    <a:cubicBezTo>
                      <a:pt x="63" y="158"/>
                      <a:pt x="63" y="158"/>
                      <a:pt x="63" y="158"/>
                    </a:cubicBezTo>
                    <a:cubicBezTo>
                      <a:pt x="61" y="156"/>
                      <a:pt x="61" y="156"/>
                      <a:pt x="61" y="156"/>
                    </a:cubicBezTo>
                    <a:cubicBezTo>
                      <a:pt x="59" y="154"/>
                      <a:pt x="59" y="154"/>
                      <a:pt x="59" y="154"/>
                    </a:cubicBezTo>
                    <a:cubicBezTo>
                      <a:pt x="57" y="158"/>
                      <a:pt x="57" y="158"/>
                      <a:pt x="57" y="158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4" y="156"/>
                      <a:pt x="54" y="156"/>
                      <a:pt x="54" y="156"/>
                    </a:cubicBezTo>
                    <a:cubicBezTo>
                      <a:pt x="50" y="158"/>
                      <a:pt x="50" y="158"/>
                      <a:pt x="50" y="158"/>
                    </a:cubicBezTo>
                    <a:cubicBezTo>
                      <a:pt x="48" y="161"/>
                      <a:pt x="48" y="161"/>
                      <a:pt x="48" y="161"/>
                    </a:cubicBezTo>
                    <a:cubicBezTo>
                      <a:pt x="47" y="163"/>
                      <a:pt x="47" y="163"/>
                      <a:pt x="47" y="163"/>
                    </a:cubicBezTo>
                    <a:cubicBezTo>
                      <a:pt x="45" y="161"/>
                      <a:pt x="45" y="161"/>
                      <a:pt x="45" y="161"/>
                    </a:cubicBezTo>
                    <a:cubicBezTo>
                      <a:pt x="44" y="159"/>
                      <a:pt x="44" y="159"/>
                      <a:pt x="44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6" y="151"/>
                      <a:pt x="37" y="146"/>
                      <a:pt x="35" y="143"/>
                    </a:cubicBezTo>
                    <a:cubicBezTo>
                      <a:pt x="34" y="143"/>
                      <a:pt x="33" y="143"/>
                      <a:pt x="32" y="143"/>
                    </a:cubicBezTo>
                    <a:cubicBezTo>
                      <a:pt x="31" y="143"/>
                      <a:pt x="30" y="143"/>
                      <a:pt x="28" y="142"/>
                    </a:cubicBezTo>
                    <a:cubicBezTo>
                      <a:pt x="29" y="138"/>
                      <a:pt x="29" y="138"/>
                      <a:pt x="29" y="138"/>
                    </a:cubicBezTo>
                    <a:cubicBezTo>
                      <a:pt x="29" y="138"/>
                      <a:pt x="30" y="137"/>
                      <a:pt x="30" y="137"/>
                    </a:cubicBezTo>
                    <a:cubicBezTo>
                      <a:pt x="30" y="137"/>
                      <a:pt x="34" y="130"/>
                      <a:pt x="29" y="130"/>
                    </a:cubicBezTo>
                    <a:cubicBezTo>
                      <a:pt x="29" y="130"/>
                      <a:pt x="29" y="130"/>
                      <a:pt x="28" y="130"/>
                    </a:cubicBezTo>
                    <a:cubicBezTo>
                      <a:pt x="27" y="132"/>
                      <a:pt x="26" y="134"/>
                      <a:pt x="25" y="136"/>
                    </a:cubicBezTo>
                    <a:cubicBezTo>
                      <a:pt x="24" y="137"/>
                      <a:pt x="23" y="137"/>
                      <a:pt x="23" y="137"/>
                    </a:cubicBezTo>
                    <a:cubicBezTo>
                      <a:pt x="18" y="137"/>
                      <a:pt x="18" y="132"/>
                      <a:pt x="18" y="122"/>
                    </a:cubicBezTo>
                    <a:cubicBezTo>
                      <a:pt x="18" y="122"/>
                      <a:pt x="18" y="122"/>
                      <a:pt x="18" y="122"/>
                    </a:cubicBezTo>
                    <a:cubicBezTo>
                      <a:pt x="19" y="118"/>
                      <a:pt x="19" y="118"/>
                      <a:pt x="19" y="118"/>
                    </a:cubicBezTo>
                    <a:cubicBezTo>
                      <a:pt x="19" y="116"/>
                      <a:pt x="19" y="115"/>
                      <a:pt x="20" y="114"/>
                    </a:cubicBezTo>
                    <a:cubicBezTo>
                      <a:pt x="24" y="110"/>
                      <a:pt x="24" y="110"/>
                      <a:pt x="24" y="110"/>
                    </a:cubicBezTo>
                    <a:cubicBezTo>
                      <a:pt x="27" y="110"/>
                      <a:pt x="27" y="110"/>
                      <a:pt x="27" y="110"/>
                    </a:cubicBezTo>
                    <a:cubicBezTo>
                      <a:pt x="29" y="112"/>
                      <a:pt x="29" y="112"/>
                      <a:pt x="29" y="112"/>
                    </a:cubicBezTo>
                    <a:cubicBezTo>
                      <a:pt x="31" y="112"/>
                      <a:pt x="31" y="112"/>
                      <a:pt x="31" y="112"/>
                    </a:cubicBezTo>
                    <a:cubicBezTo>
                      <a:pt x="30" y="109"/>
                      <a:pt x="30" y="109"/>
                      <a:pt x="30" y="109"/>
                    </a:cubicBezTo>
                    <a:cubicBezTo>
                      <a:pt x="34" y="109"/>
                      <a:pt x="34" y="109"/>
                      <a:pt x="34" y="109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9" y="112"/>
                      <a:pt x="39" y="112"/>
                      <a:pt x="39" y="112"/>
                    </a:cubicBezTo>
                    <a:cubicBezTo>
                      <a:pt x="41" y="114"/>
                      <a:pt x="41" y="114"/>
                      <a:pt x="41" y="114"/>
                    </a:cubicBezTo>
                    <a:cubicBezTo>
                      <a:pt x="41" y="116"/>
                      <a:pt x="40" y="117"/>
                      <a:pt x="40" y="119"/>
                    </a:cubicBezTo>
                    <a:cubicBezTo>
                      <a:pt x="43" y="124"/>
                      <a:pt x="43" y="124"/>
                      <a:pt x="43" y="124"/>
                    </a:cubicBezTo>
                    <a:cubicBezTo>
                      <a:pt x="45" y="120"/>
                      <a:pt x="45" y="120"/>
                      <a:pt x="45" y="120"/>
                    </a:cubicBezTo>
                    <a:cubicBezTo>
                      <a:pt x="43" y="109"/>
                      <a:pt x="43" y="109"/>
                      <a:pt x="43" y="109"/>
                    </a:cubicBezTo>
                    <a:cubicBezTo>
                      <a:pt x="47" y="106"/>
                      <a:pt x="47" y="106"/>
                      <a:pt x="47" y="106"/>
                    </a:cubicBezTo>
                    <a:cubicBezTo>
                      <a:pt x="51" y="103"/>
                      <a:pt x="51" y="103"/>
                      <a:pt x="51" y="103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4" y="97"/>
                      <a:pt x="54" y="97"/>
                      <a:pt x="54" y="97"/>
                    </a:cubicBezTo>
                    <a:cubicBezTo>
                      <a:pt x="54" y="93"/>
                      <a:pt x="54" y="93"/>
                      <a:pt x="54" y="93"/>
                    </a:cubicBezTo>
                    <a:cubicBezTo>
                      <a:pt x="56" y="92"/>
                      <a:pt x="56" y="92"/>
                      <a:pt x="56" y="92"/>
                    </a:cubicBezTo>
                    <a:cubicBezTo>
                      <a:pt x="56" y="95"/>
                      <a:pt x="56" y="95"/>
                      <a:pt x="56" y="95"/>
                    </a:cubicBezTo>
                    <a:cubicBezTo>
                      <a:pt x="59" y="93"/>
                      <a:pt x="59" y="93"/>
                      <a:pt x="59" y="93"/>
                    </a:cubicBezTo>
                    <a:cubicBezTo>
                      <a:pt x="61" y="89"/>
                      <a:pt x="61" y="89"/>
                      <a:pt x="61" y="89"/>
                    </a:cubicBezTo>
                    <a:cubicBezTo>
                      <a:pt x="67" y="87"/>
                      <a:pt x="67" y="87"/>
                      <a:pt x="67" y="87"/>
                    </a:cubicBezTo>
                    <a:cubicBezTo>
                      <a:pt x="67" y="84"/>
                      <a:pt x="67" y="84"/>
                      <a:pt x="67" y="84"/>
                    </a:cubicBezTo>
                    <a:cubicBezTo>
                      <a:pt x="71" y="80"/>
                      <a:pt x="71" y="80"/>
                      <a:pt x="71" y="80"/>
                    </a:cubicBezTo>
                    <a:cubicBezTo>
                      <a:pt x="72" y="80"/>
                      <a:pt x="73" y="80"/>
                      <a:pt x="74" y="80"/>
                    </a:cubicBezTo>
                    <a:cubicBezTo>
                      <a:pt x="77" y="78"/>
                      <a:pt x="77" y="78"/>
                      <a:pt x="77" y="78"/>
                    </a:cubicBezTo>
                    <a:cubicBezTo>
                      <a:pt x="80" y="78"/>
                      <a:pt x="80" y="78"/>
                      <a:pt x="80" y="78"/>
                    </a:cubicBezTo>
                    <a:cubicBezTo>
                      <a:pt x="76" y="81"/>
                      <a:pt x="76" y="81"/>
                      <a:pt x="76" y="81"/>
                    </a:cubicBezTo>
                    <a:cubicBezTo>
                      <a:pt x="76" y="83"/>
                      <a:pt x="76" y="83"/>
                      <a:pt x="76" y="83"/>
                    </a:cubicBezTo>
                    <a:cubicBezTo>
                      <a:pt x="77" y="84"/>
                      <a:pt x="77" y="84"/>
                      <a:pt x="77" y="84"/>
                    </a:cubicBezTo>
                    <a:cubicBezTo>
                      <a:pt x="81" y="80"/>
                      <a:pt x="81" y="80"/>
                      <a:pt x="81" y="80"/>
                    </a:cubicBezTo>
                    <a:cubicBezTo>
                      <a:pt x="84" y="80"/>
                      <a:pt x="84" y="80"/>
                      <a:pt x="84" y="80"/>
                    </a:cubicBezTo>
                    <a:cubicBezTo>
                      <a:pt x="86" y="78"/>
                      <a:pt x="86" y="78"/>
                      <a:pt x="86" y="78"/>
                    </a:cubicBezTo>
                    <a:cubicBezTo>
                      <a:pt x="88" y="78"/>
                      <a:pt x="88" y="78"/>
                      <a:pt x="88" y="78"/>
                    </a:cubicBezTo>
                    <a:cubicBezTo>
                      <a:pt x="88" y="77"/>
                      <a:pt x="87" y="77"/>
                      <a:pt x="86" y="76"/>
                    </a:cubicBezTo>
                    <a:cubicBezTo>
                      <a:pt x="85" y="77"/>
                      <a:pt x="84" y="77"/>
                      <a:pt x="83" y="77"/>
                    </a:cubicBezTo>
                    <a:cubicBezTo>
                      <a:pt x="82" y="77"/>
                      <a:pt x="81" y="77"/>
                      <a:pt x="80" y="75"/>
                    </a:cubicBezTo>
                    <a:cubicBezTo>
                      <a:pt x="80" y="73"/>
                      <a:pt x="81" y="72"/>
                      <a:pt x="81" y="71"/>
                    </a:cubicBezTo>
                    <a:cubicBezTo>
                      <a:pt x="82" y="70"/>
                      <a:pt x="82" y="70"/>
                      <a:pt x="82" y="70"/>
                    </a:cubicBezTo>
                    <a:cubicBezTo>
                      <a:pt x="80" y="69"/>
                      <a:pt x="79" y="69"/>
                      <a:pt x="78" y="69"/>
                    </a:cubicBezTo>
                    <a:cubicBezTo>
                      <a:pt x="77" y="69"/>
                      <a:pt x="76" y="70"/>
                      <a:pt x="73" y="71"/>
                    </a:cubicBezTo>
                    <a:cubicBezTo>
                      <a:pt x="75" y="68"/>
                      <a:pt x="75" y="68"/>
                      <a:pt x="75" y="68"/>
                    </a:cubicBezTo>
                    <a:cubicBezTo>
                      <a:pt x="77" y="68"/>
                      <a:pt x="77" y="68"/>
                      <a:pt x="77" y="68"/>
                    </a:cubicBezTo>
                    <a:cubicBezTo>
                      <a:pt x="79" y="67"/>
                      <a:pt x="79" y="67"/>
                      <a:pt x="79" y="67"/>
                    </a:cubicBezTo>
                    <a:cubicBezTo>
                      <a:pt x="82" y="67"/>
                      <a:pt x="84" y="67"/>
                      <a:pt x="87" y="67"/>
                    </a:cubicBezTo>
                    <a:cubicBezTo>
                      <a:pt x="90" y="67"/>
                      <a:pt x="90" y="67"/>
                      <a:pt x="90" y="67"/>
                    </a:cubicBezTo>
                    <a:cubicBezTo>
                      <a:pt x="92" y="65"/>
                      <a:pt x="92" y="65"/>
                      <a:pt x="92" y="65"/>
                    </a:cubicBezTo>
                    <a:cubicBezTo>
                      <a:pt x="96" y="64"/>
                      <a:pt x="96" y="64"/>
                      <a:pt x="96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9" y="59"/>
                      <a:pt x="99" y="59"/>
                      <a:pt x="99" y="59"/>
                    </a:cubicBezTo>
                    <a:cubicBezTo>
                      <a:pt x="96" y="59"/>
                      <a:pt x="96" y="59"/>
                      <a:pt x="96" y="59"/>
                    </a:cubicBezTo>
                    <a:cubicBezTo>
                      <a:pt x="93" y="59"/>
                      <a:pt x="93" y="59"/>
                      <a:pt x="93" y="59"/>
                    </a:cubicBezTo>
                    <a:cubicBezTo>
                      <a:pt x="96" y="57"/>
                      <a:pt x="96" y="57"/>
                      <a:pt x="96" y="57"/>
                    </a:cubicBezTo>
                    <a:cubicBezTo>
                      <a:pt x="93" y="55"/>
                      <a:pt x="93" y="55"/>
                      <a:pt x="93" y="55"/>
                    </a:cubicBezTo>
                    <a:cubicBezTo>
                      <a:pt x="93" y="52"/>
                      <a:pt x="93" y="52"/>
                      <a:pt x="93" y="52"/>
                    </a:cubicBezTo>
                    <a:cubicBezTo>
                      <a:pt x="92" y="51"/>
                      <a:pt x="92" y="51"/>
                      <a:pt x="92" y="51"/>
                    </a:cubicBezTo>
                    <a:cubicBezTo>
                      <a:pt x="93" y="48"/>
                      <a:pt x="93" y="48"/>
                      <a:pt x="93" y="48"/>
                    </a:cubicBezTo>
                    <a:cubicBezTo>
                      <a:pt x="93" y="45"/>
                      <a:pt x="93" y="45"/>
                      <a:pt x="93" y="45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0" y="42"/>
                      <a:pt x="90" y="42"/>
                      <a:pt x="85" y="46"/>
                    </a:cubicBezTo>
                    <a:cubicBezTo>
                      <a:pt x="84" y="45"/>
                      <a:pt x="84" y="44"/>
                      <a:pt x="83" y="44"/>
                    </a:cubicBezTo>
                    <a:cubicBezTo>
                      <a:pt x="83" y="42"/>
                      <a:pt x="84" y="40"/>
                      <a:pt x="84" y="38"/>
                    </a:cubicBezTo>
                    <a:cubicBezTo>
                      <a:pt x="84" y="38"/>
                      <a:pt x="83" y="38"/>
                      <a:pt x="83" y="38"/>
                    </a:cubicBezTo>
                    <a:cubicBezTo>
                      <a:pt x="82" y="35"/>
                      <a:pt x="82" y="35"/>
                      <a:pt x="82" y="35"/>
                    </a:cubicBezTo>
                    <a:cubicBezTo>
                      <a:pt x="79" y="35"/>
                      <a:pt x="79" y="35"/>
                      <a:pt x="79" y="35"/>
                    </a:cubicBezTo>
                    <a:cubicBezTo>
                      <a:pt x="77" y="34"/>
                      <a:pt x="77" y="34"/>
                      <a:pt x="77" y="34"/>
                    </a:cubicBezTo>
                    <a:cubicBezTo>
                      <a:pt x="76" y="35"/>
                      <a:pt x="76" y="35"/>
                      <a:pt x="76" y="35"/>
                    </a:cubicBezTo>
                    <a:cubicBezTo>
                      <a:pt x="73" y="40"/>
                      <a:pt x="73" y="40"/>
                      <a:pt x="71" y="43"/>
                    </a:cubicBezTo>
                    <a:cubicBezTo>
                      <a:pt x="72" y="47"/>
                      <a:pt x="71" y="48"/>
                      <a:pt x="64" y="54"/>
                    </a:cubicBezTo>
                    <a:cubicBezTo>
                      <a:pt x="63" y="60"/>
                      <a:pt x="63" y="60"/>
                      <a:pt x="61" y="60"/>
                    </a:cubicBezTo>
                    <a:cubicBezTo>
                      <a:pt x="60" y="60"/>
                      <a:pt x="60" y="60"/>
                      <a:pt x="59" y="60"/>
                    </a:cubicBezTo>
                    <a:cubicBezTo>
                      <a:pt x="59" y="57"/>
                      <a:pt x="60" y="55"/>
                      <a:pt x="60" y="52"/>
                    </a:cubicBezTo>
                    <a:cubicBezTo>
                      <a:pt x="57" y="51"/>
                      <a:pt x="57" y="50"/>
                      <a:pt x="55" y="46"/>
                    </a:cubicBezTo>
                    <a:cubicBezTo>
                      <a:pt x="54" y="45"/>
                      <a:pt x="54" y="45"/>
                      <a:pt x="54" y="45"/>
                    </a:cubicBezTo>
                    <a:cubicBezTo>
                      <a:pt x="51" y="45"/>
                      <a:pt x="51" y="45"/>
                      <a:pt x="51" y="45"/>
                    </a:cubicBezTo>
                    <a:cubicBezTo>
                      <a:pt x="53" y="42"/>
                      <a:pt x="53" y="42"/>
                      <a:pt x="53" y="42"/>
                    </a:cubicBezTo>
                    <a:cubicBezTo>
                      <a:pt x="53" y="41"/>
                      <a:pt x="52" y="40"/>
                      <a:pt x="52" y="40"/>
                    </a:cubicBezTo>
                    <a:cubicBezTo>
                      <a:pt x="55" y="35"/>
                      <a:pt x="57" y="34"/>
                      <a:pt x="62" y="31"/>
                    </a:cubicBezTo>
                    <a:cubicBezTo>
                      <a:pt x="62" y="31"/>
                      <a:pt x="63" y="30"/>
                      <a:pt x="63" y="29"/>
                    </a:cubicBezTo>
                    <a:cubicBezTo>
                      <a:pt x="63" y="29"/>
                      <a:pt x="63" y="29"/>
                      <a:pt x="67" y="28"/>
                    </a:cubicBezTo>
                    <a:cubicBezTo>
                      <a:pt x="68" y="28"/>
                      <a:pt x="69" y="27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70" y="25"/>
                      <a:pt x="70" y="25"/>
                      <a:pt x="70" y="25"/>
                    </a:cubicBezTo>
                    <a:cubicBezTo>
                      <a:pt x="70" y="25"/>
                      <a:pt x="71" y="25"/>
                      <a:pt x="71" y="25"/>
                    </a:cubicBezTo>
                    <a:cubicBezTo>
                      <a:pt x="73" y="24"/>
                      <a:pt x="73" y="24"/>
                      <a:pt x="73" y="24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3"/>
                      <a:pt x="74" y="23"/>
                      <a:pt x="74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7" y="24"/>
                      <a:pt x="77" y="24"/>
                      <a:pt x="77" y="24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2" y="15"/>
                      <a:pt x="81" y="15"/>
                      <a:pt x="81" y="15"/>
                    </a:cubicBezTo>
                    <a:cubicBezTo>
                      <a:pt x="79" y="17"/>
                      <a:pt x="79" y="17"/>
                      <a:pt x="79" y="17"/>
                    </a:cubicBezTo>
                    <a:cubicBezTo>
                      <a:pt x="77" y="18"/>
                      <a:pt x="77" y="18"/>
                      <a:pt x="77" y="18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7" y="16"/>
                      <a:pt x="77" y="16"/>
                      <a:pt x="77" y="16"/>
                    </a:cubicBezTo>
                    <a:cubicBezTo>
                      <a:pt x="77" y="16"/>
                      <a:pt x="77" y="16"/>
                      <a:pt x="77" y="16"/>
                    </a:cubicBezTo>
                    <a:cubicBezTo>
                      <a:pt x="75" y="17"/>
                      <a:pt x="75" y="17"/>
                      <a:pt x="75" y="17"/>
                    </a:cubicBezTo>
                    <a:cubicBezTo>
                      <a:pt x="74" y="18"/>
                      <a:pt x="74" y="18"/>
                      <a:pt x="74" y="18"/>
                    </a:cubicBezTo>
                    <a:cubicBezTo>
                      <a:pt x="73" y="18"/>
                      <a:pt x="73" y="18"/>
                      <a:pt x="73" y="18"/>
                    </a:cubicBezTo>
                    <a:cubicBezTo>
                      <a:pt x="74" y="16"/>
                      <a:pt x="74" y="16"/>
                      <a:pt x="74" y="16"/>
                    </a:cubicBezTo>
                    <a:cubicBezTo>
                      <a:pt x="75" y="15"/>
                      <a:pt x="75" y="15"/>
                      <a:pt x="76" y="14"/>
                    </a:cubicBezTo>
                    <a:cubicBezTo>
                      <a:pt x="75" y="14"/>
                      <a:pt x="75" y="14"/>
                      <a:pt x="74" y="14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8" y="10"/>
                      <a:pt x="78" y="10"/>
                      <a:pt x="78" y="10"/>
                    </a:cubicBezTo>
                    <a:cubicBezTo>
                      <a:pt x="77" y="9"/>
                      <a:pt x="77" y="9"/>
                      <a:pt x="77" y="9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3" y="12"/>
                      <a:pt x="73" y="12"/>
                      <a:pt x="73" y="12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4"/>
                      <a:pt x="72" y="15"/>
                      <a:pt x="72" y="16"/>
                    </a:cubicBezTo>
                    <a:cubicBezTo>
                      <a:pt x="70" y="17"/>
                      <a:pt x="70" y="17"/>
                      <a:pt x="68" y="18"/>
                    </a:cubicBezTo>
                    <a:cubicBezTo>
                      <a:pt x="66" y="20"/>
                      <a:pt x="66" y="20"/>
                      <a:pt x="66" y="20"/>
                    </a:cubicBezTo>
                    <a:cubicBezTo>
                      <a:pt x="66" y="18"/>
                      <a:pt x="66" y="18"/>
                      <a:pt x="66" y="18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6" y="17"/>
                    </a:cubicBezTo>
                    <a:cubicBezTo>
                      <a:pt x="66" y="17"/>
                      <a:pt x="65" y="18"/>
                      <a:pt x="64" y="18"/>
                    </a:cubicBezTo>
                    <a:cubicBezTo>
                      <a:pt x="62" y="18"/>
                      <a:pt x="62" y="17"/>
                      <a:pt x="62" y="15"/>
                    </a:cubicBezTo>
                    <a:cubicBezTo>
                      <a:pt x="60" y="15"/>
                      <a:pt x="60" y="15"/>
                      <a:pt x="56" y="18"/>
                    </a:cubicBezTo>
                    <a:cubicBezTo>
                      <a:pt x="57" y="16"/>
                      <a:pt x="57" y="16"/>
                      <a:pt x="55" y="14"/>
                    </a:cubicBezTo>
                    <a:cubicBezTo>
                      <a:pt x="56" y="14"/>
                      <a:pt x="56" y="14"/>
                      <a:pt x="56" y="13"/>
                    </a:cubicBezTo>
                    <a:cubicBezTo>
                      <a:pt x="56" y="12"/>
                      <a:pt x="56" y="11"/>
                      <a:pt x="56" y="10"/>
                    </a:cubicBezTo>
                    <a:cubicBezTo>
                      <a:pt x="55" y="10"/>
                      <a:pt x="55" y="10"/>
                      <a:pt x="54" y="10"/>
                    </a:cubicBezTo>
                    <a:cubicBezTo>
                      <a:pt x="55" y="9"/>
                      <a:pt x="55" y="9"/>
                      <a:pt x="55" y="8"/>
                    </a:cubicBezTo>
                    <a:cubicBezTo>
                      <a:pt x="55" y="9"/>
                      <a:pt x="54" y="9"/>
                      <a:pt x="54" y="9"/>
                    </a:cubicBezTo>
                    <a:cubicBezTo>
                      <a:pt x="54" y="9"/>
                      <a:pt x="55" y="8"/>
                      <a:pt x="56" y="7"/>
                    </a:cubicBezTo>
                    <a:cubicBezTo>
                      <a:pt x="56" y="7"/>
                      <a:pt x="56" y="7"/>
                      <a:pt x="55" y="7"/>
                    </a:cubicBezTo>
                    <a:cubicBezTo>
                      <a:pt x="55" y="7"/>
                      <a:pt x="54" y="7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8"/>
                      <a:pt x="50" y="9"/>
                      <a:pt x="49" y="9"/>
                    </a:cubicBezTo>
                    <a:cubicBezTo>
                      <a:pt x="54" y="3"/>
                      <a:pt x="54" y="3"/>
                      <a:pt x="55" y="2"/>
                    </a:cubicBezTo>
                    <a:cubicBezTo>
                      <a:pt x="56" y="1"/>
                      <a:pt x="56" y="1"/>
                      <a:pt x="56" y="1"/>
                    </a:cubicBezTo>
                    <a:cubicBezTo>
                      <a:pt x="57" y="0"/>
                      <a:pt x="57" y="0"/>
                      <a:pt x="57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5" name="î$ľíḍè">
                <a:extLst>
                  <a:ext uri="{FF2B5EF4-FFF2-40B4-BE49-F238E27FC236}">
                    <a16:creationId xmlns:a16="http://schemas.microsoft.com/office/drawing/2014/main" id="{2C838FD6-6731-4BCE-8745-6B16DF758D0B}"/>
                  </a:ext>
                </a:extLst>
              </p:cNvPr>
              <p:cNvSpPr/>
              <p:nvPr/>
            </p:nvSpPr>
            <p:spPr bwMode="auto">
              <a:xfrm>
                <a:off x="5476940" y="2628258"/>
                <a:ext cx="69990" cy="55185"/>
              </a:xfrm>
              <a:custGeom>
                <a:avLst/>
                <a:gdLst/>
                <a:ahLst/>
                <a:cxnLst>
                  <a:cxn ang="0">
                    <a:pos x="40" y="0"/>
                  </a:cxn>
                  <a:cxn ang="0">
                    <a:pos x="29" y="0"/>
                  </a:cxn>
                  <a:cxn ang="0">
                    <a:pos x="17" y="18"/>
                  </a:cxn>
                  <a:cxn ang="0">
                    <a:pos x="0" y="29"/>
                  </a:cxn>
                  <a:cxn ang="0">
                    <a:pos x="0" y="35"/>
                  </a:cxn>
                  <a:cxn ang="0">
                    <a:pos x="11" y="29"/>
                  </a:cxn>
                  <a:cxn ang="0">
                    <a:pos x="5" y="41"/>
                  </a:cxn>
                  <a:cxn ang="0">
                    <a:pos x="17" y="35"/>
                  </a:cxn>
                  <a:cxn ang="0">
                    <a:pos x="29" y="24"/>
                  </a:cxn>
                  <a:cxn ang="0">
                    <a:pos x="35" y="35"/>
                  </a:cxn>
                  <a:cxn ang="0">
                    <a:pos x="46" y="35"/>
                  </a:cxn>
                  <a:cxn ang="0">
                    <a:pos x="52" y="29"/>
                  </a:cxn>
                  <a:cxn ang="0">
                    <a:pos x="40" y="24"/>
                  </a:cxn>
                  <a:cxn ang="0">
                    <a:pos x="46" y="18"/>
                  </a:cxn>
                  <a:cxn ang="0">
                    <a:pos x="35" y="6"/>
                  </a:cxn>
                  <a:cxn ang="0">
                    <a:pos x="40" y="0"/>
                  </a:cxn>
                </a:cxnLst>
                <a:rect l="0" t="0" r="r" b="b"/>
                <a:pathLst>
                  <a:path w="52" h="41">
                    <a:moveTo>
                      <a:pt x="40" y="0"/>
                    </a:moveTo>
                    <a:lnTo>
                      <a:pt x="29" y="0"/>
                    </a:lnTo>
                    <a:lnTo>
                      <a:pt x="17" y="18"/>
                    </a:lnTo>
                    <a:lnTo>
                      <a:pt x="0" y="29"/>
                    </a:lnTo>
                    <a:lnTo>
                      <a:pt x="0" y="35"/>
                    </a:lnTo>
                    <a:lnTo>
                      <a:pt x="11" y="29"/>
                    </a:lnTo>
                    <a:lnTo>
                      <a:pt x="5" y="41"/>
                    </a:lnTo>
                    <a:lnTo>
                      <a:pt x="17" y="35"/>
                    </a:lnTo>
                    <a:lnTo>
                      <a:pt x="29" y="24"/>
                    </a:lnTo>
                    <a:lnTo>
                      <a:pt x="35" y="35"/>
                    </a:lnTo>
                    <a:lnTo>
                      <a:pt x="46" y="35"/>
                    </a:lnTo>
                    <a:lnTo>
                      <a:pt x="52" y="29"/>
                    </a:lnTo>
                    <a:lnTo>
                      <a:pt x="40" y="24"/>
                    </a:lnTo>
                    <a:lnTo>
                      <a:pt x="46" y="18"/>
                    </a:lnTo>
                    <a:lnTo>
                      <a:pt x="35" y="6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6" name="ïšḻïḋê">
                <a:extLst>
                  <a:ext uri="{FF2B5EF4-FFF2-40B4-BE49-F238E27FC236}">
                    <a16:creationId xmlns:a16="http://schemas.microsoft.com/office/drawing/2014/main" id="{B22CB96F-9A0B-4061-92EE-6AFAF558341B}"/>
                  </a:ext>
                </a:extLst>
              </p:cNvPr>
              <p:cNvSpPr/>
              <p:nvPr/>
            </p:nvSpPr>
            <p:spPr bwMode="auto">
              <a:xfrm>
                <a:off x="5476940" y="2628258"/>
                <a:ext cx="69990" cy="55185"/>
              </a:xfrm>
              <a:custGeom>
                <a:avLst/>
                <a:gdLst/>
                <a:ahLst/>
                <a:cxnLst>
                  <a:cxn ang="0">
                    <a:pos x="40" y="0"/>
                  </a:cxn>
                  <a:cxn ang="0">
                    <a:pos x="29" y="0"/>
                  </a:cxn>
                  <a:cxn ang="0">
                    <a:pos x="17" y="18"/>
                  </a:cxn>
                  <a:cxn ang="0">
                    <a:pos x="0" y="29"/>
                  </a:cxn>
                  <a:cxn ang="0">
                    <a:pos x="0" y="35"/>
                  </a:cxn>
                  <a:cxn ang="0">
                    <a:pos x="11" y="29"/>
                  </a:cxn>
                  <a:cxn ang="0">
                    <a:pos x="5" y="41"/>
                  </a:cxn>
                  <a:cxn ang="0">
                    <a:pos x="17" y="35"/>
                  </a:cxn>
                  <a:cxn ang="0">
                    <a:pos x="29" y="24"/>
                  </a:cxn>
                  <a:cxn ang="0">
                    <a:pos x="35" y="35"/>
                  </a:cxn>
                  <a:cxn ang="0">
                    <a:pos x="46" y="35"/>
                  </a:cxn>
                  <a:cxn ang="0">
                    <a:pos x="52" y="29"/>
                  </a:cxn>
                  <a:cxn ang="0">
                    <a:pos x="40" y="24"/>
                  </a:cxn>
                  <a:cxn ang="0">
                    <a:pos x="46" y="18"/>
                  </a:cxn>
                  <a:cxn ang="0">
                    <a:pos x="35" y="6"/>
                  </a:cxn>
                  <a:cxn ang="0">
                    <a:pos x="40" y="0"/>
                  </a:cxn>
                </a:cxnLst>
                <a:rect l="0" t="0" r="r" b="b"/>
                <a:pathLst>
                  <a:path w="52" h="41">
                    <a:moveTo>
                      <a:pt x="40" y="0"/>
                    </a:moveTo>
                    <a:lnTo>
                      <a:pt x="29" y="0"/>
                    </a:lnTo>
                    <a:lnTo>
                      <a:pt x="17" y="18"/>
                    </a:lnTo>
                    <a:lnTo>
                      <a:pt x="0" y="29"/>
                    </a:lnTo>
                    <a:lnTo>
                      <a:pt x="0" y="35"/>
                    </a:lnTo>
                    <a:lnTo>
                      <a:pt x="11" y="29"/>
                    </a:lnTo>
                    <a:lnTo>
                      <a:pt x="5" y="41"/>
                    </a:lnTo>
                    <a:lnTo>
                      <a:pt x="17" y="35"/>
                    </a:lnTo>
                    <a:lnTo>
                      <a:pt x="29" y="24"/>
                    </a:lnTo>
                    <a:lnTo>
                      <a:pt x="35" y="35"/>
                    </a:lnTo>
                    <a:lnTo>
                      <a:pt x="46" y="35"/>
                    </a:lnTo>
                    <a:lnTo>
                      <a:pt x="52" y="29"/>
                    </a:lnTo>
                    <a:lnTo>
                      <a:pt x="40" y="24"/>
                    </a:lnTo>
                    <a:lnTo>
                      <a:pt x="46" y="18"/>
                    </a:lnTo>
                    <a:lnTo>
                      <a:pt x="35" y="6"/>
                    </a:lnTo>
                    <a:lnTo>
                      <a:pt x="40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7" name="îṩḷidé">
                <a:extLst>
                  <a:ext uri="{FF2B5EF4-FFF2-40B4-BE49-F238E27FC236}">
                    <a16:creationId xmlns:a16="http://schemas.microsoft.com/office/drawing/2014/main" id="{A8DAE45A-2188-41DD-89FF-B51686772681}"/>
                  </a:ext>
                </a:extLst>
              </p:cNvPr>
              <p:cNvSpPr/>
              <p:nvPr/>
            </p:nvSpPr>
            <p:spPr bwMode="auto">
              <a:xfrm>
                <a:off x="5483669" y="2683442"/>
                <a:ext cx="32303" cy="24227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2" y="0"/>
                  </a:cxn>
                  <a:cxn ang="0">
                    <a:pos x="0" y="2"/>
                  </a:cxn>
                  <a:cxn ang="0">
                    <a:pos x="1" y="3"/>
                  </a:cxn>
                  <a:cxn ang="0">
                    <a:pos x="3" y="2"/>
                  </a:cxn>
                  <a:cxn ang="0">
                    <a:pos x="4" y="0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1"/>
                      <a:pt x="4" y="1"/>
                      <a:pt x="4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8" name="iṥḻide">
                <a:extLst>
                  <a:ext uri="{FF2B5EF4-FFF2-40B4-BE49-F238E27FC236}">
                    <a16:creationId xmlns:a16="http://schemas.microsoft.com/office/drawing/2014/main" id="{BE93ABBE-61C1-41E5-9EC3-94BB12334FEA}"/>
                  </a:ext>
                </a:extLst>
              </p:cNvPr>
              <p:cNvSpPr/>
              <p:nvPr/>
            </p:nvSpPr>
            <p:spPr bwMode="auto">
              <a:xfrm>
                <a:off x="5515972" y="2699594"/>
                <a:ext cx="14806" cy="24227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6"/>
                  </a:cxn>
                  <a:cxn ang="0">
                    <a:pos x="0" y="18"/>
                  </a:cxn>
                  <a:cxn ang="0">
                    <a:pos x="11" y="6"/>
                  </a:cxn>
                  <a:cxn ang="0">
                    <a:pos x="6" y="0"/>
                  </a:cxn>
                </a:cxnLst>
                <a:rect l="0" t="0" r="r" b="b"/>
                <a:pathLst>
                  <a:path w="11" h="18">
                    <a:moveTo>
                      <a:pt x="6" y="0"/>
                    </a:moveTo>
                    <a:lnTo>
                      <a:pt x="0" y="6"/>
                    </a:lnTo>
                    <a:lnTo>
                      <a:pt x="0" y="18"/>
                    </a:lnTo>
                    <a:lnTo>
                      <a:pt x="11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9" name="íṡḷiḋe">
                <a:extLst>
                  <a:ext uri="{FF2B5EF4-FFF2-40B4-BE49-F238E27FC236}">
                    <a16:creationId xmlns:a16="http://schemas.microsoft.com/office/drawing/2014/main" id="{B0F13B5E-27C9-47B5-B1DE-81C4BDE9791B}"/>
                  </a:ext>
                </a:extLst>
              </p:cNvPr>
              <p:cNvSpPr/>
              <p:nvPr/>
            </p:nvSpPr>
            <p:spPr bwMode="auto">
              <a:xfrm>
                <a:off x="5515972" y="2699594"/>
                <a:ext cx="14806" cy="24227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6"/>
                  </a:cxn>
                  <a:cxn ang="0">
                    <a:pos x="0" y="18"/>
                  </a:cxn>
                  <a:cxn ang="0">
                    <a:pos x="11" y="6"/>
                  </a:cxn>
                  <a:cxn ang="0">
                    <a:pos x="6" y="0"/>
                  </a:cxn>
                </a:cxnLst>
                <a:rect l="0" t="0" r="r" b="b"/>
                <a:pathLst>
                  <a:path w="11" h="18">
                    <a:moveTo>
                      <a:pt x="6" y="0"/>
                    </a:moveTo>
                    <a:lnTo>
                      <a:pt x="0" y="6"/>
                    </a:lnTo>
                    <a:lnTo>
                      <a:pt x="0" y="18"/>
                    </a:lnTo>
                    <a:lnTo>
                      <a:pt x="11" y="6"/>
                    </a:lnTo>
                    <a:lnTo>
                      <a:pt x="6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0" name="íṥļíďé">
                <a:extLst>
                  <a:ext uri="{FF2B5EF4-FFF2-40B4-BE49-F238E27FC236}">
                    <a16:creationId xmlns:a16="http://schemas.microsoft.com/office/drawing/2014/main" id="{B8F61074-D5CF-4F4F-BC2F-A71AE4E094BF}"/>
                  </a:ext>
                </a:extLst>
              </p:cNvPr>
              <p:cNvSpPr/>
              <p:nvPr/>
            </p:nvSpPr>
            <p:spPr bwMode="auto">
              <a:xfrm>
                <a:off x="5649223" y="2944560"/>
                <a:ext cx="94218" cy="94218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5" y="3"/>
                  </a:cxn>
                  <a:cxn ang="0">
                    <a:pos x="3" y="6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7" y="9"/>
                  </a:cxn>
                  <a:cxn ang="0">
                    <a:pos x="6" y="11"/>
                  </a:cxn>
                  <a:cxn ang="0">
                    <a:pos x="9" y="10"/>
                  </a:cxn>
                  <a:cxn ang="0">
                    <a:pos x="10" y="12"/>
                  </a:cxn>
                  <a:cxn ang="0">
                    <a:pos x="12" y="11"/>
                  </a:cxn>
                  <a:cxn ang="0">
                    <a:pos x="12" y="8"/>
                  </a:cxn>
                  <a:cxn ang="0">
                    <a:pos x="11" y="7"/>
                  </a:cxn>
                  <a:cxn ang="0">
                    <a:pos x="11" y="6"/>
                  </a:cxn>
                  <a:cxn ang="0">
                    <a:pos x="8" y="4"/>
                  </a:cxn>
                  <a:cxn ang="0">
                    <a:pos x="10" y="0"/>
                  </a:cxn>
                </a:cxnLst>
                <a:rect l="0" t="0" r="r" b="b"/>
                <a:pathLst>
                  <a:path w="12" h="12">
                    <a:moveTo>
                      <a:pt x="10" y="0"/>
                    </a:moveTo>
                    <a:cubicBezTo>
                      <a:pt x="5" y="3"/>
                      <a:pt x="5" y="3"/>
                      <a:pt x="5" y="3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1"/>
                      <a:pt x="6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5"/>
                      <a:pt x="9" y="5"/>
                      <a:pt x="8" y="4"/>
                    </a:cubicBezTo>
                    <a:cubicBezTo>
                      <a:pt x="8" y="2"/>
                      <a:pt x="9" y="1"/>
                      <a:pt x="10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1" name="i$ḻîḍe">
                <a:extLst>
                  <a:ext uri="{FF2B5EF4-FFF2-40B4-BE49-F238E27FC236}">
                    <a16:creationId xmlns:a16="http://schemas.microsoft.com/office/drawing/2014/main" id="{21D5F36C-50F9-4940-B5E5-12BC36D0B460}"/>
                  </a:ext>
                </a:extLst>
              </p:cNvPr>
              <p:cNvSpPr/>
              <p:nvPr/>
            </p:nvSpPr>
            <p:spPr bwMode="auto">
              <a:xfrm>
                <a:off x="5223898" y="3442566"/>
                <a:ext cx="134596" cy="71337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2"/>
                  </a:cxn>
                  <a:cxn ang="0">
                    <a:pos x="4" y="1"/>
                  </a:cxn>
                  <a:cxn ang="0">
                    <a:pos x="5" y="3"/>
                  </a:cxn>
                  <a:cxn ang="0">
                    <a:pos x="8" y="3"/>
                  </a:cxn>
                  <a:cxn ang="0">
                    <a:pos x="10" y="6"/>
                  </a:cxn>
                  <a:cxn ang="0">
                    <a:pos x="12" y="6"/>
                  </a:cxn>
                  <a:cxn ang="0">
                    <a:pos x="12" y="9"/>
                  </a:cxn>
                  <a:cxn ang="0">
                    <a:pos x="14" y="8"/>
                  </a:cxn>
                  <a:cxn ang="0">
                    <a:pos x="16" y="9"/>
                  </a:cxn>
                  <a:cxn ang="0">
                    <a:pos x="17" y="7"/>
                  </a:cxn>
                  <a:cxn ang="0">
                    <a:pos x="12" y="3"/>
                  </a:cxn>
                  <a:cxn ang="0">
                    <a:pos x="6" y="0"/>
                  </a:cxn>
                </a:cxnLst>
                <a:rect l="0" t="0" r="r" b="b"/>
                <a:pathLst>
                  <a:path w="17" h="9">
                    <a:moveTo>
                      <a:pt x="6" y="0"/>
                    </a:moveTo>
                    <a:cubicBezTo>
                      <a:pt x="1" y="0"/>
                      <a:pt x="1" y="0"/>
                      <a:pt x="0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2" y="6"/>
                    </a:cubicBezTo>
                    <a:cubicBezTo>
                      <a:pt x="12" y="7"/>
                      <a:pt x="12" y="8"/>
                      <a:pt x="12" y="9"/>
                    </a:cubicBezTo>
                    <a:cubicBezTo>
                      <a:pt x="13" y="9"/>
                      <a:pt x="13" y="8"/>
                      <a:pt x="14" y="8"/>
                    </a:cubicBezTo>
                    <a:cubicBezTo>
                      <a:pt x="15" y="8"/>
                      <a:pt x="15" y="9"/>
                      <a:pt x="16" y="9"/>
                    </a:cubicBezTo>
                    <a:cubicBezTo>
                      <a:pt x="16" y="9"/>
                      <a:pt x="17" y="8"/>
                      <a:pt x="17" y="7"/>
                    </a:cubicBezTo>
                    <a:cubicBezTo>
                      <a:pt x="15" y="6"/>
                      <a:pt x="14" y="5"/>
                      <a:pt x="12" y="3"/>
                    </a:cubicBezTo>
                    <a:cubicBezTo>
                      <a:pt x="11" y="3"/>
                      <a:pt x="10" y="2"/>
                      <a:pt x="6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2" name="îšlîḍê">
                <a:extLst>
                  <a:ext uri="{FF2B5EF4-FFF2-40B4-BE49-F238E27FC236}">
                    <a16:creationId xmlns:a16="http://schemas.microsoft.com/office/drawing/2014/main" id="{0F1907B4-50BE-437C-A938-74BB3B996960}"/>
                  </a:ext>
                </a:extLst>
              </p:cNvPr>
              <p:cNvSpPr/>
              <p:nvPr/>
            </p:nvSpPr>
            <p:spPr bwMode="auto">
              <a:xfrm>
                <a:off x="5358495" y="3513903"/>
                <a:ext cx="86142" cy="47109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3" y="3"/>
                  </a:cxn>
                  <a:cxn ang="0">
                    <a:pos x="0" y="2"/>
                  </a:cxn>
                  <a:cxn ang="0">
                    <a:pos x="4" y="5"/>
                  </a:cxn>
                  <a:cxn ang="0">
                    <a:pos x="5" y="6"/>
                  </a:cxn>
                  <a:cxn ang="0">
                    <a:pos x="7" y="4"/>
                  </a:cxn>
                  <a:cxn ang="0">
                    <a:pos x="9" y="4"/>
                  </a:cxn>
                  <a:cxn ang="0">
                    <a:pos x="11" y="4"/>
                  </a:cxn>
                  <a:cxn ang="0">
                    <a:pos x="10" y="2"/>
                  </a:cxn>
                  <a:cxn ang="0">
                    <a:pos x="2" y="0"/>
                  </a:cxn>
                </a:cxnLst>
                <a:rect l="0" t="0" r="r" b="b"/>
                <a:pathLst>
                  <a:path w="11" h="6">
                    <a:moveTo>
                      <a:pt x="2" y="0"/>
                    </a:moveTo>
                    <a:cubicBezTo>
                      <a:pt x="3" y="3"/>
                      <a:pt x="3" y="3"/>
                      <a:pt x="3" y="3"/>
                    </a:cubicBezTo>
                    <a:cubicBezTo>
                      <a:pt x="2" y="2"/>
                      <a:pt x="1" y="2"/>
                      <a:pt x="0" y="2"/>
                    </a:cubicBezTo>
                    <a:cubicBezTo>
                      <a:pt x="0" y="3"/>
                      <a:pt x="0" y="5"/>
                      <a:pt x="4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2"/>
                      <a:pt x="10" y="2"/>
                    </a:cubicBezTo>
                    <a:cubicBezTo>
                      <a:pt x="8" y="1"/>
                      <a:pt x="5" y="0"/>
                      <a:pt x="2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3" name="işľïḍé">
                <a:extLst>
                  <a:ext uri="{FF2B5EF4-FFF2-40B4-BE49-F238E27FC236}">
                    <a16:creationId xmlns:a16="http://schemas.microsoft.com/office/drawing/2014/main" id="{AD034A54-B85B-4521-87DB-1AEC342BA41B}"/>
                  </a:ext>
                </a:extLst>
              </p:cNvPr>
              <p:cNvSpPr/>
              <p:nvPr/>
            </p:nvSpPr>
            <p:spPr bwMode="auto">
              <a:xfrm>
                <a:off x="5295234" y="3528708"/>
                <a:ext cx="39033" cy="32303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12" y="24"/>
                  </a:cxn>
                  <a:cxn ang="0">
                    <a:pos x="29" y="18"/>
                  </a:cxn>
                  <a:cxn ang="0">
                    <a:pos x="23" y="6"/>
                  </a:cxn>
                  <a:cxn ang="0">
                    <a:pos x="12" y="0"/>
                  </a:cxn>
                </a:cxnLst>
                <a:rect l="0" t="0" r="r" b="b"/>
                <a:pathLst>
                  <a:path w="29" h="24">
                    <a:moveTo>
                      <a:pt x="12" y="0"/>
                    </a:moveTo>
                    <a:lnTo>
                      <a:pt x="0" y="0"/>
                    </a:lnTo>
                    <a:lnTo>
                      <a:pt x="12" y="24"/>
                    </a:lnTo>
                    <a:lnTo>
                      <a:pt x="29" y="18"/>
                    </a:lnTo>
                    <a:lnTo>
                      <a:pt x="23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4" name="îṣ1ide">
                <a:extLst>
                  <a:ext uri="{FF2B5EF4-FFF2-40B4-BE49-F238E27FC236}">
                    <a16:creationId xmlns:a16="http://schemas.microsoft.com/office/drawing/2014/main" id="{110362A0-447C-4FB4-A9CB-5669CE07A040}"/>
                  </a:ext>
                </a:extLst>
              </p:cNvPr>
              <p:cNvSpPr/>
              <p:nvPr/>
            </p:nvSpPr>
            <p:spPr bwMode="auto">
              <a:xfrm>
                <a:off x="5295234" y="3528708"/>
                <a:ext cx="39033" cy="32303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12" y="24"/>
                  </a:cxn>
                  <a:cxn ang="0">
                    <a:pos x="29" y="18"/>
                  </a:cxn>
                  <a:cxn ang="0">
                    <a:pos x="23" y="6"/>
                  </a:cxn>
                  <a:cxn ang="0">
                    <a:pos x="12" y="0"/>
                  </a:cxn>
                </a:cxnLst>
                <a:rect l="0" t="0" r="r" b="b"/>
                <a:pathLst>
                  <a:path w="29" h="24">
                    <a:moveTo>
                      <a:pt x="12" y="0"/>
                    </a:moveTo>
                    <a:lnTo>
                      <a:pt x="0" y="0"/>
                    </a:lnTo>
                    <a:lnTo>
                      <a:pt x="12" y="24"/>
                    </a:lnTo>
                    <a:lnTo>
                      <a:pt x="29" y="18"/>
                    </a:lnTo>
                    <a:lnTo>
                      <a:pt x="23" y="6"/>
                    </a:lnTo>
                    <a:lnTo>
                      <a:pt x="12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5" name="îṧļïḑé">
                <a:extLst>
                  <a:ext uri="{FF2B5EF4-FFF2-40B4-BE49-F238E27FC236}">
                    <a16:creationId xmlns:a16="http://schemas.microsoft.com/office/drawing/2014/main" id="{B0251A74-E98D-49B4-ADB2-EC24AB1B606D}"/>
                  </a:ext>
                </a:extLst>
              </p:cNvPr>
              <p:cNvSpPr/>
              <p:nvPr/>
            </p:nvSpPr>
            <p:spPr bwMode="auto">
              <a:xfrm>
                <a:off x="5460788" y="3544860"/>
                <a:ext cx="30958" cy="24227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12"/>
                  </a:cxn>
                  <a:cxn ang="0">
                    <a:pos x="17" y="18"/>
                  </a:cxn>
                  <a:cxn ang="0">
                    <a:pos x="23" y="6"/>
                  </a:cxn>
                  <a:cxn ang="0">
                    <a:pos x="6" y="0"/>
                  </a:cxn>
                </a:cxnLst>
                <a:rect l="0" t="0" r="r" b="b"/>
                <a:pathLst>
                  <a:path w="23" h="18">
                    <a:moveTo>
                      <a:pt x="6" y="0"/>
                    </a:moveTo>
                    <a:lnTo>
                      <a:pt x="0" y="12"/>
                    </a:lnTo>
                    <a:lnTo>
                      <a:pt x="17" y="18"/>
                    </a:lnTo>
                    <a:lnTo>
                      <a:pt x="23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6" name="íṩļidê">
                <a:extLst>
                  <a:ext uri="{FF2B5EF4-FFF2-40B4-BE49-F238E27FC236}">
                    <a16:creationId xmlns:a16="http://schemas.microsoft.com/office/drawing/2014/main" id="{0282FCD0-35C0-4C59-8C9E-B5075373CA80}"/>
                  </a:ext>
                </a:extLst>
              </p:cNvPr>
              <p:cNvSpPr/>
              <p:nvPr/>
            </p:nvSpPr>
            <p:spPr bwMode="auto">
              <a:xfrm>
                <a:off x="5460788" y="3544860"/>
                <a:ext cx="30958" cy="24227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12"/>
                  </a:cxn>
                  <a:cxn ang="0">
                    <a:pos x="17" y="18"/>
                  </a:cxn>
                  <a:cxn ang="0">
                    <a:pos x="23" y="6"/>
                  </a:cxn>
                  <a:cxn ang="0">
                    <a:pos x="6" y="0"/>
                  </a:cxn>
                </a:cxnLst>
                <a:rect l="0" t="0" r="r" b="b"/>
                <a:pathLst>
                  <a:path w="23" h="18">
                    <a:moveTo>
                      <a:pt x="6" y="0"/>
                    </a:moveTo>
                    <a:lnTo>
                      <a:pt x="0" y="12"/>
                    </a:lnTo>
                    <a:lnTo>
                      <a:pt x="17" y="18"/>
                    </a:lnTo>
                    <a:lnTo>
                      <a:pt x="23" y="6"/>
                    </a:lnTo>
                    <a:lnTo>
                      <a:pt x="6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7" name="îṣ1ïḍe">
                <a:extLst>
                  <a:ext uri="{FF2B5EF4-FFF2-40B4-BE49-F238E27FC236}">
                    <a16:creationId xmlns:a16="http://schemas.microsoft.com/office/drawing/2014/main" id="{635E7FCD-439A-4B16-AABC-CA141FA0AF12}"/>
                  </a:ext>
                </a:extLst>
              </p:cNvPr>
              <p:cNvSpPr/>
              <p:nvPr/>
            </p:nvSpPr>
            <p:spPr bwMode="auto">
              <a:xfrm>
                <a:off x="5311386" y="3410263"/>
                <a:ext cx="14806" cy="3230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11" y="24"/>
                  </a:cxn>
                  <a:cxn ang="0">
                    <a:pos x="11" y="12"/>
                  </a:cxn>
                  <a:cxn ang="0">
                    <a:pos x="0" y="0"/>
                  </a:cxn>
                </a:cxnLst>
                <a:rect l="0" t="0" r="r" b="b"/>
                <a:pathLst>
                  <a:path w="11" h="24">
                    <a:moveTo>
                      <a:pt x="0" y="0"/>
                    </a:moveTo>
                    <a:lnTo>
                      <a:pt x="0" y="12"/>
                    </a:lnTo>
                    <a:lnTo>
                      <a:pt x="11" y="24"/>
                    </a:lnTo>
                    <a:lnTo>
                      <a:pt x="11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8" name="ïṧḻïďè">
                <a:extLst>
                  <a:ext uri="{FF2B5EF4-FFF2-40B4-BE49-F238E27FC236}">
                    <a16:creationId xmlns:a16="http://schemas.microsoft.com/office/drawing/2014/main" id="{EEF9CB8A-40D9-4895-9EF6-1CB5C0EEF5EA}"/>
                  </a:ext>
                </a:extLst>
              </p:cNvPr>
              <p:cNvSpPr/>
              <p:nvPr/>
            </p:nvSpPr>
            <p:spPr bwMode="auto">
              <a:xfrm>
                <a:off x="5311386" y="3410263"/>
                <a:ext cx="14806" cy="3230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11" y="24"/>
                  </a:cxn>
                  <a:cxn ang="0">
                    <a:pos x="11" y="12"/>
                  </a:cxn>
                  <a:cxn ang="0">
                    <a:pos x="0" y="0"/>
                  </a:cxn>
                </a:cxnLst>
                <a:rect l="0" t="0" r="r" b="b"/>
                <a:pathLst>
                  <a:path w="11" h="24">
                    <a:moveTo>
                      <a:pt x="0" y="0"/>
                    </a:moveTo>
                    <a:lnTo>
                      <a:pt x="0" y="12"/>
                    </a:lnTo>
                    <a:lnTo>
                      <a:pt x="11" y="24"/>
                    </a:lnTo>
                    <a:lnTo>
                      <a:pt x="11" y="12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9" name="îṩlïḑè">
                <a:extLst>
                  <a:ext uri="{FF2B5EF4-FFF2-40B4-BE49-F238E27FC236}">
                    <a16:creationId xmlns:a16="http://schemas.microsoft.com/office/drawing/2014/main" id="{6FF7EAFB-0502-4FBE-93C2-49BD252351A7}"/>
                  </a:ext>
                </a:extLst>
              </p:cNvPr>
              <p:cNvSpPr/>
              <p:nvPr/>
            </p:nvSpPr>
            <p:spPr bwMode="auto">
              <a:xfrm>
                <a:off x="5507896" y="3291818"/>
                <a:ext cx="22882" cy="24227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18"/>
                  </a:cxn>
                  <a:cxn ang="0">
                    <a:pos x="17" y="12"/>
                  </a:cxn>
                  <a:cxn ang="0">
                    <a:pos x="17" y="6"/>
                  </a:cxn>
                  <a:cxn ang="0">
                    <a:pos x="6" y="0"/>
                  </a:cxn>
                </a:cxnLst>
                <a:rect l="0" t="0" r="r" b="b"/>
                <a:pathLst>
                  <a:path w="17" h="18">
                    <a:moveTo>
                      <a:pt x="6" y="0"/>
                    </a:moveTo>
                    <a:lnTo>
                      <a:pt x="0" y="18"/>
                    </a:lnTo>
                    <a:lnTo>
                      <a:pt x="17" y="12"/>
                    </a:lnTo>
                    <a:lnTo>
                      <a:pt x="17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0" name="íṧ1ïḓé">
                <a:extLst>
                  <a:ext uri="{FF2B5EF4-FFF2-40B4-BE49-F238E27FC236}">
                    <a16:creationId xmlns:a16="http://schemas.microsoft.com/office/drawing/2014/main" id="{87B82138-735C-4B69-9A02-12B1A567EBDD}"/>
                  </a:ext>
                </a:extLst>
              </p:cNvPr>
              <p:cNvSpPr/>
              <p:nvPr/>
            </p:nvSpPr>
            <p:spPr bwMode="auto">
              <a:xfrm>
                <a:off x="5507896" y="3291818"/>
                <a:ext cx="22882" cy="24227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18"/>
                  </a:cxn>
                  <a:cxn ang="0">
                    <a:pos x="17" y="12"/>
                  </a:cxn>
                  <a:cxn ang="0">
                    <a:pos x="17" y="6"/>
                  </a:cxn>
                  <a:cxn ang="0">
                    <a:pos x="6" y="0"/>
                  </a:cxn>
                </a:cxnLst>
                <a:rect l="0" t="0" r="r" b="b"/>
                <a:pathLst>
                  <a:path w="17" h="18">
                    <a:moveTo>
                      <a:pt x="6" y="0"/>
                    </a:moveTo>
                    <a:lnTo>
                      <a:pt x="0" y="18"/>
                    </a:lnTo>
                    <a:lnTo>
                      <a:pt x="17" y="12"/>
                    </a:lnTo>
                    <a:lnTo>
                      <a:pt x="17" y="6"/>
                    </a:lnTo>
                    <a:lnTo>
                      <a:pt x="6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1" name="îšlîḋe">
                <a:extLst>
                  <a:ext uri="{FF2B5EF4-FFF2-40B4-BE49-F238E27FC236}">
                    <a16:creationId xmlns:a16="http://schemas.microsoft.com/office/drawing/2014/main" id="{E9B98D8C-373C-41EA-BDD9-35DE69959F0C}"/>
                  </a:ext>
                </a:extLst>
              </p:cNvPr>
              <p:cNvSpPr/>
              <p:nvPr/>
            </p:nvSpPr>
            <p:spPr bwMode="auto">
              <a:xfrm>
                <a:off x="5743441" y="4618939"/>
                <a:ext cx="24227" cy="16152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1"/>
                  </a:cxn>
                  <a:cxn ang="0">
                    <a:pos x="3" y="2"/>
                  </a:cxn>
                  <a:cxn ang="0">
                    <a:pos x="3" y="1"/>
                  </a:cxn>
                  <a:cxn ang="0">
                    <a:pos x="1" y="0"/>
                  </a:cxn>
                </a:cxnLst>
                <a:rect l="0" t="0" r="r" b="b"/>
                <a:pathLst>
                  <a:path w="3" h="2">
                    <a:moveTo>
                      <a:pt x="1" y="0"/>
                    </a:moveTo>
                    <a:cubicBezTo>
                      <a:pt x="1" y="0"/>
                      <a:pt x="0" y="1"/>
                      <a:pt x="0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2" name="işḻîdé">
                <a:extLst>
                  <a:ext uri="{FF2B5EF4-FFF2-40B4-BE49-F238E27FC236}">
                    <a16:creationId xmlns:a16="http://schemas.microsoft.com/office/drawing/2014/main" id="{79762DF1-BDCE-4E6A-AF6B-1904A4FAA38F}"/>
                  </a:ext>
                </a:extLst>
              </p:cNvPr>
              <p:cNvSpPr/>
              <p:nvPr/>
            </p:nvSpPr>
            <p:spPr bwMode="auto">
              <a:xfrm>
                <a:off x="5775744" y="4627015"/>
                <a:ext cx="14806" cy="807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6"/>
                  </a:cxn>
                  <a:cxn ang="0">
                    <a:pos x="11" y="6"/>
                  </a:cxn>
                  <a:cxn ang="0">
                    <a:pos x="6" y="0"/>
                  </a:cxn>
                </a:cxnLst>
                <a:rect l="0" t="0" r="r" b="b"/>
                <a:pathLst>
                  <a:path w="11" h="6">
                    <a:moveTo>
                      <a:pt x="6" y="0"/>
                    </a:moveTo>
                    <a:lnTo>
                      <a:pt x="0" y="6"/>
                    </a:lnTo>
                    <a:lnTo>
                      <a:pt x="11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3" name="îṧlïḍè">
                <a:extLst>
                  <a:ext uri="{FF2B5EF4-FFF2-40B4-BE49-F238E27FC236}">
                    <a16:creationId xmlns:a16="http://schemas.microsoft.com/office/drawing/2014/main" id="{0388E167-9CA2-4075-B328-11023A6308AD}"/>
                  </a:ext>
                </a:extLst>
              </p:cNvPr>
              <p:cNvSpPr/>
              <p:nvPr/>
            </p:nvSpPr>
            <p:spPr bwMode="auto">
              <a:xfrm>
                <a:off x="5775744" y="4627015"/>
                <a:ext cx="14806" cy="807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6"/>
                  </a:cxn>
                  <a:cxn ang="0">
                    <a:pos x="11" y="6"/>
                  </a:cxn>
                  <a:cxn ang="0">
                    <a:pos x="6" y="0"/>
                  </a:cxn>
                </a:cxnLst>
                <a:rect l="0" t="0" r="r" b="b"/>
                <a:pathLst>
                  <a:path w="11" h="6">
                    <a:moveTo>
                      <a:pt x="6" y="0"/>
                    </a:moveTo>
                    <a:lnTo>
                      <a:pt x="0" y="6"/>
                    </a:lnTo>
                    <a:lnTo>
                      <a:pt x="11" y="6"/>
                    </a:lnTo>
                    <a:lnTo>
                      <a:pt x="6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4" name="íŝḻiḋe">
                <a:extLst>
                  <a:ext uri="{FF2B5EF4-FFF2-40B4-BE49-F238E27FC236}">
                    <a16:creationId xmlns:a16="http://schemas.microsoft.com/office/drawing/2014/main" id="{C0D605CC-EE16-42B1-B5A7-7318CFACA7EA}"/>
                  </a:ext>
                </a:extLst>
              </p:cNvPr>
              <p:cNvSpPr/>
              <p:nvPr/>
            </p:nvSpPr>
            <p:spPr bwMode="auto">
              <a:xfrm>
                <a:off x="5066420" y="2770931"/>
                <a:ext cx="24227" cy="39033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1" y="2"/>
                  </a:cxn>
                  <a:cxn ang="0">
                    <a:pos x="0" y="5"/>
                  </a:cxn>
                  <a:cxn ang="0">
                    <a:pos x="1" y="4"/>
                  </a:cxn>
                  <a:cxn ang="0">
                    <a:pos x="2" y="2"/>
                  </a:cxn>
                  <a:cxn ang="0">
                    <a:pos x="3" y="0"/>
                  </a:cxn>
                </a:cxnLst>
                <a:rect l="0" t="0" r="r" b="b"/>
                <a:pathLst>
                  <a:path w="3" h="5">
                    <a:moveTo>
                      <a:pt x="3" y="0"/>
                    </a:moveTo>
                    <a:cubicBezTo>
                      <a:pt x="2" y="1"/>
                      <a:pt x="1" y="2"/>
                      <a:pt x="1" y="2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1" y="4"/>
                    </a:cubicBezTo>
                    <a:cubicBezTo>
                      <a:pt x="1" y="3"/>
                      <a:pt x="2" y="2"/>
                      <a:pt x="2" y="2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5" name="íṡḻíḓè">
                <a:extLst>
                  <a:ext uri="{FF2B5EF4-FFF2-40B4-BE49-F238E27FC236}">
                    <a16:creationId xmlns:a16="http://schemas.microsoft.com/office/drawing/2014/main" id="{A597893F-1F76-4C9E-AA25-68F2F281C57D}"/>
                  </a:ext>
                </a:extLst>
              </p:cNvPr>
              <p:cNvSpPr/>
              <p:nvPr/>
            </p:nvSpPr>
            <p:spPr bwMode="auto">
              <a:xfrm>
                <a:off x="5106799" y="2699594"/>
                <a:ext cx="22882" cy="39033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3" y="0"/>
                  </a:cxn>
                </a:cxnLst>
                <a:rect l="0" t="0" r="r" b="b"/>
                <a:pathLst>
                  <a:path w="3" h="5">
                    <a:moveTo>
                      <a:pt x="3" y="0"/>
                    </a:moveTo>
                    <a:cubicBezTo>
                      <a:pt x="0" y="4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6" name="ïšḻîḍé">
                <a:extLst>
                  <a:ext uri="{FF2B5EF4-FFF2-40B4-BE49-F238E27FC236}">
                    <a16:creationId xmlns:a16="http://schemas.microsoft.com/office/drawing/2014/main" id="{28AE4CCE-077C-49D6-9256-09A801618203}"/>
                  </a:ext>
                </a:extLst>
              </p:cNvPr>
              <p:cNvSpPr/>
              <p:nvPr/>
            </p:nvSpPr>
            <p:spPr bwMode="auto">
              <a:xfrm>
                <a:off x="5043539" y="2848997"/>
                <a:ext cx="16152" cy="40379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3"/>
                  </a:cxn>
                  <a:cxn ang="0">
                    <a:pos x="0" y="5"/>
                  </a:cxn>
                  <a:cxn ang="0">
                    <a:pos x="2" y="5"/>
                  </a:cxn>
                  <a:cxn ang="0">
                    <a:pos x="2" y="1"/>
                  </a:cxn>
                  <a:cxn ang="0">
                    <a:pos x="2" y="0"/>
                  </a:cxn>
                </a:cxnLst>
                <a:rect l="0" t="0" r="r" b="b"/>
                <a:pathLst>
                  <a:path w="2" h="5">
                    <a:moveTo>
                      <a:pt x="2" y="0"/>
                    </a:moveTo>
                    <a:cubicBezTo>
                      <a:pt x="2" y="0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3"/>
                      <a:pt x="1" y="3"/>
                    </a:cubicBezTo>
                    <a:cubicBezTo>
                      <a:pt x="1" y="4"/>
                      <a:pt x="0" y="5"/>
                      <a:pt x="0" y="5"/>
                    </a:cubicBezTo>
                    <a:cubicBezTo>
                      <a:pt x="1" y="5"/>
                      <a:pt x="1" y="5"/>
                      <a:pt x="2" y="5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0"/>
                      <a:pt x="2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7" name="ïśľïḓê">
                <a:extLst>
                  <a:ext uri="{FF2B5EF4-FFF2-40B4-BE49-F238E27FC236}">
                    <a16:creationId xmlns:a16="http://schemas.microsoft.com/office/drawing/2014/main" id="{84D228B6-A0C5-4D58-A3BB-0ABFDC3FCAD0}"/>
                  </a:ext>
                </a:extLst>
              </p:cNvPr>
              <p:cNvSpPr/>
              <p:nvPr/>
            </p:nvSpPr>
            <p:spPr bwMode="auto">
              <a:xfrm>
                <a:off x="5421755" y="2415596"/>
                <a:ext cx="94218" cy="63261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10" y="1"/>
                  </a:cxn>
                  <a:cxn ang="0">
                    <a:pos x="10" y="0"/>
                  </a:cxn>
                  <a:cxn ang="0">
                    <a:pos x="8" y="1"/>
                  </a:cxn>
                  <a:cxn ang="0">
                    <a:pos x="7" y="2"/>
                  </a:cxn>
                  <a:cxn ang="0">
                    <a:pos x="7" y="2"/>
                  </a:cxn>
                  <a:cxn ang="0">
                    <a:pos x="4" y="4"/>
                  </a:cxn>
                  <a:cxn ang="0">
                    <a:pos x="2" y="5"/>
                  </a:cxn>
                  <a:cxn ang="0">
                    <a:pos x="2" y="6"/>
                  </a:cxn>
                  <a:cxn ang="0">
                    <a:pos x="0" y="8"/>
                  </a:cxn>
                  <a:cxn ang="0">
                    <a:pos x="2" y="7"/>
                  </a:cxn>
                  <a:cxn ang="0">
                    <a:pos x="2" y="8"/>
                  </a:cxn>
                  <a:cxn ang="0">
                    <a:pos x="2" y="8"/>
                  </a:cxn>
                  <a:cxn ang="0">
                    <a:pos x="4" y="6"/>
                  </a:cxn>
                  <a:cxn ang="0">
                    <a:pos x="5" y="6"/>
                  </a:cxn>
                  <a:cxn ang="0">
                    <a:pos x="6" y="5"/>
                  </a:cxn>
                  <a:cxn ang="0">
                    <a:pos x="10" y="4"/>
                  </a:cxn>
                  <a:cxn ang="0">
                    <a:pos x="12" y="2"/>
                  </a:cxn>
                  <a:cxn ang="0">
                    <a:pos x="12" y="1"/>
                  </a:cxn>
                  <a:cxn ang="0">
                    <a:pos x="11" y="2"/>
                  </a:cxn>
                  <a:cxn ang="0">
                    <a:pos x="10" y="2"/>
                  </a:cxn>
                  <a:cxn ang="0">
                    <a:pos x="12" y="1"/>
                  </a:cxn>
                  <a:cxn ang="0">
                    <a:pos x="11" y="0"/>
                  </a:cxn>
                </a:cxnLst>
                <a:rect l="0" t="0" r="r" b="b"/>
                <a:pathLst>
                  <a:path w="12" h="8">
                    <a:moveTo>
                      <a:pt x="11" y="0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8"/>
                      <a:pt x="1" y="7"/>
                      <a:pt x="2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8"/>
                      <a:pt x="2" y="7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1" y="0"/>
                      <a:pt x="11" y="0"/>
                      <a:pt x="1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8" name="íSľíḍê">
                <a:extLst>
                  <a:ext uri="{FF2B5EF4-FFF2-40B4-BE49-F238E27FC236}">
                    <a16:creationId xmlns:a16="http://schemas.microsoft.com/office/drawing/2014/main" id="{1BA955B1-0D2C-426C-BC27-07FCE83E4ACF}"/>
                  </a:ext>
                </a:extLst>
              </p:cNvPr>
              <p:cNvSpPr/>
              <p:nvPr/>
            </p:nvSpPr>
            <p:spPr bwMode="auto">
              <a:xfrm>
                <a:off x="5397527" y="2446553"/>
                <a:ext cx="126521" cy="95564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0" y="1"/>
                  </a:cxn>
                  <a:cxn ang="0">
                    <a:pos x="9" y="2"/>
                  </a:cxn>
                  <a:cxn ang="0">
                    <a:pos x="7" y="2"/>
                  </a:cxn>
                  <a:cxn ang="0">
                    <a:pos x="6" y="3"/>
                  </a:cxn>
                  <a:cxn ang="0">
                    <a:pos x="6" y="4"/>
                  </a:cxn>
                  <a:cxn ang="0">
                    <a:pos x="6" y="4"/>
                  </a:cxn>
                  <a:cxn ang="0">
                    <a:pos x="6" y="4"/>
                  </a:cxn>
                  <a:cxn ang="0">
                    <a:pos x="7" y="4"/>
                  </a:cxn>
                  <a:cxn ang="0">
                    <a:pos x="7" y="4"/>
                  </a:cxn>
                  <a:cxn ang="0">
                    <a:pos x="6" y="5"/>
                  </a:cxn>
                  <a:cxn ang="0">
                    <a:pos x="5" y="5"/>
                  </a:cxn>
                  <a:cxn ang="0">
                    <a:pos x="4" y="5"/>
                  </a:cxn>
                  <a:cxn ang="0">
                    <a:pos x="4" y="6"/>
                  </a:cxn>
                  <a:cxn ang="0">
                    <a:pos x="6" y="7"/>
                  </a:cxn>
                  <a:cxn ang="0">
                    <a:pos x="6" y="7"/>
                  </a:cxn>
                  <a:cxn ang="0">
                    <a:pos x="5" y="7"/>
                  </a:cxn>
                  <a:cxn ang="0">
                    <a:pos x="3" y="7"/>
                  </a:cxn>
                  <a:cxn ang="0">
                    <a:pos x="2" y="7"/>
                  </a:cxn>
                  <a:cxn ang="0">
                    <a:pos x="0" y="9"/>
                  </a:cxn>
                  <a:cxn ang="0">
                    <a:pos x="2" y="10"/>
                  </a:cxn>
                  <a:cxn ang="0">
                    <a:pos x="0" y="11"/>
                  </a:cxn>
                  <a:cxn ang="0">
                    <a:pos x="2" y="12"/>
                  </a:cxn>
                  <a:cxn ang="0">
                    <a:pos x="7" y="10"/>
                  </a:cxn>
                  <a:cxn ang="0">
                    <a:pos x="7" y="12"/>
                  </a:cxn>
                  <a:cxn ang="0">
                    <a:pos x="8" y="12"/>
                  </a:cxn>
                  <a:cxn ang="0">
                    <a:pos x="9" y="12"/>
                  </a:cxn>
                  <a:cxn ang="0">
                    <a:pos x="10" y="11"/>
                  </a:cxn>
                  <a:cxn ang="0">
                    <a:pos x="10" y="10"/>
                  </a:cxn>
                  <a:cxn ang="0">
                    <a:pos x="10" y="11"/>
                  </a:cxn>
                  <a:cxn ang="0">
                    <a:pos x="11" y="11"/>
                  </a:cxn>
                  <a:cxn ang="0">
                    <a:pos x="11" y="11"/>
                  </a:cxn>
                  <a:cxn ang="0">
                    <a:pos x="12" y="9"/>
                  </a:cxn>
                  <a:cxn ang="0">
                    <a:pos x="12" y="7"/>
                  </a:cxn>
                  <a:cxn ang="0">
                    <a:pos x="14" y="5"/>
                  </a:cxn>
                  <a:cxn ang="0">
                    <a:pos x="16" y="1"/>
                  </a:cxn>
                  <a:cxn ang="0">
                    <a:pos x="12" y="5"/>
                  </a:cxn>
                  <a:cxn ang="0">
                    <a:pos x="11" y="5"/>
                  </a:cxn>
                  <a:cxn ang="0">
                    <a:pos x="11" y="5"/>
                  </a:cxn>
                  <a:cxn ang="0">
                    <a:pos x="12" y="4"/>
                  </a:cxn>
                  <a:cxn ang="0">
                    <a:pos x="14" y="2"/>
                  </a:cxn>
                  <a:cxn ang="0">
                    <a:pos x="14" y="2"/>
                  </a:cxn>
                  <a:cxn ang="0">
                    <a:pos x="13" y="3"/>
                  </a:cxn>
                  <a:cxn ang="0">
                    <a:pos x="12" y="3"/>
                  </a:cxn>
                  <a:cxn ang="0">
                    <a:pos x="11" y="3"/>
                  </a:cxn>
                  <a:cxn ang="0">
                    <a:pos x="13" y="1"/>
                  </a:cxn>
                  <a:cxn ang="0">
                    <a:pos x="11" y="2"/>
                  </a:cxn>
                  <a:cxn ang="0">
                    <a:pos x="10" y="2"/>
                  </a:cxn>
                  <a:cxn ang="0">
                    <a:pos x="13" y="1"/>
                  </a:cxn>
                  <a:cxn ang="0">
                    <a:pos x="12" y="0"/>
                  </a:cxn>
                </a:cxnLst>
                <a:rect l="0" t="0" r="r" b="b"/>
                <a:pathLst>
                  <a:path w="16" h="12">
                    <a:moveTo>
                      <a:pt x="12" y="0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5" y="7"/>
                      <a:pt x="6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5" y="7"/>
                      <a:pt x="4" y="7"/>
                      <a:pt x="3" y="7"/>
                    </a:cubicBezTo>
                    <a:cubicBezTo>
                      <a:pt x="3" y="7"/>
                      <a:pt x="3" y="7"/>
                      <a:pt x="2" y="7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1" y="10"/>
                      <a:pt x="1" y="11"/>
                      <a:pt x="0" y="11"/>
                    </a:cubicBezTo>
                    <a:cubicBezTo>
                      <a:pt x="1" y="12"/>
                      <a:pt x="2" y="12"/>
                      <a:pt x="2" y="12"/>
                    </a:cubicBezTo>
                    <a:cubicBezTo>
                      <a:pt x="3" y="12"/>
                      <a:pt x="4" y="11"/>
                      <a:pt x="7" y="10"/>
                    </a:cubicBezTo>
                    <a:cubicBezTo>
                      <a:pt x="5" y="12"/>
                      <a:pt x="6" y="12"/>
                      <a:pt x="7" y="12"/>
                    </a:cubicBezTo>
                    <a:cubicBezTo>
                      <a:pt x="7" y="12"/>
                      <a:pt x="7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1"/>
                      <a:pt x="10" y="10"/>
                      <a:pt x="10" y="10"/>
                    </a:cubicBezTo>
                    <a:cubicBezTo>
                      <a:pt x="10" y="10"/>
                      <a:pt x="10" y="11"/>
                      <a:pt x="10" y="11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1" y="10"/>
                      <a:pt x="12" y="9"/>
                      <a:pt x="12" y="9"/>
                    </a:cubicBezTo>
                    <a:cubicBezTo>
                      <a:pt x="11" y="8"/>
                      <a:pt x="11" y="8"/>
                      <a:pt x="12" y="7"/>
                    </a:cubicBezTo>
                    <a:cubicBezTo>
                      <a:pt x="13" y="6"/>
                      <a:pt x="13" y="6"/>
                      <a:pt x="14" y="5"/>
                    </a:cubicBezTo>
                    <a:cubicBezTo>
                      <a:pt x="16" y="2"/>
                      <a:pt x="16" y="2"/>
                      <a:pt x="16" y="1"/>
                    </a:cubicBezTo>
                    <a:cubicBezTo>
                      <a:pt x="15" y="2"/>
                      <a:pt x="13" y="4"/>
                      <a:pt x="12" y="5"/>
                    </a:cubicBezTo>
                    <a:cubicBezTo>
                      <a:pt x="12" y="5"/>
                      <a:pt x="12" y="5"/>
                      <a:pt x="11" y="5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1" y="5"/>
                      <a:pt x="11" y="5"/>
                      <a:pt x="12" y="4"/>
                    </a:cubicBezTo>
                    <a:cubicBezTo>
                      <a:pt x="13" y="3"/>
                      <a:pt x="14" y="2"/>
                      <a:pt x="14" y="2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2"/>
                      <a:pt x="13" y="3"/>
                      <a:pt x="13" y="3"/>
                    </a:cubicBezTo>
                    <a:cubicBezTo>
                      <a:pt x="13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1" y="3"/>
                    </a:cubicBezTo>
                    <a:cubicBezTo>
                      <a:pt x="13" y="2"/>
                      <a:pt x="13" y="2"/>
                      <a:pt x="13" y="1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2" y="0"/>
                      <a:pt x="12" y="0"/>
                      <a:pt x="12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9" name="iṥľîḑe">
                <a:extLst>
                  <a:ext uri="{FF2B5EF4-FFF2-40B4-BE49-F238E27FC236}">
                    <a16:creationId xmlns:a16="http://schemas.microsoft.com/office/drawing/2014/main" id="{9580259D-43ED-4AA5-B7A0-FDB0E912B031}"/>
                  </a:ext>
                </a:extLst>
              </p:cNvPr>
              <p:cNvSpPr/>
              <p:nvPr/>
            </p:nvSpPr>
            <p:spPr bwMode="auto">
              <a:xfrm>
                <a:off x="5530778" y="2454629"/>
                <a:ext cx="16152" cy="16152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2">
                    <a:moveTo>
                      <a:pt x="1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1"/>
                      <a:pt x="2" y="1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0" name="îśļidê">
                <a:extLst>
                  <a:ext uri="{FF2B5EF4-FFF2-40B4-BE49-F238E27FC236}">
                    <a16:creationId xmlns:a16="http://schemas.microsoft.com/office/drawing/2014/main" id="{BBC8ECD1-C25F-408E-BAA2-2121B7D9965E}"/>
                  </a:ext>
                </a:extLst>
              </p:cNvPr>
              <p:cNvSpPr/>
              <p:nvPr/>
            </p:nvSpPr>
            <p:spPr bwMode="auto">
              <a:xfrm>
                <a:off x="5530778" y="2454629"/>
                <a:ext cx="55185" cy="47109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3" y="1"/>
                  </a:cxn>
                  <a:cxn ang="0">
                    <a:pos x="3" y="1"/>
                  </a:cxn>
                  <a:cxn ang="0">
                    <a:pos x="3" y="2"/>
                  </a:cxn>
                  <a:cxn ang="0">
                    <a:pos x="2" y="2"/>
                  </a:cxn>
                  <a:cxn ang="0">
                    <a:pos x="2" y="2"/>
                  </a:cxn>
                  <a:cxn ang="0">
                    <a:pos x="2" y="2"/>
                  </a:cxn>
                  <a:cxn ang="0">
                    <a:pos x="2" y="2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0" y="6"/>
                  </a:cxn>
                  <a:cxn ang="0">
                    <a:pos x="1" y="6"/>
                  </a:cxn>
                  <a:cxn ang="0">
                    <a:pos x="1" y="6"/>
                  </a:cxn>
                  <a:cxn ang="0">
                    <a:pos x="1" y="6"/>
                  </a:cxn>
                  <a:cxn ang="0">
                    <a:pos x="1" y="6"/>
                  </a:cxn>
                  <a:cxn ang="0">
                    <a:pos x="5" y="3"/>
                  </a:cxn>
                  <a:cxn ang="0">
                    <a:pos x="5" y="3"/>
                  </a:cxn>
                  <a:cxn ang="0">
                    <a:pos x="5" y="3"/>
                  </a:cxn>
                  <a:cxn ang="0">
                    <a:pos x="5" y="2"/>
                  </a:cxn>
                  <a:cxn ang="0">
                    <a:pos x="4" y="2"/>
                  </a:cxn>
                  <a:cxn ang="0">
                    <a:pos x="6" y="1"/>
                  </a:cxn>
                  <a:cxn ang="0">
                    <a:pos x="7" y="1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5" y="0"/>
                  </a:cxn>
                </a:cxnLst>
                <a:rect l="0" t="0" r="r" b="b"/>
                <a:pathLst>
                  <a:path w="7" h="6">
                    <a:moveTo>
                      <a:pt x="5" y="0"/>
                    </a:moveTo>
                    <a:cubicBezTo>
                      <a:pt x="5" y="0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4" y="1"/>
                      <a:pt x="3" y="2"/>
                      <a:pt x="3" y="2"/>
                    </a:cubicBezTo>
                    <a:cubicBezTo>
                      <a:pt x="3" y="2"/>
                      <a:pt x="2" y="2"/>
                      <a:pt x="2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0" y="3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0" y="4"/>
                    </a:cubicBezTo>
                    <a:cubicBezTo>
                      <a:pt x="0" y="5"/>
                      <a:pt x="0" y="6"/>
                      <a:pt x="0" y="6"/>
                    </a:cubicBezTo>
                    <a:cubicBezTo>
                      <a:pt x="0" y="6"/>
                      <a:pt x="0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5" y="3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6" y="1"/>
                    </a:cubicBezTo>
                    <a:cubicBezTo>
                      <a:pt x="6" y="1"/>
                      <a:pt x="7" y="1"/>
                      <a:pt x="7" y="1"/>
                    </a:cubicBezTo>
                    <a:cubicBezTo>
                      <a:pt x="7" y="1"/>
                      <a:pt x="7" y="0"/>
                      <a:pt x="7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7" y="0"/>
                      <a:pt x="7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0"/>
                      <a:pt x="5" y="0"/>
                      <a:pt x="5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1" name="išlíḑe">
                <a:extLst>
                  <a:ext uri="{FF2B5EF4-FFF2-40B4-BE49-F238E27FC236}">
                    <a16:creationId xmlns:a16="http://schemas.microsoft.com/office/drawing/2014/main" id="{BA11E1B7-98A0-4CD3-958F-2672B42A5713}"/>
                  </a:ext>
                </a:extLst>
              </p:cNvPr>
              <p:cNvSpPr/>
              <p:nvPr/>
            </p:nvSpPr>
            <p:spPr bwMode="auto">
              <a:xfrm>
                <a:off x="5476940" y="2534041"/>
                <a:ext cx="30958" cy="22882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3" y="0"/>
                  </a:cxn>
                  <a:cxn ang="0">
                    <a:pos x="1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2" y="3"/>
                  </a:cxn>
                  <a:cxn ang="0">
                    <a:pos x="3" y="3"/>
                  </a:cxn>
                  <a:cxn ang="0">
                    <a:pos x="4" y="2"/>
                  </a:cxn>
                  <a:cxn ang="0">
                    <a:pos x="3" y="1"/>
                  </a:cxn>
                  <a:cxn ang="0">
                    <a:pos x="3" y="0"/>
                  </a:cxn>
                </a:cxnLst>
                <a:rect l="0" t="0" r="r" b="b"/>
                <a:pathLst>
                  <a:path w="4" h="3">
                    <a:moveTo>
                      <a:pt x="3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3"/>
                      <a:pt x="2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2" name="ïşľîďe">
                <a:extLst>
                  <a:ext uri="{FF2B5EF4-FFF2-40B4-BE49-F238E27FC236}">
                    <a16:creationId xmlns:a16="http://schemas.microsoft.com/office/drawing/2014/main" id="{12B270AC-FC7A-456F-A3F5-561B3BC06B8B}"/>
                  </a:ext>
                </a:extLst>
              </p:cNvPr>
              <p:cNvSpPr/>
              <p:nvPr/>
            </p:nvSpPr>
            <p:spPr bwMode="auto">
              <a:xfrm>
                <a:off x="5563081" y="2454629"/>
                <a:ext cx="71337" cy="39033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5"/>
                  </a:cxn>
                  <a:cxn ang="0">
                    <a:pos x="1" y="5"/>
                  </a:cxn>
                  <a:cxn ang="0">
                    <a:pos x="2" y="5"/>
                  </a:cxn>
                  <a:cxn ang="0">
                    <a:pos x="3" y="4"/>
                  </a:cxn>
                  <a:cxn ang="0">
                    <a:pos x="3" y="4"/>
                  </a:cxn>
                  <a:cxn ang="0">
                    <a:pos x="3" y="4"/>
                  </a:cxn>
                  <a:cxn ang="0">
                    <a:pos x="4" y="4"/>
                  </a:cxn>
                  <a:cxn ang="0">
                    <a:pos x="5" y="3"/>
                  </a:cxn>
                  <a:cxn ang="0">
                    <a:pos x="8" y="1"/>
                  </a:cxn>
                  <a:cxn ang="0">
                    <a:pos x="9" y="1"/>
                  </a:cxn>
                  <a:cxn ang="0">
                    <a:pos x="8" y="1"/>
                  </a:cxn>
                  <a:cxn ang="0">
                    <a:pos x="6" y="1"/>
                  </a:cxn>
                  <a:cxn ang="0">
                    <a:pos x="5" y="0"/>
                  </a:cxn>
                </a:cxnLst>
                <a:rect l="0" t="0" r="r" b="b"/>
                <a:pathLst>
                  <a:path w="9" h="5">
                    <a:moveTo>
                      <a:pt x="5" y="0"/>
                    </a:moveTo>
                    <a:cubicBezTo>
                      <a:pt x="4" y="0"/>
                      <a:pt x="3" y="1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2" y="5"/>
                    </a:cubicBezTo>
                    <a:cubicBezTo>
                      <a:pt x="2" y="5"/>
                      <a:pt x="2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5" y="3"/>
                    </a:cubicBezTo>
                    <a:cubicBezTo>
                      <a:pt x="5" y="3"/>
                      <a:pt x="6" y="3"/>
                      <a:pt x="8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1"/>
                      <a:pt x="6" y="1"/>
                    </a:cubicBezTo>
                    <a:cubicBezTo>
                      <a:pt x="6" y="1"/>
                      <a:pt x="5" y="0"/>
                      <a:pt x="5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3" name="ïṡḻïḓe">
                <a:extLst>
                  <a:ext uri="{FF2B5EF4-FFF2-40B4-BE49-F238E27FC236}">
                    <a16:creationId xmlns:a16="http://schemas.microsoft.com/office/drawing/2014/main" id="{3AFDE10B-6C6E-4201-AE0B-BC7F3F62E61B}"/>
                  </a:ext>
                </a:extLst>
              </p:cNvPr>
              <p:cNvSpPr/>
              <p:nvPr/>
            </p:nvSpPr>
            <p:spPr bwMode="auto">
              <a:xfrm>
                <a:off x="5563081" y="2470780"/>
                <a:ext cx="196511" cy="253041"/>
              </a:xfrm>
              <a:custGeom>
                <a:avLst/>
                <a:gdLst/>
                <a:ahLst/>
                <a:cxnLst>
                  <a:cxn ang="0">
                    <a:pos x="2" y="6"/>
                  </a:cxn>
                  <a:cxn ang="0">
                    <a:pos x="4" y="6"/>
                  </a:cxn>
                  <a:cxn ang="0">
                    <a:pos x="4" y="6"/>
                  </a:cxn>
                  <a:cxn ang="0">
                    <a:pos x="2" y="6"/>
                  </a:cxn>
                  <a:cxn ang="0">
                    <a:pos x="1" y="8"/>
                  </a:cxn>
                  <a:cxn ang="0">
                    <a:pos x="2" y="8"/>
                  </a:cxn>
                  <a:cxn ang="0">
                    <a:pos x="6" y="10"/>
                  </a:cxn>
                  <a:cxn ang="0">
                    <a:pos x="9" y="10"/>
                  </a:cxn>
                  <a:cxn ang="0">
                    <a:pos x="11" y="11"/>
                  </a:cxn>
                  <a:cxn ang="0">
                    <a:pos x="10" y="13"/>
                  </a:cxn>
                  <a:cxn ang="0">
                    <a:pos x="11" y="13"/>
                  </a:cxn>
                  <a:cxn ang="0">
                    <a:pos x="12" y="14"/>
                  </a:cxn>
                  <a:cxn ang="0">
                    <a:pos x="10" y="19"/>
                  </a:cxn>
                  <a:cxn ang="0">
                    <a:pos x="8" y="21"/>
                  </a:cxn>
                  <a:cxn ang="0">
                    <a:pos x="3" y="22"/>
                  </a:cxn>
                  <a:cxn ang="0">
                    <a:pos x="1" y="25"/>
                  </a:cxn>
                  <a:cxn ang="0">
                    <a:pos x="5" y="24"/>
                  </a:cxn>
                  <a:cxn ang="0">
                    <a:pos x="7" y="27"/>
                  </a:cxn>
                  <a:cxn ang="0">
                    <a:pos x="7" y="28"/>
                  </a:cxn>
                  <a:cxn ang="0">
                    <a:pos x="9" y="29"/>
                  </a:cxn>
                  <a:cxn ang="0">
                    <a:pos x="12" y="32"/>
                  </a:cxn>
                  <a:cxn ang="0">
                    <a:pos x="12" y="27"/>
                  </a:cxn>
                  <a:cxn ang="0">
                    <a:pos x="16" y="28"/>
                  </a:cxn>
                  <a:cxn ang="0">
                    <a:pos x="16" y="28"/>
                  </a:cxn>
                  <a:cxn ang="0">
                    <a:pos x="17" y="28"/>
                  </a:cxn>
                  <a:cxn ang="0">
                    <a:pos x="17" y="28"/>
                  </a:cxn>
                  <a:cxn ang="0">
                    <a:pos x="17" y="28"/>
                  </a:cxn>
                  <a:cxn ang="0">
                    <a:pos x="18" y="20"/>
                  </a:cxn>
                  <a:cxn ang="0">
                    <a:pos x="19" y="23"/>
                  </a:cxn>
                  <a:cxn ang="0">
                    <a:pos x="21" y="23"/>
                  </a:cxn>
                  <a:cxn ang="0">
                    <a:pos x="23" y="21"/>
                  </a:cxn>
                  <a:cxn ang="0">
                    <a:pos x="25" y="21"/>
                  </a:cxn>
                  <a:cxn ang="0">
                    <a:pos x="23" y="18"/>
                  </a:cxn>
                  <a:cxn ang="0">
                    <a:pos x="19" y="14"/>
                  </a:cxn>
                  <a:cxn ang="0">
                    <a:pos x="22" y="12"/>
                  </a:cxn>
                  <a:cxn ang="0">
                    <a:pos x="22" y="12"/>
                  </a:cxn>
                  <a:cxn ang="0">
                    <a:pos x="21" y="12"/>
                  </a:cxn>
                  <a:cxn ang="0">
                    <a:pos x="22" y="11"/>
                  </a:cxn>
                  <a:cxn ang="0">
                    <a:pos x="21" y="10"/>
                  </a:cxn>
                  <a:cxn ang="0">
                    <a:pos x="20" y="8"/>
                  </a:cxn>
                  <a:cxn ang="0">
                    <a:pos x="20" y="7"/>
                  </a:cxn>
                  <a:cxn ang="0">
                    <a:pos x="19" y="7"/>
                  </a:cxn>
                  <a:cxn ang="0">
                    <a:pos x="17" y="7"/>
                  </a:cxn>
                  <a:cxn ang="0">
                    <a:pos x="17" y="6"/>
                  </a:cxn>
                  <a:cxn ang="0">
                    <a:pos x="18" y="4"/>
                  </a:cxn>
                  <a:cxn ang="0">
                    <a:pos x="16" y="3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2" y="5"/>
                  </a:cxn>
                  <a:cxn ang="0">
                    <a:pos x="15" y="1"/>
                  </a:cxn>
                  <a:cxn ang="0">
                    <a:pos x="10" y="2"/>
                  </a:cxn>
                  <a:cxn ang="0">
                    <a:pos x="8" y="4"/>
                  </a:cxn>
                  <a:cxn ang="0">
                    <a:pos x="6" y="6"/>
                  </a:cxn>
                  <a:cxn ang="0">
                    <a:pos x="11" y="0"/>
                  </a:cxn>
                </a:cxnLst>
                <a:rect l="0" t="0" r="r" b="b"/>
                <a:pathLst>
                  <a:path w="25" h="32">
                    <a:moveTo>
                      <a:pt x="11" y="0"/>
                    </a:moveTo>
                    <a:cubicBezTo>
                      <a:pt x="9" y="0"/>
                      <a:pt x="4" y="3"/>
                      <a:pt x="2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3" y="6"/>
                      <a:pt x="3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9"/>
                      <a:pt x="2" y="9"/>
                      <a:pt x="6" y="10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6" y="10"/>
                      <a:pt x="6" y="10"/>
                      <a:pt x="8" y="9"/>
                    </a:cubicBezTo>
                    <a:cubicBezTo>
                      <a:pt x="8" y="10"/>
                      <a:pt x="9" y="10"/>
                      <a:pt x="9" y="10"/>
                    </a:cubicBezTo>
                    <a:cubicBezTo>
                      <a:pt x="9" y="10"/>
                      <a:pt x="10" y="10"/>
                      <a:pt x="11" y="9"/>
                    </a:cubicBezTo>
                    <a:cubicBezTo>
                      <a:pt x="11" y="10"/>
                      <a:pt x="11" y="10"/>
                      <a:pt x="11" y="11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2" y="12"/>
                      <a:pt x="12" y="12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2" y="15"/>
                      <a:pt x="14" y="17"/>
                      <a:pt x="10" y="19"/>
                    </a:cubicBezTo>
                    <a:cubicBezTo>
                      <a:pt x="7" y="20"/>
                      <a:pt x="7" y="20"/>
                      <a:pt x="7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7" y="22"/>
                      <a:pt x="6" y="22"/>
                      <a:pt x="6" y="23"/>
                    </a:cubicBezTo>
                    <a:cubicBezTo>
                      <a:pt x="4" y="22"/>
                      <a:pt x="4" y="22"/>
                      <a:pt x="3" y="22"/>
                    </a:cubicBezTo>
                    <a:cubicBezTo>
                      <a:pt x="2" y="22"/>
                      <a:pt x="2" y="22"/>
                      <a:pt x="1" y="23"/>
                    </a:cubicBezTo>
                    <a:cubicBezTo>
                      <a:pt x="0" y="24"/>
                      <a:pt x="1" y="25"/>
                      <a:pt x="1" y="25"/>
                    </a:cubicBezTo>
                    <a:cubicBezTo>
                      <a:pt x="1" y="25"/>
                      <a:pt x="2" y="25"/>
                      <a:pt x="2" y="25"/>
                    </a:cubicBezTo>
                    <a:cubicBezTo>
                      <a:pt x="3" y="25"/>
                      <a:pt x="4" y="25"/>
                      <a:pt x="5" y="24"/>
                    </a:cubicBezTo>
                    <a:cubicBezTo>
                      <a:pt x="5" y="24"/>
                      <a:pt x="5" y="24"/>
                      <a:pt x="6" y="23"/>
                    </a:cubicBezTo>
                    <a:cubicBezTo>
                      <a:pt x="6" y="24"/>
                      <a:pt x="6" y="24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7" y="29"/>
                      <a:pt x="7" y="30"/>
                      <a:pt x="7" y="30"/>
                    </a:cubicBezTo>
                    <a:cubicBezTo>
                      <a:pt x="8" y="29"/>
                      <a:pt x="8" y="29"/>
                      <a:pt x="9" y="29"/>
                    </a:cubicBezTo>
                    <a:cubicBezTo>
                      <a:pt x="9" y="30"/>
                      <a:pt x="9" y="30"/>
                      <a:pt x="9" y="31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0" y="28"/>
                      <a:pt x="12" y="27"/>
                    </a:cubicBezTo>
                    <a:cubicBezTo>
                      <a:pt x="13" y="30"/>
                      <a:pt x="15" y="30"/>
                      <a:pt x="15" y="30"/>
                    </a:cubicBezTo>
                    <a:cubicBezTo>
                      <a:pt x="16" y="29"/>
                      <a:pt x="16" y="29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7" y="28"/>
                      <a:pt x="17" y="28"/>
                      <a:pt x="17" y="28"/>
                    </a:cubicBezTo>
                    <a:cubicBezTo>
                      <a:pt x="17" y="28"/>
                      <a:pt x="17" y="28"/>
                      <a:pt x="17" y="28"/>
                    </a:cubicBezTo>
                    <a:cubicBezTo>
                      <a:pt x="17" y="28"/>
                      <a:pt x="17" y="28"/>
                      <a:pt x="17" y="28"/>
                    </a:cubicBezTo>
                    <a:cubicBezTo>
                      <a:pt x="17" y="28"/>
                      <a:pt x="17" y="28"/>
                      <a:pt x="17" y="28"/>
                    </a:cubicBezTo>
                    <a:cubicBezTo>
                      <a:pt x="17" y="28"/>
                      <a:pt x="17" y="28"/>
                      <a:pt x="17" y="28"/>
                    </a:cubicBezTo>
                    <a:cubicBezTo>
                      <a:pt x="17" y="28"/>
                      <a:pt x="17" y="28"/>
                      <a:pt x="17" y="28"/>
                    </a:cubicBezTo>
                    <a:cubicBezTo>
                      <a:pt x="17" y="28"/>
                      <a:pt x="15" y="23"/>
                      <a:pt x="16" y="21"/>
                    </a:cubicBezTo>
                    <a:cubicBezTo>
                      <a:pt x="16" y="21"/>
                      <a:pt x="17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1"/>
                      <a:pt x="18" y="21"/>
                      <a:pt x="19" y="23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5" y="21"/>
                    </a:cubicBezTo>
                    <a:cubicBezTo>
                      <a:pt x="25" y="21"/>
                      <a:pt x="25" y="21"/>
                      <a:pt x="25" y="21"/>
                    </a:cubicBezTo>
                    <a:cubicBezTo>
                      <a:pt x="25" y="20"/>
                      <a:pt x="25" y="20"/>
                      <a:pt x="25" y="20"/>
                    </a:cubicBezTo>
                    <a:cubicBezTo>
                      <a:pt x="24" y="18"/>
                      <a:pt x="23" y="18"/>
                      <a:pt x="23" y="18"/>
                    </a:cubicBezTo>
                    <a:cubicBezTo>
                      <a:pt x="22" y="17"/>
                      <a:pt x="21" y="17"/>
                      <a:pt x="21" y="16"/>
                    </a:cubicBezTo>
                    <a:cubicBezTo>
                      <a:pt x="20" y="15"/>
                      <a:pt x="19" y="15"/>
                      <a:pt x="19" y="14"/>
                    </a:cubicBezTo>
                    <a:cubicBezTo>
                      <a:pt x="19" y="14"/>
                      <a:pt x="19" y="14"/>
                      <a:pt x="21" y="14"/>
                    </a:cubicBezTo>
                    <a:cubicBezTo>
                      <a:pt x="22" y="13"/>
                      <a:pt x="22" y="12"/>
                      <a:pt x="22" y="12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1" y="12"/>
                      <a:pt x="21" y="12"/>
                      <a:pt x="21" y="12"/>
                    </a:cubicBezTo>
                    <a:cubicBezTo>
                      <a:pt x="21" y="12"/>
                      <a:pt x="21" y="12"/>
                      <a:pt x="21" y="12"/>
                    </a:cubicBezTo>
                    <a:cubicBezTo>
                      <a:pt x="21" y="12"/>
                      <a:pt x="22" y="12"/>
                      <a:pt x="22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1" y="11"/>
                      <a:pt x="21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19" y="9"/>
                    </a:cubicBezTo>
                    <a:cubicBezTo>
                      <a:pt x="19" y="9"/>
                      <a:pt x="19" y="9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8"/>
                      <a:pt x="20" y="8"/>
                      <a:pt x="20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7"/>
                      <a:pt x="18" y="6"/>
                      <a:pt x="18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4"/>
                    </a:cubicBezTo>
                    <a:cubicBezTo>
                      <a:pt x="17" y="3"/>
                      <a:pt x="17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4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5"/>
                      <a:pt x="13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3"/>
                      <a:pt x="15" y="3"/>
                      <a:pt x="15" y="1"/>
                    </a:cubicBezTo>
                    <a:cubicBezTo>
                      <a:pt x="14" y="1"/>
                      <a:pt x="14" y="1"/>
                      <a:pt x="13" y="1"/>
                    </a:cubicBezTo>
                    <a:cubicBezTo>
                      <a:pt x="13" y="1"/>
                      <a:pt x="11" y="1"/>
                      <a:pt x="10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4"/>
                      <a:pt x="9" y="4"/>
                      <a:pt x="8" y="4"/>
                    </a:cubicBezTo>
                    <a:cubicBezTo>
                      <a:pt x="8" y="5"/>
                      <a:pt x="8" y="6"/>
                      <a:pt x="6" y="6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7" y="3"/>
                      <a:pt x="9" y="2"/>
                      <a:pt x="12" y="0"/>
                    </a:cubicBezTo>
                    <a:cubicBezTo>
                      <a:pt x="12" y="0"/>
                      <a:pt x="12" y="0"/>
                      <a:pt x="11" y="0"/>
                    </a:cubicBezTo>
                    <a:cubicBezTo>
                      <a:pt x="11" y="0"/>
                      <a:pt x="11" y="0"/>
                      <a:pt x="1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4" name="îşḻiḋe">
                <a:extLst>
                  <a:ext uri="{FF2B5EF4-FFF2-40B4-BE49-F238E27FC236}">
                    <a16:creationId xmlns:a16="http://schemas.microsoft.com/office/drawing/2014/main" id="{D2C614AB-3D2C-48C1-874F-A27A049EB31F}"/>
                  </a:ext>
                </a:extLst>
              </p:cNvPr>
              <p:cNvSpPr/>
              <p:nvPr/>
            </p:nvSpPr>
            <p:spPr bwMode="auto">
              <a:xfrm>
                <a:off x="5610190" y="2581149"/>
                <a:ext cx="30958" cy="24227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1" y="2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2" y="3"/>
                  </a:cxn>
                  <a:cxn ang="0">
                    <a:pos x="3" y="2"/>
                  </a:cxn>
                  <a:cxn ang="0">
                    <a:pos x="4" y="2"/>
                  </a:cxn>
                  <a:cxn ang="0">
                    <a:pos x="4" y="2"/>
                  </a:cxn>
                  <a:cxn ang="0">
                    <a:pos x="4" y="2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4" h="3">
                    <a:moveTo>
                      <a:pt x="3" y="0"/>
                    </a:moveTo>
                    <a:cubicBezTo>
                      <a:pt x="2" y="0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3" y="3"/>
                      <a:pt x="3" y="3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5" name="ïśľïďe">
                <a:extLst>
                  <a:ext uri="{FF2B5EF4-FFF2-40B4-BE49-F238E27FC236}">
                    <a16:creationId xmlns:a16="http://schemas.microsoft.com/office/drawing/2014/main" id="{BFD851B5-C7A5-4E8E-B407-4C19CEF476C8}"/>
                  </a:ext>
                </a:extLst>
              </p:cNvPr>
              <p:cNvSpPr/>
              <p:nvPr/>
            </p:nvSpPr>
            <p:spPr bwMode="auto">
              <a:xfrm>
                <a:off x="5641147" y="2589225"/>
                <a:ext cx="16152" cy="16152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1"/>
                  </a:cxn>
                  <a:cxn ang="0">
                    <a:pos x="1" y="2"/>
                  </a:cxn>
                  <a:cxn ang="0">
                    <a:pos x="1" y="1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2">
                    <a:moveTo>
                      <a:pt x="1" y="0"/>
                    </a:moveTo>
                    <a:cubicBezTo>
                      <a:pt x="1" y="0"/>
                      <a:pt x="0" y="1"/>
                      <a:pt x="0" y="1"/>
                    </a:cubicBezTo>
                    <a:cubicBezTo>
                      <a:pt x="0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1" y="1"/>
                    </a:cubicBezTo>
                    <a:cubicBezTo>
                      <a:pt x="1" y="1"/>
                      <a:pt x="2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6" name="išlîḓê">
                <a:extLst>
                  <a:ext uri="{FF2B5EF4-FFF2-40B4-BE49-F238E27FC236}">
                    <a16:creationId xmlns:a16="http://schemas.microsoft.com/office/drawing/2014/main" id="{A07E7704-37BD-4A69-B65B-60443FA278C3}"/>
                  </a:ext>
                </a:extLst>
              </p:cNvPr>
              <p:cNvSpPr/>
              <p:nvPr/>
            </p:nvSpPr>
            <p:spPr bwMode="auto">
              <a:xfrm>
                <a:off x="5546930" y="2375217"/>
                <a:ext cx="63261" cy="24227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6" y="1"/>
                  </a:cxn>
                  <a:cxn ang="0">
                    <a:pos x="7" y="0"/>
                  </a:cxn>
                  <a:cxn ang="0">
                    <a:pos x="1" y="1"/>
                  </a:cxn>
                  <a:cxn ang="0">
                    <a:pos x="0" y="3"/>
                  </a:cxn>
                  <a:cxn ang="0">
                    <a:pos x="1" y="2"/>
                  </a:cxn>
                  <a:cxn ang="0">
                    <a:pos x="1" y="2"/>
                  </a:cxn>
                  <a:cxn ang="0">
                    <a:pos x="0" y="3"/>
                  </a:cxn>
                  <a:cxn ang="0">
                    <a:pos x="1" y="3"/>
                  </a:cxn>
                  <a:cxn ang="0">
                    <a:pos x="1" y="2"/>
                  </a:cxn>
                  <a:cxn ang="0">
                    <a:pos x="2" y="2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2" y="2"/>
                  </a:cxn>
                  <a:cxn ang="0">
                    <a:pos x="7" y="1"/>
                  </a:cxn>
                  <a:cxn ang="0">
                    <a:pos x="8" y="0"/>
                  </a:cxn>
                </a:cxnLst>
                <a:rect l="0" t="0" r="r" b="b"/>
                <a:pathLst>
                  <a:path w="8" h="3">
                    <a:moveTo>
                      <a:pt x="8" y="0"/>
                    </a:moveTo>
                    <a:cubicBezTo>
                      <a:pt x="7" y="0"/>
                      <a:pt x="7" y="0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0" y="2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1" y="3"/>
                      <a:pt x="1" y="3"/>
                      <a:pt x="1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2"/>
                      <a:pt x="3" y="2"/>
                      <a:pt x="2" y="2"/>
                    </a:cubicBezTo>
                    <a:cubicBezTo>
                      <a:pt x="3" y="2"/>
                      <a:pt x="5" y="2"/>
                      <a:pt x="7" y="1"/>
                    </a:cubicBezTo>
                    <a:cubicBezTo>
                      <a:pt x="8" y="0"/>
                      <a:pt x="8" y="0"/>
                      <a:pt x="8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7" name="îşľiḑè">
                <a:extLst>
                  <a:ext uri="{FF2B5EF4-FFF2-40B4-BE49-F238E27FC236}">
                    <a16:creationId xmlns:a16="http://schemas.microsoft.com/office/drawing/2014/main" id="{E8FBEB50-CAF7-4629-B111-E4300D71619F}"/>
                  </a:ext>
                </a:extLst>
              </p:cNvPr>
              <p:cNvSpPr/>
              <p:nvPr/>
            </p:nvSpPr>
            <p:spPr bwMode="auto">
              <a:xfrm>
                <a:off x="5538854" y="2399444"/>
                <a:ext cx="24227" cy="8076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2" y="0"/>
                  </a:cxn>
                  <a:cxn ang="0">
                    <a:pos x="3" y="0"/>
                  </a:cxn>
                  <a:cxn ang="0">
                    <a:pos x="2" y="0"/>
                  </a:cxn>
                </a:cxnLst>
                <a:rect l="0" t="0" r="r" b="b"/>
                <a:pathLst>
                  <a:path w="3" h="1">
                    <a:moveTo>
                      <a:pt x="2" y="0"/>
                    </a:moveTo>
                    <a:cubicBezTo>
                      <a:pt x="2" y="0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2" y="0"/>
                      <a:pt x="2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2" y="0"/>
                      <a:pt x="2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8" name="íṩļíḓe">
                <a:extLst>
                  <a:ext uri="{FF2B5EF4-FFF2-40B4-BE49-F238E27FC236}">
                    <a16:creationId xmlns:a16="http://schemas.microsoft.com/office/drawing/2014/main" id="{34AE235E-7E98-4632-BF8D-A5BD3BBE2979}"/>
                  </a:ext>
                </a:extLst>
              </p:cNvPr>
              <p:cNvSpPr/>
              <p:nvPr/>
            </p:nvSpPr>
            <p:spPr bwMode="auto">
              <a:xfrm>
                <a:off x="5530778" y="2391369"/>
                <a:ext cx="79412" cy="39033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5" y="1"/>
                  </a:cxn>
                  <a:cxn ang="0">
                    <a:pos x="4" y="1"/>
                  </a:cxn>
                  <a:cxn ang="0">
                    <a:pos x="3" y="1"/>
                  </a:cxn>
                  <a:cxn ang="0">
                    <a:pos x="2" y="2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2" y="3"/>
                  </a:cxn>
                  <a:cxn ang="0">
                    <a:pos x="3" y="3"/>
                  </a:cxn>
                  <a:cxn ang="0">
                    <a:pos x="3" y="3"/>
                  </a:cxn>
                  <a:cxn ang="0">
                    <a:pos x="3" y="3"/>
                  </a:cxn>
                  <a:cxn ang="0">
                    <a:pos x="3" y="4"/>
                  </a:cxn>
                  <a:cxn ang="0">
                    <a:pos x="3" y="4"/>
                  </a:cxn>
                  <a:cxn ang="0">
                    <a:pos x="2" y="4"/>
                  </a:cxn>
                  <a:cxn ang="0">
                    <a:pos x="2" y="4"/>
                  </a:cxn>
                  <a:cxn ang="0">
                    <a:pos x="1" y="4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4" y="4"/>
                  </a:cxn>
                  <a:cxn ang="0">
                    <a:pos x="5" y="4"/>
                  </a:cxn>
                  <a:cxn ang="0">
                    <a:pos x="5" y="4"/>
                  </a:cxn>
                  <a:cxn ang="0">
                    <a:pos x="6" y="4"/>
                  </a:cxn>
                  <a:cxn ang="0">
                    <a:pos x="8" y="3"/>
                  </a:cxn>
                  <a:cxn ang="0">
                    <a:pos x="9" y="2"/>
                  </a:cxn>
                  <a:cxn ang="0">
                    <a:pos x="9" y="2"/>
                  </a:cxn>
                  <a:cxn ang="0">
                    <a:pos x="9" y="2"/>
                  </a:cxn>
                  <a:cxn ang="0">
                    <a:pos x="8" y="3"/>
                  </a:cxn>
                  <a:cxn ang="0">
                    <a:pos x="7" y="3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8" y="1"/>
                  </a:cxn>
                  <a:cxn ang="0">
                    <a:pos x="8" y="2"/>
                  </a:cxn>
                  <a:cxn ang="0">
                    <a:pos x="6" y="3"/>
                  </a:cxn>
                  <a:cxn ang="0">
                    <a:pos x="5" y="3"/>
                  </a:cxn>
                  <a:cxn ang="0">
                    <a:pos x="4" y="3"/>
                  </a:cxn>
                  <a:cxn ang="0">
                    <a:pos x="5" y="2"/>
                  </a:cxn>
                  <a:cxn ang="0">
                    <a:pos x="6" y="1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</a:cxnLst>
                <a:rect l="0" t="0" r="r" b="b"/>
                <a:pathLst>
                  <a:path w="10" h="5">
                    <a:moveTo>
                      <a:pt x="7" y="0"/>
                    </a:moveTo>
                    <a:cubicBezTo>
                      <a:pt x="7" y="0"/>
                      <a:pt x="5" y="0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1" y="4"/>
                      <a:pt x="1" y="4"/>
                    </a:cubicBezTo>
                    <a:cubicBezTo>
                      <a:pt x="0" y="4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2" y="5"/>
                      <a:pt x="3" y="4"/>
                      <a:pt x="4" y="4"/>
                    </a:cubicBezTo>
                    <a:cubicBezTo>
                      <a:pt x="4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4"/>
                      <a:pt x="7" y="4"/>
                      <a:pt x="8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7" y="2"/>
                      <a:pt x="7" y="2"/>
                      <a:pt x="6" y="3"/>
                    </a:cubicBezTo>
                    <a:cubicBezTo>
                      <a:pt x="6" y="3"/>
                      <a:pt x="6" y="3"/>
                      <a:pt x="5" y="3"/>
                    </a:cubicBezTo>
                    <a:cubicBezTo>
                      <a:pt x="5" y="3"/>
                      <a:pt x="5" y="3"/>
                      <a:pt x="4" y="3"/>
                    </a:cubicBezTo>
                    <a:cubicBezTo>
                      <a:pt x="5" y="3"/>
                      <a:pt x="5" y="3"/>
                      <a:pt x="5" y="2"/>
                    </a:cubicBezTo>
                    <a:cubicBezTo>
                      <a:pt x="6" y="2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7" y="0"/>
                      <a:pt x="7" y="0"/>
                      <a:pt x="7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9" name="iŝľíḍe">
                <a:extLst>
                  <a:ext uri="{FF2B5EF4-FFF2-40B4-BE49-F238E27FC236}">
                    <a16:creationId xmlns:a16="http://schemas.microsoft.com/office/drawing/2014/main" id="{8D4B932B-843E-41CD-9D8D-DA4196498889}"/>
                  </a:ext>
                </a:extLst>
              </p:cNvPr>
              <p:cNvSpPr/>
              <p:nvPr/>
            </p:nvSpPr>
            <p:spPr bwMode="auto">
              <a:xfrm>
                <a:off x="5618266" y="2367141"/>
                <a:ext cx="16152" cy="8076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1" y="0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cubicBezTo>
                      <a:pt x="2" y="0"/>
                      <a:pt x="1" y="0"/>
                      <a:pt x="1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0" name="ïsļiḑè">
                <a:extLst>
                  <a:ext uri="{FF2B5EF4-FFF2-40B4-BE49-F238E27FC236}">
                    <a16:creationId xmlns:a16="http://schemas.microsoft.com/office/drawing/2014/main" id="{00444170-4A89-41F1-9BE2-FF74BD84ABFE}"/>
                  </a:ext>
                </a:extLst>
              </p:cNvPr>
              <p:cNvSpPr/>
              <p:nvPr/>
            </p:nvSpPr>
            <p:spPr bwMode="auto">
              <a:xfrm>
                <a:off x="5610190" y="2367141"/>
                <a:ext cx="30958" cy="16152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2" y="2"/>
                  </a:cxn>
                  <a:cxn ang="0">
                    <a:pos x="3" y="1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3" y="1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4" h="2">
                    <a:moveTo>
                      <a:pt x="2" y="0"/>
                    </a:moveTo>
                    <a:cubicBezTo>
                      <a:pt x="2" y="1"/>
                      <a:pt x="1" y="1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2" y="2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1" name="ïs1iḑe">
                <a:extLst>
                  <a:ext uri="{FF2B5EF4-FFF2-40B4-BE49-F238E27FC236}">
                    <a16:creationId xmlns:a16="http://schemas.microsoft.com/office/drawing/2014/main" id="{0221FA7B-2A49-4F08-B4DB-E6C541DA5A0D}"/>
                  </a:ext>
                </a:extLst>
              </p:cNvPr>
              <p:cNvSpPr/>
              <p:nvPr/>
            </p:nvSpPr>
            <p:spPr bwMode="auto">
              <a:xfrm>
                <a:off x="5641147" y="2360411"/>
                <a:ext cx="24227" cy="6730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2" y="0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2" y="1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3" h="1">
                    <a:moveTo>
                      <a:pt x="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2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2" name="ïṡļiḍê">
                <a:extLst>
                  <a:ext uri="{FF2B5EF4-FFF2-40B4-BE49-F238E27FC236}">
                    <a16:creationId xmlns:a16="http://schemas.microsoft.com/office/drawing/2014/main" id="{EE120506-23AF-4356-B9FD-A41D419DC06B}"/>
                  </a:ext>
                </a:extLst>
              </p:cNvPr>
              <p:cNvSpPr/>
              <p:nvPr/>
            </p:nvSpPr>
            <p:spPr bwMode="auto">
              <a:xfrm>
                <a:off x="5602114" y="2399444"/>
                <a:ext cx="47109" cy="39033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0" y="3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2" y="3"/>
                  </a:cxn>
                  <a:cxn ang="0">
                    <a:pos x="1" y="4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3" y="4"/>
                  </a:cxn>
                  <a:cxn ang="0">
                    <a:pos x="3" y="3"/>
                  </a:cxn>
                  <a:cxn ang="0">
                    <a:pos x="6" y="1"/>
                  </a:cxn>
                  <a:cxn ang="0">
                    <a:pos x="5" y="1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3" y="2"/>
                  </a:cxn>
                  <a:cxn ang="0">
                    <a:pos x="2" y="2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3" y="1"/>
                  </a:cxn>
                  <a:cxn ang="0">
                    <a:pos x="2" y="2"/>
                  </a:cxn>
                  <a:cxn ang="0">
                    <a:pos x="1" y="2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6" h="5">
                    <a:moveTo>
                      <a:pt x="3" y="0"/>
                    </a:moveTo>
                    <a:cubicBezTo>
                      <a:pt x="2" y="0"/>
                      <a:pt x="0" y="2"/>
                      <a:pt x="0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3"/>
                      <a:pt x="2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4"/>
                      <a:pt x="3" y="4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5" y="2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3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3" y="1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3" name="ïṩľîḑê">
                <a:extLst>
                  <a:ext uri="{FF2B5EF4-FFF2-40B4-BE49-F238E27FC236}">
                    <a16:creationId xmlns:a16="http://schemas.microsoft.com/office/drawing/2014/main" id="{155CCBEF-5BFD-4101-9E65-9488819A1EF1}"/>
                  </a:ext>
                </a:extLst>
              </p:cNvPr>
              <p:cNvSpPr/>
              <p:nvPr/>
            </p:nvSpPr>
            <p:spPr bwMode="auto">
              <a:xfrm>
                <a:off x="5626341" y="2423672"/>
                <a:ext cx="14806" cy="22882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1" y="1"/>
                  </a:cxn>
                  <a:cxn ang="0">
                    <a:pos x="0" y="2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2" y="1"/>
                  </a:cxn>
                  <a:cxn ang="0">
                    <a:pos x="2" y="0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3"/>
                      <a:pt x="2" y="2"/>
                      <a:pt x="2" y="1"/>
                    </a:cubicBezTo>
                    <a:cubicBezTo>
                      <a:pt x="2" y="1"/>
                      <a:pt x="2" y="1"/>
                      <a:pt x="2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4" name="îṥļiḑe">
                <a:extLst>
                  <a:ext uri="{FF2B5EF4-FFF2-40B4-BE49-F238E27FC236}">
                    <a16:creationId xmlns:a16="http://schemas.microsoft.com/office/drawing/2014/main" id="{0EC3A1D9-00F2-41D7-9270-E04095BB5BD3}"/>
                  </a:ext>
                </a:extLst>
              </p:cNvPr>
              <p:cNvSpPr/>
              <p:nvPr/>
            </p:nvSpPr>
            <p:spPr bwMode="auto">
              <a:xfrm>
                <a:off x="5641147" y="2399444"/>
                <a:ext cx="87488" cy="63261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2" y="2"/>
                  </a:cxn>
                  <a:cxn ang="0">
                    <a:pos x="3" y="2"/>
                  </a:cxn>
                  <a:cxn ang="0">
                    <a:pos x="1" y="4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7"/>
                  </a:cxn>
                  <a:cxn ang="0">
                    <a:pos x="2" y="6"/>
                  </a:cxn>
                  <a:cxn ang="0">
                    <a:pos x="1" y="7"/>
                  </a:cxn>
                  <a:cxn ang="0">
                    <a:pos x="5" y="7"/>
                  </a:cxn>
                  <a:cxn ang="0">
                    <a:pos x="6" y="7"/>
                  </a:cxn>
                  <a:cxn ang="0">
                    <a:pos x="6" y="8"/>
                  </a:cxn>
                  <a:cxn ang="0">
                    <a:pos x="6" y="8"/>
                  </a:cxn>
                  <a:cxn ang="0">
                    <a:pos x="6" y="8"/>
                  </a:cxn>
                  <a:cxn ang="0">
                    <a:pos x="6" y="8"/>
                  </a:cxn>
                  <a:cxn ang="0">
                    <a:pos x="7" y="8"/>
                  </a:cxn>
                  <a:cxn ang="0">
                    <a:pos x="7" y="8"/>
                  </a:cxn>
                  <a:cxn ang="0">
                    <a:pos x="7" y="8"/>
                  </a:cxn>
                  <a:cxn ang="0">
                    <a:pos x="7" y="8"/>
                  </a:cxn>
                  <a:cxn ang="0">
                    <a:pos x="8" y="8"/>
                  </a:cxn>
                  <a:cxn ang="0">
                    <a:pos x="9" y="6"/>
                  </a:cxn>
                  <a:cxn ang="0">
                    <a:pos x="10" y="6"/>
                  </a:cxn>
                  <a:cxn ang="0">
                    <a:pos x="10" y="6"/>
                  </a:cxn>
                  <a:cxn ang="0">
                    <a:pos x="10" y="5"/>
                  </a:cxn>
                  <a:cxn ang="0">
                    <a:pos x="8" y="4"/>
                  </a:cxn>
                  <a:cxn ang="0">
                    <a:pos x="8" y="4"/>
                  </a:cxn>
                  <a:cxn ang="0">
                    <a:pos x="6" y="5"/>
                  </a:cxn>
                  <a:cxn ang="0">
                    <a:pos x="4" y="4"/>
                  </a:cxn>
                  <a:cxn ang="0">
                    <a:pos x="4" y="3"/>
                  </a:cxn>
                  <a:cxn ang="0">
                    <a:pos x="6" y="1"/>
                  </a:cxn>
                  <a:cxn ang="0">
                    <a:pos x="5" y="1"/>
                  </a:cxn>
                  <a:cxn ang="0">
                    <a:pos x="5" y="2"/>
                  </a:cxn>
                  <a:cxn ang="0">
                    <a:pos x="4" y="2"/>
                  </a:cxn>
                  <a:cxn ang="0">
                    <a:pos x="4" y="2"/>
                  </a:cxn>
                  <a:cxn ang="0">
                    <a:pos x="4" y="1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11" h="8">
                    <a:moveTo>
                      <a:pt x="3" y="0"/>
                    </a:moveTo>
                    <a:cubicBezTo>
                      <a:pt x="3" y="0"/>
                      <a:pt x="1" y="1"/>
                      <a:pt x="2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2" y="4"/>
                      <a:pt x="2" y="4"/>
                      <a:pt x="1" y="4"/>
                    </a:cubicBezTo>
                    <a:cubicBezTo>
                      <a:pt x="0" y="5"/>
                      <a:pt x="0" y="5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7"/>
                      <a:pt x="0" y="7"/>
                    </a:cubicBezTo>
                    <a:cubicBezTo>
                      <a:pt x="1" y="7"/>
                      <a:pt x="1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8" y="7"/>
                      <a:pt x="9" y="7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0" y="6"/>
                      <a:pt x="11" y="5"/>
                      <a:pt x="10" y="5"/>
                    </a:cubicBezTo>
                    <a:cubicBezTo>
                      <a:pt x="10" y="5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7" y="5"/>
                      <a:pt x="7" y="5"/>
                      <a:pt x="6" y="5"/>
                    </a:cubicBezTo>
                    <a:cubicBezTo>
                      <a:pt x="6" y="5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3"/>
                      <a:pt x="6" y="2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5" y="1"/>
                      <a:pt x="5" y="2"/>
                    </a:cubicBezTo>
                    <a:cubicBezTo>
                      <a:pt x="5" y="2"/>
                      <a:pt x="5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5" name="îṣľiḑé">
                <a:extLst>
                  <a:ext uri="{FF2B5EF4-FFF2-40B4-BE49-F238E27FC236}">
                    <a16:creationId xmlns:a16="http://schemas.microsoft.com/office/drawing/2014/main" id="{3823FD9F-89CE-46D3-958B-00C71AAF8528}"/>
                  </a:ext>
                </a:extLst>
              </p:cNvPr>
              <p:cNvSpPr/>
              <p:nvPr/>
            </p:nvSpPr>
            <p:spPr bwMode="auto">
              <a:xfrm>
                <a:off x="5665375" y="2352335"/>
                <a:ext cx="39033" cy="30958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4" y="0"/>
                  </a:cxn>
                  <a:cxn ang="0">
                    <a:pos x="3" y="1"/>
                  </a:cxn>
                  <a:cxn ang="0">
                    <a:pos x="2" y="1"/>
                  </a:cxn>
                  <a:cxn ang="0">
                    <a:pos x="2" y="2"/>
                  </a:cxn>
                  <a:cxn ang="0">
                    <a:pos x="2" y="2"/>
                  </a:cxn>
                  <a:cxn ang="0">
                    <a:pos x="1" y="2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2" y="3"/>
                  </a:cxn>
                  <a:cxn ang="0">
                    <a:pos x="0" y="4"/>
                  </a:cxn>
                  <a:cxn ang="0">
                    <a:pos x="1" y="4"/>
                  </a:cxn>
                  <a:cxn ang="0">
                    <a:pos x="2" y="4"/>
                  </a:cxn>
                  <a:cxn ang="0">
                    <a:pos x="3" y="3"/>
                  </a:cxn>
                  <a:cxn ang="0">
                    <a:pos x="4" y="2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4" y="0"/>
                  </a:cxn>
                </a:cxnLst>
                <a:rect l="0" t="0" r="r" b="b"/>
                <a:pathLst>
                  <a:path w="5" h="4">
                    <a:moveTo>
                      <a:pt x="4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3"/>
                      <a:pt x="2" y="3"/>
                      <a:pt x="0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4" y="3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4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6" name="íṥľiḍé">
                <a:extLst>
                  <a:ext uri="{FF2B5EF4-FFF2-40B4-BE49-F238E27FC236}">
                    <a16:creationId xmlns:a16="http://schemas.microsoft.com/office/drawing/2014/main" id="{3A7211B1-32B1-4090-AB7C-DA510EB90F7C}"/>
                  </a:ext>
                </a:extLst>
              </p:cNvPr>
              <p:cNvSpPr/>
              <p:nvPr/>
            </p:nvSpPr>
            <p:spPr bwMode="auto">
              <a:xfrm>
                <a:off x="5688256" y="2367141"/>
                <a:ext cx="24227" cy="1615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6" y="6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8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0"/>
                  </a:cxn>
                </a:cxnLst>
                <a:rect l="0" t="0" r="r" b="b"/>
                <a:pathLst>
                  <a:path w="18" h="12">
                    <a:moveTo>
                      <a:pt x="12" y="0"/>
                    </a:moveTo>
                    <a:lnTo>
                      <a:pt x="12" y="0"/>
                    </a:lnTo>
                    <a:lnTo>
                      <a:pt x="6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8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7" name="íśḻíḍè">
                <a:extLst>
                  <a:ext uri="{FF2B5EF4-FFF2-40B4-BE49-F238E27FC236}">
                    <a16:creationId xmlns:a16="http://schemas.microsoft.com/office/drawing/2014/main" id="{61268C29-0589-4FF2-9C2E-18046C55CABF}"/>
                  </a:ext>
                </a:extLst>
              </p:cNvPr>
              <p:cNvSpPr/>
              <p:nvPr/>
            </p:nvSpPr>
            <p:spPr bwMode="auto">
              <a:xfrm>
                <a:off x="5688256" y="2367141"/>
                <a:ext cx="24227" cy="1615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6" y="6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8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0"/>
                  </a:cxn>
                </a:cxnLst>
                <a:rect l="0" t="0" r="r" b="b"/>
                <a:pathLst>
                  <a:path w="18" h="12">
                    <a:moveTo>
                      <a:pt x="12" y="0"/>
                    </a:moveTo>
                    <a:lnTo>
                      <a:pt x="12" y="0"/>
                    </a:lnTo>
                    <a:lnTo>
                      <a:pt x="6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8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8" name="îsľîḑê">
                <a:extLst>
                  <a:ext uri="{FF2B5EF4-FFF2-40B4-BE49-F238E27FC236}">
                    <a16:creationId xmlns:a16="http://schemas.microsoft.com/office/drawing/2014/main" id="{57A50968-8400-494C-8FDD-49D747DE0175}"/>
                  </a:ext>
                </a:extLst>
              </p:cNvPr>
              <p:cNvSpPr/>
              <p:nvPr/>
            </p:nvSpPr>
            <p:spPr bwMode="auto">
              <a:xfrm>
                <a:off x="5728635" y="2344259"/>
                <a:ext cx="14806" cy="807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1" y="0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0"/>
                      <a:pt x="2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9" name="ïṡļïḍê">
                <a:extLst>
                  <a:ext uri="{FF2B5EF4-FFF2-40B4-BE49-F238E27FC236}">
                    <a16:creationId xmlns:a16="http://schemas.microsoft.com/office/drawing/2014/main" id="{E172D2AD-3BA0-4CE2-9BA9-C392334A64B9}"/>
                  </a:ext>
                </a:extLst>
              </p:cNvPr>
              <p:cNvSpPr/>
              <p:nvPr/>
            </p:nvSpPr>
            <p:spPr bwMode="auto">
              <a:xfrm>
                <a:off x="5681526" y="2478856"/>
                <a:ext cx="30958" cy="1480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1" y="2"/>
                  </a:cxn>
                  <a:cxn ang="0">
                    <a:pos x="1" y="2"/>
                  </a:cxn>
                  <a:cxn ang="0">
                    <a:pos x="2" y="2"/>
                  </a:cxn>
                  <a:cxn ang="0">
                    <a:pos x="3" y="2"/>
                  </a:cxn>
                  <a:cxn ang="0">
                    <a:pos x="2" y="0"/>
                  </a:cxn>
                  <a:cxn ang="0">
                    <a:pos x="1" y="0"/>
                  </a:cxn>
                </a:cxnLst>
                <a:rect l="0" t="0" r="r" b="b"/>
                <a:pathLst>
                  <a:path w="4" h="2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2"/>
                      <a:pt x="4" y="0"/>
                      <a:pt x="2" y="0"/>
                    </a:cubicBezTo>
                    <a:cubicBezTo>
                      <a:pt x="2" y="0"/>
                      <a:pt x="1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0" name="îŝľïḑê">
                <a:extLst>
                  <a:ext uri="{FF2B5EF4-FFF2-40B4-BE49-F238E27FC236}">
                    <a16:creationId xmlns:a16="http://schemas.microsoft.com/office/drawing/2014/main" id="{5FBF06FA-3F52-44E1-9483-5B6D1CD11DD3}"/>
                  </a:ext>
                </a:extLst>
              </p:cNvPr>
              <p:cNvSpPr/>
              <p:nvPr/>
            </p:nvSpPr>
            <p:spPr bwMode="auto">
              <a:xfrm>
                <a:off x="5688256" y="2311956"/>
                <a:ext cx="267847" cy="118445"/>
              </a:xfrm>
              <a:custGeom>
                <a:avLst/>
                <a:gdLst/>
                <a:ahLst/>
                <a:cxnLst>
                  <a:cxn ang="0">
                    <a:pos x="25" y="1"/>
                  </a:cxn>
                  <a:cxn ang="0">
                    <a:pos x="25" y="0"/>
                  </a:cxn>
                  <a:cxn ang="0">
                    <a:pos x="23" y="0"/>
                  </a:cxn>
                  <a:cxn ang="0">
                    <a:pos x="22" y="0"/>
                  </a:cxn>
                  <a:cxn ang="0">
                    <a:pos x="19" y="2"/>
                  </a:cxn>
                  <a:cxn ang="0">
                    <a:pos x="17" y="1"/>
                  </a:cxn>
                  <a:cxn ang="0">
                    <a:pos x="16" y="2"/>
                  </a:cxn>
                  <a:cxn ang="0">
                    <a:pos x="17" y="2"/>
                  </a:cxn>
                  <a:cxn ang="0">
                    <a:pos x="16" y="3"/>
                  </a:cxn>
                  <a:cxn ang="0">
                    <a:pos x="14" y="4"/>
                  </a:cxn>
                  <a:cxn ang="0">
                    <a:pos x="16" y="5"/>
                  </a:cxn>
                  <a:cxn ang="0">
                    <a:pos x="19" y="5"/>
                  </a:cxn>
                  <a:cxn ang="0">
                    <a:pos x="15" y="7"/>
                  </a:cxn>
                  <a:cxn ang="0">
                    <a:pos x="15" y="5"/>
                  </a:cxn>
                  <a:cxn ang="0">
                    <a:pos x="14" y="5"/>
                  </a:cxn>
                  <a:cxn ang="0">
                    <a:pos x="14" y="5"/>
                  </a:cxn>
                  <a:cxn ang="0">
                    <a:pos x="11" y="8"/>
                  </a:cxn>
                  <a:cxn ang="0">
                    <a:pos x="10" y="8"/>
                  </a:cxn>
                  <a:cxn ang="0">
                    <a:pos x="6" y="10"/>
                  </a:cxn>
                  <a:cxn ang="0">
                    <a:pos x="9" y="9"/>
                  </a:cxn>
                  <a:cxn ang="0">
                    <a:pos x="6" y="11"/>
                  </a:cxn>
                  <a:cxn ang="0">
                    <a:pos x="8" y="11"/>
                  </a:cxn>
                  <a:cxn ang="0">
                    <a:pos x="5" y="10"/>
                  </a:cxn>
                  <a:cxn ang="0">
                    <a:pos x="2" y="12"/>
                  </a:cxn>
                  <a:cxn ang="0">
                    <a:pos x="1" y="13"/>
                  </a:cxn>
                  <a:cxn ang="0">
                    <a:pos x="2" y="13"/>
                  </a:cxn>
                  <a:cxn ang="0">
                    <a:pos x="4" y="13"/>
                  </a:cxn>
                  <a:cxn ang="0">
                    <a:pos x="6" y="14"/>
                  </a:cxn>
                  <a:cxn ang="0">
                    <a:pos x="9" y="13"/>
                  </a:cxn>
                  <a:cxn ang="0">
                    <a:pos x="8" y="13"/>
                  </a:cxn>
                  <a:cxn ang="0">
                    <a:pos x="7" y="12"/>
                  </a:cxn>
                  <a:cxn ang="0">
                    <a:pos x="9" y="12"/>
                  </a:cxn>
                  <a:cxn ang="0">
                    <a:pos x="15" y="10"/>
                  </a:cxn>
                  <a:cxn ang="0">
                    <a:pos x="16" y="10"/>
                  </a:cxn>
                  <a:cxn ang="0">
                    <a:pos x="17" y="8"/>
                  </a:cxn>
                  <a:cxn ang="0">
                    <a:pos x="17" y="8"/>
                  </a:cxn>
                  <a:cxn ang="0">
                    <a:pos x="19" y="8"/>
                  </a:cxn>
                  <a:cxn ang="0">
                    <a:pos x="20" y="8"/>
                  </a:cxn>
                  <a:cxn ang="0">
                    <a:pos x="22" y="7"/>
                  </a:cxn>
                  <a:cxn ang="0">
                    <a:pos x="29" y="4"/>
                  </a:cxn>
                  <a:cxn ang="0">
                    <a:pos x="28" y="4"/>
                  </a:cxn>
                  <a:cxn ang="0">
                    <a:pos x="28" y="3"/>
                  </a:cxn>
                  <a:cxn ang="0">
                    <a:pos x="33" y="2"/>
                  </a:cxn>
                  <a:cxn ang="0">
                    <a:pos x="32" y="1"/>
                  </a:cxn>
                  <a:cxn ang="0">
                    <a:pos x="32" y="1"/>
                  </a:cxn>
                  <a:cxn ang="0">
                    <a:pos x="30" y="0"/>
                  </a:cxn>
                  <a:cxn ang="0">
                    <a:pos x="28" y="1"/>
                  </a:cxn>
                </a:cxnLst>
                <a:rect l="0" t="0" r="r" b="b"/>
                <a:pathLst>
                  <a:path w="34" h="15">
                    <a:moveTo>
                      <a:pt x="27" y="0"/>
                    </a:moveTo>
                    <a:cubicBezTo>
                      <a:pt x="27" y="0"/>
                      <a:pt x="27" y="0"/>
                      <a:pt x="26" y="1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5" y="0"/>
                      <a:pt x="25" y="0"/>
                    </a:cubicBezTo>
                    <a:cubicBezTo>
                      <a:pt x="25" y="0"/>
                      <a:pt x="25" y="0"/>
                      <a:pt x="25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3" y="1"/>
                      <a:pt x="22" y="1"/>
                      <a:pt x="22" y="2"/>
                    </a:cubicBezTo>
                    <a:cubicBezTo>
                      <a:pt x="21" y="1"/>
                      <a:pt x="21" y="1"/>
                      <a:pt x="22" y="0"/>
                    </a:cubicBezTo>
                    <a:cubicBezTo>
                      <a:pt x="22" y="0"/>
                      <a:pt x="21" y="0"/>
                      <a:pt x="21" y="0"/>
                    </a:cubicBezTo>
                    <a:cubicBezTo>
                      <a:pt x="21" y="0"/>
                      <a:pt x="21" y="1"/>
                      <a:pt x="20" y="1"/>
                    </a:cubicBezTo>
                    <a:cubicBezTo>
                      <a:pt x="20" y="1"/>
                      <a:pt x="20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9" y="1"/>
                      <a:pt x="18" y="1"/>
                      <a:pt x="17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2"/>
                      <a:pt x="15" y="2"/>
                    </a:cubicBezTo>
                    <a:cubicBezTo>
                      <a:pt x="15" y="2"/>
                      <a:pt x="15" y="2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2"/>
                      <a:pt x="15" y="2"/>
                      <a:pt x="15" y="2"/>
                    </a:cubicBezTo>
                    <a:cubicBezTo>
                      <a:pt x="16" y="2"/>
                      <a:pt x="16" y="2"/>
                      <a:pt x="17" y="2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3"/>
                      <a:pt x="16" y="3"/>
                      <a:pt x="14" y="4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21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4"/>
                      <a:pt x="20" y="4"/>
                      <a:pt x="19" y="5"/>
                    </a:cubicBezTo>
                    <a:cubicBezTo>
                      <a:pt x="18" y="5"/>
                      <a:pt x="18" y="5"/>
                      <a:pt x="16" y="5"/>
                    </a:cubicBezTo>
                    <a:cubicBezTo>
                      <a:pt x="16" y="5"/>
                      <a:pt x="16" y="5"/>
                      <a:pt x="15" y="5"/>
                    </a:cubicBezTo>
                    <a:cubicBezTo>
                      <a:pt x="15" y="6"/>
                      <a:pt x="15" y="6"/>
                      <a:pt x="15" y="7"/>
                    </a:cubicBezTo>
                    <a:cubicBezTo>
                      <a:pt x="14" y="6"/>
                      <a:pt x="14" y="6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5"/>
                      <a:pt x="12" y="5"/>
                      <a:pt x="12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2" y="9"/>
                      <a:pt x="11" y="9"/>
                      <a:pt x="11" y="9"/>
                    </a:cubicBezTo>
                    <a:cubicBezTo>
                      <a:pt x="11" y="9"/>
                      <a:pt x="11" y="9"/>
                      <a:pt x="10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8" y="8"/>
                      <a:pt x="6" y="9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7" y="10"/>
                      <a:pt x="7" y="9"/>
                      <a:pt x="8" y="9"/>
                    </a:cubicBezTo>
                    <a:cubicBezTo>
                      <a:pt x="8" y="9"/>
                      <a:pt x="8" y="9"/>
                      <a:pt x="9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8" y="10"/>
                      <a:pt x="8" y="10"/>
                      <a:pt x="6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1"/>
                      <a:pt x="7" y="11"/>
                      <a:pt x="7" y="11"/>
                    </a:cubicBezTo>
                    <a:cubicBezTo>
                      <a:pt x="8" y="11"/>
                      <a:pt x="9" y="10"/>
                      <a:pt x="9" y="10"/>
                    </a:cubicBezTo>
                    <a:cubicBezTo>
                      <a:pt x="9" y="11"/>
                      <a:pt x="8" y="11"/>
                      <a:pt x="8" y="11"/>
                    </a:cubicBezTo>
                    <a:cubicBezTo>
                      <a:pt x="7" y="12"/>
                      <a:pt x="6" y="12"/>
                      <a:pt x="6" y="12"/>
                    </a:cubicBezTo>
                    <a:cubicBezTo>
                      <a:pt x="5" y="12"/>
                      <a:pt x="6" y="11"/>
                      <a:pt x="6" y="10"/>
                    </a:cubicBezTo>
                    <a:cubicBezTo>
                      <a:pt x="6" y="10"/>
                      <a:pt x="6" y="10"/>
                      <a:pt x="5" y="10"/>
                    </a:cubicBezTo>
                    <a:cubicBezTo>
                      <a:pt x="5" y="10"/>
                      <a:pt x="4" y="11"/>
                      <a:pt x="4" y="11"/>
                    </a:cubicBezTo>
                    <a:cubicBezTo>
                      <a:pt x="4" y="12"/>
                      <a:pt x="4" y="12"/>
                      <a:pt x="3" y="12"/>
                    </a:cubicBezTo>
                    <a:cubicBezTo>
                      <a:pt x="3" y="12"/>
                      <a:pt x="2" y="12"/>
                      <a:pt x="2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4"/>
                      <a:pt x="2" y="14"/>
                      <a:pt x="3" y="14"/>
                    </a:cubicBezTo>
                    <a:cubicBezTo>
                      <a:pt x="3" y="14"/>
                      <a:pt x="3" y="14"/>
                      <a:pt x="4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7" y="14"/>
                      <a:pt x="7" y="14"/>
                      <a:pt x="8" y="14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10" y="12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12" y="11"/>
                      <a:pt x="13" y="11"/>
                      <a:pt x="15" y="10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8"/>
                      <a:pt x="17" y="8"/>
                      <a:pt x="17" y="8"/>
                    </a:cubicBezTo>
                    <a:cubicBezTo>
                      <a:pt x="17" y="8"/>
                      <a:pt x="18" y="8"/>
                      <a:pt x="18" y="8"/>
                    </a:cubicBezTo>
                    <a:cubicBezTo>
                      <a:pt x="18" y="8"/>
                      <a:pt x="18" y="8"/>
                      <a:pt x="19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0" y="7"/>
                      <a:pt x="20" y="7"/>
                      <a:pt x="20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0" y="8"/>
                      <a:pt x="20" y="8"/>
                      <a:pt x="21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5" y="6"/>
                      <a:pt x="29" y="4"/>
                      <a:pt x="29" y="4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7" y="4"/>
                      <a:pt x="27" y="4"/>
                      <a:pt x="27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31" y="3"/>
                      <a:pt x="33" y="3"/>
                    </a:cubicBezTo>
                    <a:cubicBezTo>
                      <a:pt x="34" y="2"/>
                      <a:pt x="34" y="2"/>
                      <a:pt x="34" y="2"/>
                    </a:cubicBezTo>
                    <a:cubicBezTo>
                      <a:pt x="33" y="2"/>
                      <a:pt x="33" y="2"/>
                      <a:pt x="33" y="2"/>
                    </a:cubicBezTo>
                    <a:cubicBezTo>
                      <a:pt x="33" y="2"/>
                      <a:pt x="33" y="2"/>
                      <a:pt x="33" y="2"/>
                    </a:cubicBezTo>
                    <a:cubicBezTo>
                      <a:pt x="33" y="1"/>
                      <a:pt x="33" y="1"/>
                      <a:pt x="33" y="1"/>
                    </a:cubicBezTo>
                    <a:cubicBezTo>
                      <a:pt x="33" y="1"/>
                      <a:pt x="32" y="1"/>
                      <a:pt x="32" y="1"/>
                    </a:cubicBezTo>
                    <a:cubicBezTo>
                      <a:pt x="32" y="1"/>
                      <a:pt x="31" y="1"/>
                      <a:pt x="31" y="1"/>
                    </a:cubicBezTo>
                    <a:cubicBezTo>
                      <a:pt x="31" y="1"/>
                      <a:pt x="31" y="1"/>
                      <a:pt x="31" y="1"/>
                    </a:cubicBezTo>
                    <a:cubicBezTo>
                      <a:pt x="31" y="1"/>
                      <a:pt x="32" y="1"/>
                      <a:pt x="32" y="1"/>
                    </a:cubicBezTo>
                    <a:cubicBezTo>
                      <a:pt x="31" y="1"/>
                      <a:pt x="31" y="0"/>
                      <a:pt x="31" y="0"/>
                    </a:cubicBezTo>
                    <a:cubicBezTo>
                      <a:pt x="31" y="0"/>
                      <a:pt x="31" y="0"/>
                      <a:pt x="31" y="0"/>
                    </a:cubicBezTo>
                    <a:cubicBezTo>
                      <a:pt x="30" y="0"/>
                      <a:pt x="30" y="0"/>
                      <a:pt x="30" y="0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30" y="0"/>
                      <a:pt x="30" y="0"/>
                      <a:pt x="30" y="0"/>
                    </a:cubicBezTo>
                    <a:cubicBezTo>
                      <a:pt x="29" y="0"/>
                      <a:pt x="29" y="0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0"/>
                      <a:pt x="28" y="0"/>
                      <a:pt x="27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1" name="îšḷïḓê">
                <a:extLst>
                  <a:ext uri="{FF2B5EF4-FFF2-40B4-BE49-F238E27FC236}">
                    <a16:creationId xmlns:a16="http://schemas.microsoft.com/office/drawing/2014/main" id="{4554DC85-A649-4038-908D-8733CAB27C61}"/>
                  </a:ext>
                </a:extLst>
              </p:cNvPr>
              <p:cNvSpPr/>
              <p:nvPr/>
            </p:nvSpPr>
            <p:spPr bwMode="auto">
              <a:xfrm>
                <a:off x="5720559" y="2328108"/>
                <a:ext cx="78066" cy="63261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9" y="1"/>
                  </a:cxn>
                  <a:cxn ang="0">
                    <a:pos x="8" y="1"/>
                  </a:cxn>
                  <a:cxn ang="0">
                    <a:pos x="7" y="1"/>
                  </a:cxn>
                  <a:cxn ang="0">
                    <a:pos x="7" y="2"/>
                  </a:cxn>
                  <a:cxn ang="0">
                    <a:pos x="6" y="2"/>
                  </a:cxn>
                  <a:cxn ang="0">
                    <a:pos x="6" y="2"/>
                  </a:cxn>
                  <a:cxn ang="0">
                    <a:pos x="5" y="2"/>
                  </a:cxn>
                  <a:cxn ang="0">
                    <a:pos x="5" y="2"/>
                  </a:cxn>
                  <a:cxn ang="0">
                    <a:pos x="4" y="3"/>
                  </a:cxn>
                  <a:cxn ang="0">
                    <a:pos x="4" y="3"/>
                  </a:cxn>
                  <a:cxn ang="0">
                    <a:pos x="4" y="2"/>
                  </a:cxn>
                  <a:cxn ang="0">
                    <a:pos x="4" y="2"/>
                  </a:cxn>
                  <a:cxn ang="0">
                    <a:pos x="1" y="4"/>
                  </a:cxn>
                  <a:cxn ang="0">
                    <a:pos x="3" y="4"/>
                  </a:cxn>
                  <a:cxn ang="0">
                    <a:pos x="4" y="4"/>
                  </a:cxn>
                  <a:cxn ang="0">
                    <a:pos x="3" y="5"/>
                  </a:cxn>
                  <a:cxn ang="0">
                    <a:pos x="2" y="5"/>
                  </a:cxn>
                  <a:cxn ang="0">
                    <a:pos x="1" y="5"/>
                  </a:cxn>
                  <a:cxn ang="0">
                    <a:pos x="0" y="6"/>
                  </a:cxn>
                  <a:cxn ang="0">
                    <a:pos x="1" y="6"/>
                  </a:cxn>
                  <a:cxn ang="0">
                    <a:pos x="0" y="7"/>
                  </a:cxn>
                  <a:cxn ang="0">
                    <a:pos x="1" y="7"/>
                  </a:cxn>
                  <a:cxn ang="0">
                    <a:pos x="2" y="6"/>
                  </a:cxn>
                  <a:cxn ang="0">
                    <a:pos x="1" y="8"/>
                  </a:cxn>
                  <a:cxn ang="0">
                    <a:pos x="2" y="7"/>
                  </a:cxn>
                  <a:cxn ang="0">
                    <a:pos x="2" y="7"/>
                  </a:cxn>
                  <a:cxn ang="0">
                    <a:pos x="3" y="6"/>
                  </a:cxn>
                  <a:cxn ang="0">
                    <a:pos x="4" y="6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4" y="6"/>
                  </a:cxn>
                  <a:cxn ang="0">
                    <a:pos x="5" y="6"/>
                  </a:cxn>
                  <a:cxn ang="0">
                    <a:pos x="6" y="6"/>
                  </a:cxn>
                  <a:cxn ang="0">
                    <a:pos x="7" y="5"/>
                  </a:cxn>
                  <a:cxn ang="0">
                    <a:pos x="7" y="5"/>
                  </a:cxn>
                  <a:cxn ang="0">
                    <a:pos x="7" y="5"/>
                  </a:cxn>
                  <a:cxn ang="0">
                    <a:pos x="7" y="5"/>
                  </a:cxn>
                  <a:cxn ang="0">
                    <a:pos x="6" y="5"/>
                  </a:cxn>
                  <a:cxn ang="0">
                    <a:pos x="8" y="4"/>
                  </a:cxn>
                  <a:cxn ang="0">
                    <a:pos x="8" y="3"/>
                  </a:cxn>
                  <a:cxn ang="0">
                    <a:pos x="9" y="3"/>
                  </a:cxn>
                  <a:cxn ang="0">
                    <a:pos x="8" y="3"/>
                  </a:cxn>
                  <a:cxn ang="0">
                    <a:pos x="7" y="3"/>
                  </a:cxn>
                  <a:cxn ang="0">
                    <a:pos x="8" y="3"/>
                  </a:cxn>
                  <a:cxn ang="0">
                    <a:pos x="8" y="2"/>
                  </a:cxn>
                  <a:cxn ang="0">
                    <a:pos x="10" y="0"/>
                  </a:cxn>
                  <a:cxn ang="0">
                    <a:pos x="9" y="0"/>
                  </a:cxn>
                </a:cxnLst>
                <a:rect l="0" t="0" r="r" b="b"/>
                <a:pathLst>
                  <a:path w="10" h="8">
                    <a:moveTo>
                      <a:pt x="9" y="0"/>
                    </a:moveTo>
                    <a:cubicBezTo>
                      <a:pt x="9" y="0"/>
                      <a:pt x="9" y="0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4" y="3"/>
                      <a:pt x="4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3"/>
                      <a:pt x="4" y="3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7"/>
                      <a:pt x="0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6"/>
                      <a:pt x="2" y="6"/>
                      <a:pt x="2" y="6"/>
                    </a:cubicBezTo>
                    <a:cubicBezTo>
                      <a:pt x="2" y="6"/>
                      <a:pt x="2" y="7"/>
                      <a:pt x="1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5" y="6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6"/>
                      <a:pt x="6" y="6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5"/>
                      <a:pt x="7" y="5"/>
                      <a:pt x="6" y="5"/>
                    </a:cubicBezTo>
                    <a:cubicBezTo>
                      <a:pt x="7" y="5"/>
                      <a:pt x="7" y="5"/>
                      <a:pt x="8" y="4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8" y="2"/>
                      <a:pt x="8" y="2"/>
                      <a:pt x="10" y="0"/>
                    </a:cubicBezTo>
                    <a:cubicBezTo>
                      <a:pt x="10" y="0"/>
                      <a:pt x="10" y="0"/>
                      <a:pt x="9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2" name="íṣ1ïḋè">
                <a:extLst>
                  <a:ext uri="{FF2B5EF4-FFF2-40B4-BE49-F238E27FC236}">
                    <a16:creationId xmlns:a16="http://schemas.microsoft.com/office/drawing/2014/main" id="{5A613D3A-6875-448F-8C70-FEB37B1034BC}"/>
                  </a:ext>
                </a:extLst>
              </p:cNvPr>
              <p:cNvSpPr/>
              <p:nvPr/>
            </p:nvSpPr>
            <p:spPr bwMode="auto">
              <a:xfrm>
                <a:off x="5806701" y="2311956"/>
                <a:ext cx="401097" cy="467050"/>
              </a:xfrm>
              <a:custGeom>
                <a:avLst/>
                <a:gdLst/>
                <a:ahLst/>
                <a:cxnLst>
                  <a:cxn ang="0">
                    <a:pos x="31" y="1"/>
                  </a:cxn>
                  <a:cxn ang="0">
                    <a:pos x="27" y="2"/>
                  </a:cxn>
                  <a:cxn ang="0">
                    <a:pos x="28" y="4"/>
                  </a:cxn>
                  <a:cxn ang="0">
                    <a:pos x="25" y="2"/>
                  </a:cxn>
                  <a:cxn ang="0">
                    <a:pos x="24" y="3"/>
                  </a:cxn>
                  <a:cxn ang="0">
                    <a:pos x="23" y="2"/>
                  </a:cxn>
                  <a:cxn ang="0">
                    <a:pos x="22" y="3"/>
                  </a:cxn>
                  <a:cxn ang="0">
                    <a:pos x="19" y="4"/>
                  </a:cxn>
                  <a:cxn ang="0">
                    <a:pos x="17" y="3"/>
                  </a:cxn>
                  <a:cxn ang="0">
                    <a:pos x="15" y="5"/>
                  </a:cxn>
                  <a:cxn ang="0">
                    <a:pos x="9" y="7"/>
                  </a:cxn>
                  <a:cxn ang="0">
                    <a:pos x="7" y="9"/>
                  </a:cxn>
                  <a:cxn ang="0">
                    <a:pos x="5" y="10"/>
                  </a:cxn>
                  <a:cxn ang="0">
                    <a:pos x="1" y="11"/>
                  </a:cxn>
                  <a:cxn ang="0">
                    <a:pos x="3" y="13"/>
                  </a:cxn>
                  <a:cxn ang="0">
                    <a:pos x="5" y="13"/>
                  </a:cxn>
                  <a:cxn ang="0">
                    <a:pos x="1" y="13"/>
                  </a:cxn>
                  <a:cxn ang="0">
                    <a:pos x="1" y="15"/>
                  </a:cxn>
                  <a:cxn ang="0">
                    <a:pos x="1" y="17"/>
                  </a:cxn>
                  <a:cxn ang="0">
                    <a:pos x="5" y="16"/>
                  </a:cxn>
                  <a:cxn ang="0">
                    <a:pos x="6" y="28"/>
                  </a:cxn>
                  <a:cxn ang="0">
                    <a:pos x="11" y="30"/>
                  </a:cxn>
                  <a:cxn ang="0">
                    <a:pos x="9" y="31"/>
                  </a:cxn>
                  <a:cxn ang="0">
                    <a:pos x="11" y="33"/>
                  </a:cxn>
                  <a:cxn ang="0">
                    <a:pos x="8" y="39"/>
                  </a:cxn>
                  <a:cxn ang="0">
                    <a:pos x="4" y="40"/>
                  </a:cxn>
                  <a:cxn ang="0">
                    <a:pos x="6" y="46"/>
                  </a:cxn>
                  <a:cxn ang="0">
                    <a:pos x="5" y="51"/>
                  </a:cxn>
                  <a:cxn ang="0">
                    <a:pos x="8" y="57"/>
                  </a:cxn>
                  <a:cxn ang="0">
                    <a:pos x="13" y="59"/>
                  </a:cxn>
                  <a:cxn ang="0">
                    <a:pos x="17" y="52"/>
                  </a:cxn>
                  <a:cxn ang="0">
                    <a:pos x="21" y="46"/>
                  </a:cxn>
                  <a:cxn ang="0">
                    <a:pos x="35" y="38"/>
                  </a:cxn>
                  <a:cxn ang="0">
                    <a:pos x="48" y="33"/>
                  </a:cxn>
                  <a:cxn ang="0">
                    <a:pos x="48" y="32"/>
                  </a:cxn>
                  <a:cxn ang="0">
                    <a:pos x="46" y="27"/>
                  </a:cxn>
                  <a:cxn ang="0">
                    <a:pos x="46" y="26"/>
                  </a:cxn>
                  <a:cxn ang="0">
                    <a:pos x="44" y="24"/>
                  </a:cxn>
                  <a:cxn ang="0">
                    <a:pos x="49" y="23"/>
                  </a:cxn>
                  <a:cxn ang="0">
                    <a:pos x="48" y="20"/>
                  </a:cxn>
                  <a:cxn ang="0">
                    <a:pos x="47" y="17"/>
                  </a:cxn>
                  <a:cxn ang="0">
                    <a:pos x="50" y="17"/>
                  </a:cxn>
                  <a:cxn ang="0">
                    <a:pos x="48" y="13"/>
                  </a:cxn>
                  <a:cxn ang="0">
                    <a:pos x="47" y="9"/>
                  </a:cxn>
                  <a:cxn ang="0">
                    <a:pos x="47" y="9"/>
                  </a:cxn>
                  <a:cxn ang="0">
                    <a:pos x="46" y="8"/>
                  </a:cxn>
                  <a:cxn ang="0">
                    <a:pos x="49" y="7"/>
                  </a:cxn>
                  <a:cxn ang="0">
                    <a:pos x="51" y="5"/>
                  </a:cxn>
                  <a:cxn ang="0">
                    <a:pos x="47" y="4"/>
                  </a:cxn>
                  <a:cxn ang="0">
                    <a:pos x="45" y="5"/>
                  </a:cxn>
                  <a:cxn ang="0">
                    <a:pos x="43" y="3"/>
                  </a:cxn>
                  <a:cxn ang="0">
                    <a:pos x="41" y="5"/>
                  </a:cxn>
                  <a:cxn ang="0">
                    <a:pos x="38" y="4"/>
                  </a:cxn>
                  <a:cxn ang="0">
                    <a:pos x="42" y="3"/>
                  </a:cxn>
                </a:cxnLst>
                <a:rect l="0" t="0" r="r" b="b"/>
                <a:pathLst>
                  <a:path w="51" h="59">
                    <a:moveTo>
                      <a:pt x="38" y="0"/>
                    </a:moveTo>
                    <a:cubicBezTo>
                      <a:pt x="36" y="0"/>
                      <a:pt x="34" y="1"/>
                      <a:pt x="32" y="1"/>
                    </a:cubicBezTo>
                    <a:cubicBezTo>
                      <a:pt x="32" y="1"/>
                      <a:pt x="31" y="1"/>
                      <a:pt x="31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4"/>
                      <a:pt x="19" y="4"/>
                      <a:pt x="19" y="4"/>
                    </a:cubicBezTo>
                    <a:cubicBezTo>
                      <a:pt x="19" y="4"/>
                      <a:pt x="19" y="4"/>
                      <a:pt x="19" y="4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9" y="8"/>
                      <a:pt x="9" y="9"/>
                      <a:pt x="7" y="9"/>
                    </a:cubicBezTo>
                    <a:cubicBezTo>
                      <a:pt x="7" y="9"/>
                      <a:pt x="7" y="9"/>
                      <a:pt x="7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3" y="13"/>
                    </a:cubicBezTo>
                    <a:cubicBezTo>
                      <a:pt x="3" y="13"/>
                      <a:pt x="3" y="13"/>
                      <a:pt x="4" y="13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2"/>
                      <a:pt x="5" y="12"/>
                      <a:pt x="5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3" y="13"/>
                      <a:pt x="2" y="13"/>
                      <a:pt x="1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5"/>
                      <a:pt x="1" y="15"/>
                      <a:pt x="1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6"/>
                      <a:pt x="0" y="16"/>
                      <a:pt x="1" y="17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4" y="16"/>
                      <a:pt x="5" y="16"/>
                      <a:pt x="5" y="16"/>
                    </a:cubicBezTo>
                    <a:cubicBezTo>
                      <a:pt x="7" y="16"/>
                      <a:pt x="7" y="16"/>
                      <a:pt x="8" y="18"/>
                    </a:cubicBezTo>
                    <a:cubicBezTo>
                      <a:pt x="7" y="21"/>
                      <a:pt x="11" y="25"/>
                      <a:pt x="7" y="26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7" y="28"/>
                      <a:pt x="8" y="27"/>
                      <a:pt x="9" y="27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7"/>
                      <a:pt x="10" y="28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3"/>
                      <a:pt x="10" y="33"/>
                      <a:pt x="11" y="33"/>
                    </a:cubicBezTo>
                    <a:cubicBezTo>
                      <a:pt x="11" y="34"/>
                      <a:pt x="11" y="34"/>
                      <a:pt x="9" y="34"/>
                    </a:cubicBezTo>
                    <a:cubicBezTo>
                      <a:pt x="9" y="35"/>
                      <a:pt x="9" y="35"/>
                      <a:pt x="9" y="35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5" y="38"/>
                      <a:pt x="5" y="38"/>
                      <a:pt x="5" y="38"/>
                    </a:cubicBezTo>
                    <a:cubicBezTo>
                      <a:pt x="4" y="39"/>
                      <a:pt x="4" y="39"/>
                      <a:pt x="4" y="39"/>
                    </a:cubicBezTo>
                    <a:cubicBezTo>
                      <a:pt x="4" y="40"/>
                      <a:pt x="4" y="40"/>
                      <a:pt x="4" y="40"/>
                    </a:cubicBezTo>
                    <a:cubicBezTo>
                      <a:pt x="4" y="41"/>
                      <a:pt x="4" y="41"/>
                      <a:pt x="4" y="41"/>
                    </a:cubicBezTo>
                    <a:cubicBezTo>
                      <a:pt x="3" y="42"/>
                      <a:pt x="3" y="42"/>
                      <a:pt x="4" y="46"/>
                    </a:cubicBezTo>
                    <a:cubicBezTo>
                      <a:pt x="5" y="46"/>
                      <a:pt x="6" y="46"/>
                      <a:pt x="6" y="46"/>
                    </a:cubicBezTo>
                    <a:cubicBezTo>
                      <a:pt x="6" y="47"/>
                      <a:pt x="6" y="48"/>
                      <a:pt x="5" y="48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5" y="51"/>
                      <a:pt x="5" y="51"/>
                      <a:pt x="5" y="51"/>
                    </a:cubicBezTo>
                    <a:cubicBezTo>
                      <a:pt x="5" y="51"/>
                      <a:pt x="5" y="52"/>
                      <a:pt x="5" y="52"/>
                    </a:cubicBezTo>
                    <a:cubicBezTo>
                      <a:pt x="6" y="53"/>
                      <a:pt x="6" y="56"/>
                      <a:pt x="7" y="57"/>
                    </a:cubicBezTo>
                    <a:cubicBezTo>
                      <a:pt x="7" y="57"/>
                      <a:pt x="7" y="57"/>
                      <a:pt x="8" y="57"/>
                    </a:cubicBezTo>
                    <a:cubicBezTo>
                      <a:pt x="8" y="57"/>
                      <a:pt x="9" y="57"/>
                      <a:pt x="11" y="56"/>
                    </a:cubicBezTo>
                    <a:cubicBezTo>
                      <a:pt x="11" y="56"/>
                      <a:pt x="11" y="57"/>
                      <a:pt x="10" y="57"/>
                    </a:cubicBezTo>
                    <a:cubicBezTo>
                      <a:pt x="12" y="59"/>
                      <a:pt x="12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9" y="55"/>
                      <a:pt x="17" y="52"/>
                    </a:cubicBezTo>
                    <a:cubicBezTo>
                      <a:pt x="17" y="52"/>
                      <a:pt x="17" y="52"/>
                      <a:pt x="17" y="52"/>
                    </a:cubicBezTo>
                    <a:cubicBezTo>
                      <a:pt x="19" y="52"/>
                      <a:pt x="20" y="51"/>
                      <a:pt x="20" y="49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1" y="46"/>
                      <a:pt x="21" y="46"/>
                      <a:pt x="21" y="46"/>
                    </a:cubicBezTo>
                    <a:cubicBezTo>
                      <a:pt x="22" y="46"/>
                      <a:pt x="22" y="45"/>
                      <a:pt x="22" y="45"/>
                    </a:cubicBezTo>
                    <a:cubicBezTo>
                      <a:pt x="29" y="45"/>
                      <a:pt x="29" y="44"/>
                      <a:pt x="34" y="39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6" y="39"/>
                      <a:pt x="36" y="39"/>
                    </a:cubicBezTo>
                    <a:cubicBezTo>
                      <a:pt x="43" y="38"/>
                      <a:pt x="43" y="37"/>
                      <a:pt x="48" y="34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3" y="32"/>
                      <a:pt x="43" y="32"/>
                      <a:pt x="44" y="30"/>
                    </a:cubicBezTo>
                    <a:cubicBezTo>
                      <a:pt x="46" y="32"/>
                      <a:pt x="47" y="33"/>
                      <a:pt x="47" y="33"/>
                    </a:cubicBezTo>
                    <a:cubicBezTo>
                      <a:pt x="48" y="33"/>
                      <a:pt x="48" y="32"/>
                      <a:pt x="48" y="32"/>
                    </a:cubicBezTo>
                    <a:cubicBezTo>
                      <a:pt x="48" y="31"/>
                      <a:pt x="48" y="30"/>
                      <a:pt x="48" y="29"/>
                    </a:cubicBezTo>
                    <a:cubicBezTo>
                      <a:pt x="46" y="29"/>
                      <a:pt x="46" y="28"/>
                      <a:pt x="45" y="27"/>
                    </a:cubicBezTo>
                    <a:cubicBezTo>
                      <a:pt x="46" y="27"/>
                      <a:pt x="46" y="27"/>
                      <a:pt x="46" y="27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8"/>
                      <a:pt x="48" y="27"/>
                      <a:pt x="48" y="26"/>
                    </a:cubicBezTo>
                    <a:cubicBezTo>
                      <a:pt x="47" y="26"/>
                      <a:pt x="47" y="26"/>
                      <a:pt x="46" y="26"/>
                    </a:cubicBezTo>
                    <a:cubicBezTo>
                      <a:pt x="46" y="26"/>
                      <a:pt x="46" y="26"/>
                      <a:pt x="45" y="26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5" y="25"/>
                      <a:pt x="46" y="25"/>
                      <a:pt x="46" y="25"/>
                    </a:cubicBezTo>
                    <a:cubicBezTo>
                      <a:pt x="47" y="25"/>
                      <a:pt x="48" y="24"/>
                      <a:pt x="49" y="24"/>
                    </a:cubicBezTo>
                    <a:cubicBezTo>
                      <a:pt x="49" y="23"/>
                      <a:pt x="49" y="23"/>
                      <a:pt x="49" y="23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8" y="20"/>
                      <a:pt x="48" y="20"/>
                      <a:pt x="48" y="20"/>
                    </a:cubicBezTo>
                    <a:cubicBezTo>
                      <a:pt x="49" y="20"/>
                      <a:pt x="49" y="19"/>
                      <a:pt x="50" y="19"/>
                    </a:cubicBezTo>
                    <a:cubicBezTo>
                      <a:pt x="49" y="18"/>
                      <a:pt x="49" y="18"/>
                      <a:pt x="48" y="18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6"/>
                      <a:pt x="47" y="16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7"/>
                      <a:pt x="50" y="17"/>
                    </a:cubicBezTo>
                    <a:cubicBezTo>
                      <a:pt x="50" y="17"/>
                      <a:pt x="50" y="17"/>
                      <a:pt x="50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7" y="13"/>
                      <a:pt x="47" y="13"/>
                      <a:pt x="46" y="13"/>
                    </a:cubicBezTo>
                    <a:cubicBezTo>
                      <a:pt x="46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9"/>
                    </a:cubicBezTo>
                    <a:cubicBezTo>
                      <a:pt x="49" y="9"/>
                      <a:pt x="49" y="9"/>
                      <a:pt x="49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8" y="8"/>
                      <a:pt x="48" y="9"/>
                      <a:pt x="47" y="9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7" y="8"/>
                      <a:pt x="48" y="8"/>
                      <a:pt x="48" y="8"/>
                    </a:cubicBezTo>
                    <a:cubicBezTo>
                      <a:pt x="48" y="8"/>
                      <a:pt x="48" y="8"/>
                      <a:pt x="49" y="8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7"/>
                      <a:pt x="48" y="7"/>
                      <a:pt x="47" y="7"/>
                    </a:cubicBezTo>
                    <a:cubicBezTo>
                      <a:pt x="50" y="6"/>
                      <a:pt x="50" y="6"/>
                      <a:pt x="50" y="6"/>
                    </a:cubicBezTo>
                    <a:cubicBezTo>
                      <a:pt x="51" y="6"/>
                      <a:pt x="51" y="6"/>
                      <a:pt x="51" y="5"/>
                    </a:cubicBezTo>
                    <a:cubicBezTo>
                      <a:pt x="51" y="5"/>
                      <a:pt x="51" y="5"/>
                      <a:pt x="51" y="5"/>
                    </a:cubicBezTo>
                    <a:cubicBezTo>
                      <a:pt x="51" y="4"/>
                      <a:pt x="50" y="4"/>
                      <a:pt x="49" y="4"/>
                    </a:cubicBezTo>
                    <a:cubicBezTo>
                      <a:pt x="48" y="4"/>
                      <a:pt x="48" y="4"/>
                      <a:pt x="47" y="4"/>
                    </a:cubicBezTo>
                    <a:cubicBezTo>
                      <a:pt x="47" y="5"/>
                      <a:pt x="47" y="5"/>
                      <a:pt x="47" y="5"/>
                    </a:cubicBezTo>
                    <a:cubicBezTo>
                      <a:pt x="46" y="5"/>
                      <a:pt x="46" y="5"/>
                      <a:pt x="46" y="4"/>
                    </a:cubicBezTo>
                    <a:cubicBezTo>
                      <a:pt x="45" y="5"/>
                      <a:pt x="45" y="5"/>
                      <a:pt x="45" y="5"/>
                    </a:cubicBezTo>
                    <a:cubicBezTo>
                      <a:pt x="44" y="6"/>
                      <a:pt x="44" y="6"/>
                      <a:pt x="43" y="7"/>
                    </a:cubicBezTo>
                    <a:cubicBezTo>
                      <a:pt x="43" y="6"/>
                      <a:pt x="43" y="6"/>
                      <a:pt x="44" y="5"/>
                    </a:cubicBezTo>
                    <a:cubicBezTo>
                      <a:pt x="44" y="4"/>
                      <a:pt x="44" y="3"/>
                      <a:pt x="43" y="3"/>
                    </a:cubicBezTo>
                    <a:cubicBezTo>
                      <a:pt x="43" y="3"/>
                      <a:pt x="43" y="3"/>
                      <a:pt x="43" y="3"/>
                    </a:cubicBezTo>
                    <a:cubicBezTo>
                      <a:pt x="42" y="4"/>
                      <a:pt x="42" y="5"/>
                      <a:pt x="41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2" y="4"/>
                      <a:pt x="42" y="4"/>
                      <a:pt x="42" y="4"/>
                    </a:cubicBezTo>
                    <a:cubicBezTo>
                      <a:pt x="41" y="4"/>
                      <a:pt x="41" y="4"/>
                      <a:pt x="41" y="4"/>
                    </a:cubicBezTo>
                    <a:cubicBezTo>
                      <a:pt x="40" y="4"/>
                      <a:pt x="40" y="4"/>
                      <a:pt x="38" y="4"/>
                    </a:cubicBezTo>
                    <a:cubicBezTo>
                      <a:pt x="39" y="3"/>
                      <a:pt x="39" y="3"/>
                      <a:pt x="40" y="3"/>
                    </a:cubicBezTo>
                    <a:cubicBezTo>
                      <a:pt x="40" y="3"/>
                      <a:pt x="41" y="3"/>
                      <a:pt x="41" y="3"/>
                    </a:cubicBezTo>
                    <a:cubicBezTo>
                      <a:pt x="41" y="3"/>
                      <a:pt x="41" y="3"/>
                      <a:pt x="42" y="3"/>
                    </a:cubicBezTo>
                    <a:cubicBezTo>
                      <a:pt x="43" y="3"/>
                      <a:pt x="43" y="3"/>
                      <a:pt x="44" y="3"/>
                    </a:cubicBezTo>
                    <a:cubicBezTo>
                      <a:pt x="44" y="3"/>
                      <a:pt x="41" y="0"/>
                      <a:pt x="38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3" name="ïś1iḍé">
                <a:extLst>
                  <a:ext uri="{FF2B5EF4-FFF2-40B4-BE49-F238E27FC236}">
                    <a16:creationId xmlns:a16="http://schemas.microsoft.com/office/drawing/2014/main" id="{97F6C887-AB23-49EB-BD0B-09B57C4EA835}"/>
                  </a:ext>
                </a:extLst>
              </p:cNvPr>
              <p:cNvSpPr/>
              <p:nvPr/>
            </p:nvSpPr>
            <p:spPr bwMode="auto">
              <a:xfrm>
                <a:off x="5594038" y="2968787"/>
                <a:ext cx="32303" cy="1480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0"/>
                  </a:cxn>
                  <a:cxn ang="0">
                    <a:pos x="2" y="2"/>
                  </a:cxn>
                  <a:cxn ang="0">
                    <a:pos x="4" y="2"/>
                  </a:cxn>
                  <a:cxn ang="0">
                    <a:pos x="4" y="2"/>
                  </a:cxn>
                  <a:cxn ang="0">
                    <a:pos x="4" y="2"/>
                  </a:cxn>
                  <a:cxn ang="0">
                    <a:pos x="4" y="2"/>
                  </a:cxn>
                  <a:cxn ang="0">
                    <a:pos x="4" y="1"/>
                  </a:cxn>
                  <a:cxn ang="0">
                    <a:pos x="2" y="0"/>
                  </a:cxn>
                  <a:cxn ang="0">
                    <a:pos x="1" y="0"/>
                  </a:cxn>
                </a:cxnLst>
                <a:rect l="0" t="0" r="r" b="b"/>
                <a:pathLst>
                  <a:path w="4" h="2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3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0"/>
                      <a:pt x="2" y="0"/>
                    </a:cubicBezTo>
                    <a:cubicBezTo>
                      <a:pt x="2" y="0"/>
                      <a:pt x="2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4" name="ïş1íḋè">
                <a:extLst>
                  <a:ext uri="{FF2B5EF4-FFF2-40B4-BE49-F238E27FC236}">
                    <a16:creationId xmlns:a16="http://schemas.microsoft.com/office/drawing/2014/main" id="{029D4BA6-E34F-4606-950B-4928B03AADB6}"/>
                  </a:ext>
                </a:extLst>
              </p:cNvPr>
              <p:cNvSpPr/>
              <p:nvPr/>
            </p:nvSpPr>
            <p:spPr bwMode="auto">
              <a:xfrm>
                <a:off x="6168765" y="2652486"/>
                <a:ext cx="126521" cy="63261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1" y="0"/>
                  </a:cxn>
                  <a:cxn ang="0">
                    <a:pos x="10" y="1"/>
                  </a:cxn>
                  <a:cxn ang="0">
                    <a:pos x="9" y="1"/>
                  </a:cxn>
                  <a:cxn ang="0">
                    <a:pos x="8" y="1"/>
                  </a:cxn>
                  <a:cxn ang="0">
                    <a:pos x="7" y="2"/>
                  </a:cxn>
                  <a:cxn ang="0">
                    <a:pos x="7" y="1"/>
                  </a:cxn>
                  <a:cxn ang="0">
                    <a:pos x="6" y="1"/>
                  </a:cxn>
                  <a:cxn ang="0">
                    <a:pos x="5" y="2"/>
                  </a:cxn>
                  <a:cxn ang="0">
                    <a:pos x="5" y="2"/>
                  </a:cxn>
                  <a:cxn ang="0">
                    <a:pos x="4" y="1"/>
                  </a:cxn>
                  <a:cxn ang="0">
                    <a:pos x="3" y="0"/>
                  </a:cxn>
                  <a:cxn ang="0">
                    <a:pos x="2" y="0"/>
                  </a:cxn>
                  <a:cxn ang="0">
                    <a:pos x="1" y="1"/>
                  </a:cxn>
                  <a:cxn ang="0">
                    <a:pos x="0" y="3"/>
                  </a:cxn>
                  <a:cxn ang="0">
                    <a:pos x="2" y="3"/>
                  </a:cxn>
                  <a:cxn ang="0">
                    <a:pos x="2" y="4"/>
                  </a:cxn>
                  <a:cxn ang="0">
                    <a:pos x="1" y="3"/>
                  </a:cxn>
                  <a:cxn ang="0">
                    <a:pos x="1" y="4"/>
                  </a:cxn>
                  <a:cxn ang="0">
                    <a:pos x="2" y="5"/>
                  </a:cxn>
                  <a:cxn ang="0">
                    <a:pos x="3" y="5"/>
                  </a:cxn>
                  <a:cxn ang="0">
                    <a:pos x="4" y="5"/>
                  </a:cxn>
                  <a:cxn ang="0">
                    <a:pos x="2" y="7"/>
                  </a:cxn>
                  <a:cxn ang="0">
                    <a:pos x="4" y="7"/>
                  </a:cxn>
                  <a:cxn ang="0">
                    <a:pos x="6" y="7"/>
                  </a:cxn>
                  <a:cxn ang="0">
                    <a:pos x="7" y="8"/>
                  </a:cxn>
                  <a:cxn ang="0">
                    <a:pos x="9" y="8"/>
                  </a:cxn>
                  <a:cxn ang="0">
                    <a:pos x="13" y="6"/>
                  </a:cxn>
                  <a:cxn ang="0">
                    <a:pos x="16" y="3"/>
                  </a:cxn>
                  <a:cxn ang="0">
                    <a:pos x="16" y="3"/>
                  </a:cxn>
                  <a:cxn ang="0">
                    <a:pos x="15" y="1"/>
                  </a:cxn>
                  <a:cxn ang="0">
                    <a:pos x="13" y="1"/>
                  </a:cxn>
                  <a:cxn ang="0">
                    <a:pos x="12" y="0"/>
                  </a:cxn>
                </a:cxnLst>
                <a:rect l="0" t="0" r="r" b="b"/>
                <a:pathLst>
                  <a:path w="16" h="8">
                    <a:moveTo>
                      <a:pt x="12" y="0"/>
                    </a:moveTo>
                    <a:cubicBezTo>
                      <a:pt x="11" y="0"/>
                      <a:pt x="11" y="0"/>
                      <a:pt x="11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7" y="2"/>
                      <a:pt x="7" y="2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6"/>
                      <a:pt x="2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5" y="7"/>
                      <a:pt x="5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8"/>
                      <a:pt x="9" y="8"/>
                      <a:pt x="9" y="8"/>
                    </a:cubicBezTo>
                    <a:cubicBezTo>
                      <a:pt x="10" y="7"/>
                      <a:pt x="11" y="6"/>
                      <a:pt x="13" y="6"/>
                    </a:cubicBezTo>
                    <a:cubicBezTo>
                      <a:pt x="13" y="6"/>
                      <a:pt x="14" y="6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2" y="0"/>
                      <a:pt x="12" y="0"/>
                      <a:pt x="12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5" name="iṩ1íḍé">
                <a:extLst>
                  <a:ext uri="{FF2B5EF4-FFF2-40B4-BE49-F238E27FC236}">
                    <a16:creationId xmlns:a16="http://schemas.microsoft.com/office/drawing/2014/main" id="{2B5C5161-8F93-4481-926B-EBF68995DDE4}"/>
                  </a:ext>
                </a:extLst>
              </p:cNvPr>
              <p:cNvSpPr/>
              <p:nvPr/>
            </p:nvSpPr>
            <p:spPr bwMode="auto">
              <a:xfrm>
                <a:off x="6373352" y="2881300"/>
                <a:ext cx="71337" cy="71337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4" y="0"/>
                  </a:cxn>
                  <a:cxn ang="0">
                    <a:pos x="4" y="0"/>
                  </a:cxn>
                  <a:cxn ang="0">
                    <a:pos x="2" y="2"/>
                  </a:cxn>
                  <a:cxn ang="0">
                    <a:pos x="1" y="2"/>
                  </a:cxn>
                  <a:cxn ang="0">
                    <a:pos x="0" y="4"/>
                  </a:cxn>
                  <a:cxn ang="0">
                    <a:pos x="0" y="5"/>
                  </a:cxn>
                  <a:cxn ang="0">
                    <a:pos x="2" y="5"/>
                  </a:cxn>
                  <a:cxn ang="0">
                    <a:pos x="2" y="5"/>
                  </a:cxn>
                  <a:cxn ang="0">
                    <a:pos x="2" y="6"/>
                  </a:cxn>
                  <a:cxn ang="0">
                    <a:pos x="1" y="7"/>
                  </a:cxn>
                  <a:cxn ang="0">
                    <a:pos x="1" y="9"/>
                  </a:cxn>
                  <a:cxn ang="0">
                    <a:pos x="3" y="9"/>
                  </a:cxn>
                  <a:cxn ang="0">
                    <a:pos x="7" y="7"/>
                  </a:cxn>
                  <a:cxn ang="0">
                    <a:pos x="7" y="4"/>
                  </a:cxn>
                  <a:cxn ang="0">
                    <a:pos x="6" y="3"/>
                  </a:cxn>
                  <a:cxn ang="0">
                    <a:pos x="8" y="2"/>
                  </a:cxn>
                  <a:cxn ang="0">
                    <a:pos x="6" y="0"/>
                  </a:cxn>
                </a:cxnLst>
                <a:rect l="0" t="0" r="r" b="b"/>
                <a:pathLst>
                  <a:path w="9" h="9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2"/>
                      <a:pt x="3" y="2"/>
                      <a:pt x="2" y="2"/>
                    </a:cubicBezTo>
                    <a:cubicBezTo>
                      <a:pt x="2" y="2"/>
                      <a:pt x="1" y="2"/>
                      <a:pt x="1" y="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1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3" y="9"/>
                    </a:cubicBezTo>
                    <a:cubicBezTo>
                      <a:pt x="4" y="8"/>
                      <a:pt x="6" y="8"/>
                      <a:pt x="7" y="7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1"/>
                      <a:pt x="7" y="0"/>
                      <a:pt x="6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6" name="iṡḷïḑé">
                <a:extLst>
                  <a:ext uri="{FF2B5EF4-FFF2-40B4-BE49-F238E27FC236}">
                    <a16:creationId xmlns:a16="http://schemas.microsoft.com/office/drawing/2014/main" id="{F783BAB6-C848-458E-A9FF-8A341063D2F4}"/>
                  </a:ext>
                </a:extLst>
              </p:cNvPr>
              <p:cNvSpPr/>
              <p:nvPr/>
            </p:nvSpPr>
            <p:spPr bwMode="auto">
              <a:xfrm>
                <a:off x="6420460" y="2801887"/>
                <a:ext cx="126521" cy="181706"/>
              </a:xfrm>
              <a:custGeom>
                <a:avLst/>
                <a:gdLst/>
                <a:ahLst/>
                <a:cxnLst>
                  <a:cxn ang="0">
                    <a:pos x="1" y="2"/>
                  </a:cxn>
                  <a:cxn ang="0">
                    <a:pos x="0" y="4"/>
                  </a:cxn>
                  <a:cxn ang="0">
                    <a:pos x="1" y="6"/>
                  </a:cxn>
                  <a:cxn ang="0">
                    <a:pos x="0" y="8"/>
                  </a:cxn>
                  <a:cxn ang="0">
                    <a:pos x="3" y="7"/>
                  </a:cxn>
                  <a:cxn ang="0">
                    <a:pos x="3" y="9"/>
                  </a:cxn>
                  <a:cxn ang="0">
                    <a:pos x="3" y="11"/>
                  </a:cxn>
                  <a:cxn ang="0">
                    <a:pos x="5" y="10"/>
                  </a:cxn>
                  <a:cxn ang="0">
                    <a:pos x="6" y="11"/>
                  </a:cxn>
                  <a:cxn ang="0">
                    <a:pos x="7" y="14"/>
                  </a:cxn>
                  <a:cxn ang="0">
                    <a:pos x="5" y="14"/>
                  </a:cxn>
                  <a:cxn ang="0">
                    <a:pos x="5" y="17"/>
                  </a:cxn>
                  <a:cxn ang="0">
                    <a:pos x="5" y="19"/>
                  </a:cxn>
                  <a:cxn ang="0">
                    <a:pos x="7" y="19"/>
                  </a:cxn>
                  <a:cxn ang="0">
                    <a:pos x="9" y="18"/>
                  </a:cxn>
                  <a:cxn ang="0">
                    <a:pos x="8" y="20"/>
                  </a:cxn>
                  <a:cxn ang="0">
                    <a:pos x="4" y="22"/>
                  </a:cxn>
                  <a:cxn ang="0">
                    <a:pos x="8" y="22"/>
                  </a:cxn>
                  <a:cxn ang="0">
                    <a:pos x="9" y="20"/>
                  </a:cxn>
                  <a:cxn ang="0">
                    <a:pos x="14" y="21"/>
                  </a:cxn>
                  <a:cxn ang="0">
                    <a:pos x="16" y="19"/>
                  </a:cxn>
                  <a:cxn ang="0">
                    <a:pos x="16" y="16"/>
                  </a:cxn>
                  <a:cxn ang="0">
                    <a:pos x="13" y="15"/>
                  </a:cxn>
                  <a:cxn ang="0">
                    <a:pos x="12" y="13"/>
                  </a:cxn>
                  <a:cxn ang="0">
                    <a:pos x="9" y="10"/>
                  </a:cxn>
                  <a:cxn ang="0">
                    <a:pos x="7" y="7"/>
                  </a:cxn>
                  <a:cxn ang="0">
                    <a:pos x="5" y="8"/>
                  </a:cxn>
                  <a:cxn ang="0">
                    <a:pos x="4" y="7"/>
                  </a:cxn>
                  <a:cxn ang="0">
                    <a:pos x="6" y="4"/>
                  </a:cxn>
                  <a:cxn ang="0">
                    <a:pos x="4" y="3"/>
                  </a:cxn>
                  <a:cxn ang="0">
                    <a:pos x="2" y="3"/>
                  </a:cxn>
                  <a:cxn ang="0">
                    <a:pos x="4" y="1"/>
                  </a:cxn>
                  <a:cxn ang="0">
                    <a:pos x="0" y="0"/>
                  </a:cxn>
                </a:cxnLst>
                <a:rect l="0" t="0" r="r" b="b"/>
                <a:pathLst>
                  <a:path w="16" h="23">
                    <a:moveTo>
                      <a:pt x="0" y="0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4" y="11"/>
                      <a:pt x="4" y="11"/>
                      <a:pt x="5" y="11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6" y="15"/>
                      <a:pt x="6" y="16"/>
                      <a:pt x="5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7" y="22"/>
                      <a:pt x="8" y="22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8" y="20"/>
                      <a:pt x="9" y="20"/>
                      <a:pt x="9" y="20"/>
                    </a:cubicBezTo>
                    <a:cubicBezTo>
                      <a:pt x="11" y="21"/>
                      <a:pt x="11" y="21"/>
                      <a:pt x="11" y="21"/>
                    </a:cubicBezTo>
                    <a:cubicBezTo>
                      <a:pt x="12" y="21"/>
                      <a:pt x="13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8"/>
                      <a:pt x="16" y="17"/>
                      <a:pt x="16" y="16"/>
                    </a:cubicBezTo>
                    <a:cubicBezTo>
                      <a:pt x="16" y="16"/>
                      <a:pt x="16" y="16"/>
                      <a:pt x="15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6" y="7"/>
                      <a:pt x="6" y="7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7" name="îŝlîḍê">
                <a:extLst>
                  <a:ext uri="{FF2B5EF4-FFF2-40B4-BE49-F238E27FC236}">
                    <a16:creationId xmlns:a16="http://schemas.microsoft.com/office/drawing/2014/main" id="{C41C965D-FC84-43FA-B331-20000F1CC94F}"/>
                  </a:ext>
                </a:extLst>
              </p:cNvPr>
              <p:cNvSpPr/>
              <p:nvPr/>
            </p:nvSpPr>
            <p:spPr bwMode="auto">
              <a:xfrm>
                <a:off x="6389504" y="2360411"/>
                <a:ext cx="47109" cy="2288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5"/>
                  </a:cxn>
                  <a:cxn ang="0">
                    <a:pos x="6" y="11"/>
                  </a:cxn>
                  <a:cxn ang="0">
                    <a:pos x="12" y="11"/>
                  </a:cxn>
                  <a:cxn ang="0">
                    <a:pos x="12" y="5"/>
                  </a:cxn>
                  <a:cxn ang="0">
                    <a:pos x="12" y="5"/>
                  </a:cxn>
                  <a:cxn ang="0">
                    <a:pos x="17" y="5"/>
                  </a:cxn>
                  <a:cxn ang="0">
                    <a:pos x="17" y="11"/>
                  </a:cxn>
                  <a:cxn ang="0">
                    <a:pos x="12" y="11"/>
                  </a:cxn>
                  <a:cxn ang="0">
                    <a:pos x="17" y="11"/>
                  </a:cxn>
                  <a:cxn ang="0">
                    <a:pos x="23" y="11"/>
                  </a:cxn>
                  <a:cxn ang="0">
                    <a:pos x="23" y="11"/>
                  </a:cxn>
                  <a:cxn ang="0">
                    <a:pos x="29" y="17"/>
                  </a:cxn>
                  <a:cxn ang="0">
                    <a:pos x="35" y="17"/>
                  </a:cxn>
                  <a:cxn ang="0">
                    <a:pos x="29" y="11"/>
                  </a:cxn>
                  <a:cxn ang="0">
                    <a:pos x="35" y="11"/>
                  </a:cxn>
                  <a:cxn ang="0">
                    <a:pos x="35" y="5"/>
                  </a:cxn>
                  <a:cxn ang="0">
                    <a:pos x="29" y="0"/>
                  </a:cxn>
                  <a:cxn ang="0">
                    <a:pos x="17" y="0"/>
                  </a:cxn>
                  <a:cxn ang="0">
                    <a:pos x="17" y="0"/>
                  </a:cxn>
                  <a:cxn ang="0">
                    <a:pos x="12" y="0"/>
                  </a:cxn>
                </a:cxnLst>
                <a:rect l="0" t="0" r="r" b="b"/>
                <a:pathLst>
                  <a:path w="35" h="17">
                    <a:moveTo>
                      <a:pt x="12" y="0"/>
                    </a:move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6" y="11"/>
                    </a:lnTo>
                    <a:lnTo>
                      <a:pt x="12" y="11"/>
                    </a:lnTo>
                    <a:lnTo>
                      <a:pt x="12" y="5"/>
                    </a:lnTo>
                    <a:lnTo>
                      <a:pt x="12" y="5"/>
                    </a:lnTo>
                    <a:lnTo>
                      <a:pt x="17" y="5"/>
                    </a:lnTo>
                    <a:lnTo>
                      <a:pt x="17" y="11"/>
                    </a:lnTo>
                    <a:lnTo>
                      <a:pt x="12" y="11"/>
                    </a:lnTo>
                    <a:lnTo>
                      <a:pt x="17" y="11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9" y="17"/>
                    </a:lnTo>
                    <a:lnTo>
                      <a:pt x="35" y="17"/>
                    </a:lnTo>
                    <a:lnTo>
                      <a:pt x="29" y="11"/>
                    </a:lnTo>
                    <a:lnTo>
                      <a:pt x="35" y="11"/>
                    </a:lnTo>
                    <a:lnTo>
                      <a:pt x="35" y="5"/>
                    </a:lnTo>
                    <a:lnTo>
                      <a:pt x="29" y="0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8" name="ïS1iďe">
                <a:extLst>
                  <a:ext uri="{FF2B5EF4-FFF2-40B4-BE49-F238E27FC236}">
                    <a16:creationId xmlns:a16="http://schemas.microsoft.com/office/drawing/2014/main" id="{CA79F965-7AB1-4B8A-9BF9-5052BDF496F7}"/>
                  </a:ext>
                </a:extLst>
              </p:cNvPr>
              <p:cNvSpPr/>
              <p:nvPr/>
            </p:nvSpPr>
            <p:spPr bwMode="auto">
              <a:xfrm>
                <a:off x="6389504" y="2360411"/>
                <a:ext cx="47109" cy="2288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5"/>
                  </a:cxn>
                  <a:cxn ang="0">
                    <a:pos x="6" y="11"/>
                  </a:cxn>
                  <a:cxn ang="0">
                    <a:pos x="12" y="11"/>
                  </a:cxn>
                  <a:cxn ang="0">
                    <a:pos x="12" y="5"/>
                  </a:cxn>
                  <a:cxn ang="0">
                    <a:pos x="12" y="5"/>
                  </a:cxn>
                  <a:cxn ang="0">
                    <a:pos x="17" y="5"/>
                  </a:cxn>
                  <a:cxn ang="0">
                    <a:pos x="17" y="11"/>
                  </a:cxn>
                  <a:cxn ang="0">
                    <a:pos x="12" y="11"/>
                  </a:cxn>
                  <a:cxn ang="0">
                    <a:pos x="17" y="11"/>
                  </a:cxn>
                  <a:cxn ang="0">
                    <a:pos x="23" y="11"/>
                  </a:cxn>
                  <a:cxn ang="0">
                    <a:pos x="23" y="11"/>
                  </a:cxn>
                  <a:cxn ang="0">
                    <a:pos x="29" y="17"/>
                  </a:cxn>
                  <a:cxn ang="0">
                    <a:pos x="35" y="17"/>
                  </a:cxn>
                  <a:cxn ang="0">
                    <a:pos x="29" y="11"/>
                  </a:cxn>
                  <a:cxn ang="0">
                    <a:pos x="35" y="11"/>
                  </a:cxn>
                  <a:cxn ang="0">
                    <a:pos x="35" y="5"/>
                  </a:cxn>
                  <a:cxn ang="0">
                    <a:pos x="29" y="0"/>
                  </a:cxn>
                  <a:cxn ang="0">
                    <a:pos x="17" y="0"/>
                  </a:cxn>
                  <a:cxn ang="0">
                    <a:pos x="17" y="0"/>
                  </a:cxn>
                  <a:cxn ang="0">
                    <a:pos x="12" y="0"/>
                  </a:cxn>
                </a:cxnLst>
                <a:rect l="0" t="0" r="r" b="b"/>
                <a:pathLst>
                  <a:path w="35" h="17">
                    <a:moveTo>
                      <a:pt x="12" y="0"/>
                    </a:move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6" y="11"/>
                    </a:lnTo>
                    <a:lnTo>
                      <a:pt x="12" y="11"/>
                    </a:lnTo>
                    <a:lnTo>
                      <a:pt x="12" y="5"/>
                    </a:lnTo>
                    <a:lnTo>
                      <a:pt x="12" y="5"/>
                    </a:lnTo>
                    <a:lnTo>
                      <a:pt x="17" y="5"/>
                    </a:lnTo>
                    <a:lnTo>
                      <a:pt x="17" y="11"/>
                    </a:lnTo>
                    <a:lnTo>
                      <a:pt x="12" y="11"/>
                    </a:lnTo>
                    <a:lnTo>
                      <a:pt x="17" y="11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9" y="17"/>
                    </a:lnTo>
                    <a:lnTo>
                      <a:pt x="35" y="17"/>
                    </a:lnTo>
                    <a:lnTo>
                      <a:pt x="29" y="11"/>
                    </a:lnTo>
                    <a:lnTo>
                      <a:pt x="35" y="11"/>
                    </a:lnTo>
                    <a:lnTo>
                      <a:pt x="35" y="5"/>
                    </a:lnTo>
                    <a:lnTo>
                      <a:pt x="29" y="0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12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9" name="ïṩlïdé">
                <a:extLst>
                  <a:ext uri="{FF2B5EF4-FFF2-40B4-BE49-F238E27FC236}">
                    <a16:creationId xmlns:a16="http://schemas.microsoft.com/office/drawing/2014/main" id="{2F205BA3-F6A9-4707-99EF-8D0DD119F2C4}"/>
                  </a:ext>
                </a:extLst>
              </p:cNvPr>
              <p:cNvSpPr/>
              <p:nvPr/>
            </p:nvSpPr>
            <p:spPr bwMode="auto">
              <a:xfrm>
                <a:off x="6625047" y="2857072"/>
                <a:ext cx="8076" cy="16152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1" y="2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1" h="2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20" name="ïśļíḓè">
                <a:extLst>
                  <a:ext uri="{FF2B5EF4-FFF2-40B4-BE49-F238E27FC236}">
                    <a16:creationId xmlns:a16="http://schemas.microsoft.com/office/drawing/2014/main" id="{E96DF729-7098-47B1-950A-647022AF5A3C}"/>
                  </a:ext>
                </a:extLst>
              </p:cNvPr>
              <p:cNvSpPr/>
              <p:nvPr/>
            </p:nvSpPr>
            <p:spPr bwMode="auto">
              <a:xfrm>
                <a:off x="6633123" y="2848997"/>
                <a:ext cx="24227" cy="16152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1"/>
                  </a:cxn>
                  <a:cxn ang="0">
                    <a:pos x="2" y="2"/>
                  </a:cxn>
                  <a:cxn ang="0">
                    <a:pos x="2" y="2"/>
                  </a:cxn>
                  <a:cxn ang="0">
                    <a:pos x="3" y="2"/>
                  </a:cxn>
                  <a:cxn ang="0">
                    <a:pos x="2" y="1"/>
                  </a:cxn>
                  <a:cxn ang="0">
                    <a:pos x="1" y="0"/>
                  </a:cxn>
                </a:cxnLst>
                <a:rect l="0" t="0" r="r" b="b"/>
                <a:pathLst>
                  <a:path w="3" h="2">
                    <a:moveTo>
                      <a:pt x="1" y="0"/>
                    </a:moveTo>
                    <a:cubicBezTo>
                      <a:pt x="1" y="1"/>
                      <a:pt x="0" y="1"/>
                      <a:pt x="0" y="1"/>
                    </a:cubicBezTo>
                    <a:cubicBezTo>
                      <a:pt x="0" y="1"/>
                      <a:pt x="1" y="2"/>
                      <a:pt x="2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2" y="2"/>
                      <a:pt x="3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21" name="îšlíḓê">
                <a:extLst>
                  <a:ext uri="{FF2B5EF4-FFF2-40B4-BE49-F238E27FC236}">
                    <a16:creationId xmlns:a16="http://schemas.microsoft.com/office/drawing/2014/main" id="{A7AB9186-9340-4F0C-AE22-B28B69093BC5}"/>
                  </a:ext>
                </a:extLst>
              </p:cNvPr>
              <p:cNvSpPr/>
              <p:nvPr/>
            </p:nvSpPr>
            <p:spPr bwMode="auto">
              <a:xfrm>
                <a:off x="6649274" y="2848997"/>
                <a:ext cx="8076" cy="807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0"/>
                  </a:cxn>
                  <a:cxn ang="0">
                    <a:pos x="0" y="0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22" name="îSḷíḑê">
                <a:extLst>
                  <a:ext uri="{FF2B5EF4-FFF2-40B4-BE49-F238E27FC236}">
                    <a16:creationId xmlns:a16="http://schemas.microsoft.com/office/drawing/2014/main" id="{50EE4EE9-6226-4A33-8BDE-8353F3B07587}"/>
                  </a:ext>
                </a:extLst>
              </p:cNvPr>
              <p:cNvSpPr/>
              <p:nvPr/>
            </p:nvSpPr>
            <p:spPr bwMode="auto">
              <a:xfrm>
                <a:off x="6522754" y="2297151"/>
                <a:ext cx="47109" cy="1480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0"/>
                  </a:cxn>
                  <a:cxn ang="0">
                    <a:pos x="3" y="1"/>
                  </a:cxn>
                  <a:cxn ang="0">
                    <a:pos x="4" y="1"/>
                  </a:cxn>
                  <a:cxn ang="0">
                    <a:pos x="6" y="2"/>
                  </a:cxn>
                  <a:cxn ang="0">
                    <a:pos x="6" y="2"/>
                  </a:cxn>
                  <a:cxn ang="0">
                    <a:pos x="3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2">
                    <a:moveTo>
                      <a:pt x="0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1"/>
                      <a:pt x="5" y="1"/>
                      <a:pt x="3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23" name="iśļiḑe">
                <a:extLst>
                  <a:ext uri="{FF2B5EF4-FFF2-40B4-BE49-F238E27FC236}">
                    <a16:creationId xmlns:a16="http://schemas.microsoft.com/office/drawing/2014/main" id="{3E4452A1-3A01-426A-BD95-8A2CB8227DBC}"/>
                  </a:ext>
                </a:extLst>
              </p:cNvPr>
              <p:cNvSpPr/>
              <p:nvPr/>
            </p:nvSpPr>
            <p:spPr bwMode="auto">
              <a:xfrm>
                <a:off x="6569863" y="2303881"/>
                <a:ext cx="47109" cy="2422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3" y="2"/>
                  </a:cxn>
                  <a:cxn ang="0">
                    <a:pos x="5" y="3"/>
                  </a:cxn>
                  <a:cxn ang="0">
                    <a:pos x="5" y="3"/>
                  </a:cxn>
                  <a:cxn ang="0">
                    <a:pos x="5" y="2"/>
                  </a:cxn>
                  <a:cxn ang="0">
                    <a:pos x="6" y="3"/>
                  </a:cxn>
                  <a:cxn ang="0">
                    <a:pos x="5" y="2"/>
                  </a:cxn>
                  <a:cxn ang="0">
                    <a:pos x="4" y="2"/>
                  </a:cxn>
                  <a:cxn ang="0">
                    <a:pos x="2" y="1"/>
                  </a:cxn>
                  <a:cxn ang="0">
                    <a:pos x="1" y="1"/>
                  </a:cxn>
                  <a:cxn ang="0">
                    <a:pos x="0" y="0"/>
                  </a:cxn>
                </a:cxnLst>
                <a:rect l="0" t="0" r="r" b="b"/>
                <a:pathLst>
                  <a:path w="6" h="3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2" y="1"/>
                      <a:pt x="3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3"/>
                      <a:pt x="5" y="3"/>
                      <a:pt x="6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24" name="íšļiḑê">
                <a:extLst>
                  <a:ext uri="{FF2B5EF4-FFF2-40B4-BE49-F238E27FC236}">
                    <a16:creationId xmlns:a16="http://schemas.microsoft.com/office/drawing/2014/main" id="{448A2955-A8FE-44E0-996E-DE7FE0DF60DF}"/>
                  </a:ext>
                </a:extLst>
              </p:cNvPr>
              <p:cNvSpPr/>
              <p:nvPr/>
            </p:nvSpPr>
            <p:spPr bwMode="auto">
              <a:xfrm>
                <a:off x="6586015" y="2311956"/>
                <a:ext cx="55185" cy="2422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7" y="3"/>
                  </a:cxn>
                  <a:cxn ang="0">
                    <a:pos x="4" y="2"/>
                  </a:cxn>
                  <a:cxn ang="0">
                    <a:pos x="2" y="1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0" y="0"/>
                  </a:cxn>
                </a:cxnLst>
                <a:rect l="0" t="0" r="r" b="b"/>
                <a:pathLst>
                  <a:path w="7" h="3">
                    <a:moveTo>
                      <a:pt x="0" y="0"/>
                    </a:moveTo>
                    <a:cubicBezTo>
                      <a:pt x="7" y="3"/>
                      <a:pt x="7" y="3"/>
                      <a:pt x="7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0"/>
                      <a:pt x="1" y="1"/>
                    </a:cubicBezTo>
                    <a:cubicBezTo>
                      <a:pt x="1" y="0"/>
                      <a:pt x="0" y="0"/>
                      <a:pt x="0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25" name="íslidè">
                <a:extLst>
                  <a:ext uri="{FF2B5EF4-FFF2-40B4-BE49-F238E27FC236}">
                    <a16:creationId xmlns:a16="http://schemas.microsoft.com/office/drawing/2014/main" id="{D9AFFA05-BB56-4FCD-8A8A-592BF5A571B6}"/>
                  </a:ext>
                </a:extLst>
              </p:cNvPr>
              <p:cNvSpPr/>
              <p:nvPr/>
            </p:nvSpPr>
            <p:spPr bwMode="auto">
              <a:xfrm>
                <a:off x="7373403" y="3583893"/>
                <a:ext cx="8076" cy="63261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6"/>
                  </a:cxn>
                  <a:cxn ang="0">
                    <a:pos x="0" y="8"/>
                  </a:cxn>
                  <a:cxn ang="0">
                    <a:pos x="1" y="8"/>
                  </a:cxn>
                  <a:cxn ang="0">
                    <a:pos x="1" y="4"/>
                  </a:cxn>
                  <a:cxn ang="0">
                    <a:pos x="1" y="0"/>
                  </a:cxn>
                </a:cxnLst>
                <a:rect l="0" t="0" r="r" b="b"/>
                <a:pathLst>
                  <a:path w="1" h="8">
                    <a:moveTo>
                      <a:pt x="1" y="0"/>
                    </a:moveTo>
                    <a:cubicBezTo>
                      <a:pt x="1" y="2"/>
                      <a:pt x="1" y="4"/>
                      <a:pt x="1" y="6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5"/>
                      <a:pt x="1" y="4"/>
                    </a:cubicBezTo>
                    <a:cubicBezTo>
                      <a:pt x="1" y="4"/>
                      <a:pt x="1" y="1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26" name="ïsḻïďè">
                <a:extLst>
                  <a:ext uri="{FF2B5EF4-FFF2-40B4-BE49-F238E27FC236}">
                    <a16:creationId xmlns:a16="http://schemas.microsoft.com/office/drawing/2014/main" id="{39F6E0ED-198F-4F1F-92CA-D6F3120EA666}"/>
                  </a:ext>
                </a:extLst>
              </p:cNvPr>
              <p:cNvSpPr/>
              <p:nvPr/>
            </p:nvSpPr>
            <p:spPr bwMode="auto">
              <a:xfrm>
                <a:off x="6680232" y="3142417"/>
                <a:ext cx="24227" cy="39033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1" y="3"/>
                  </a:cxn>
                  <a:cxn ang="0">
                    <a:pos x="1" y="5"/>
                  </a:cxn>
                  <a:cxn ang="0">
                    <a:pos x="2" y="5"/>
                  </a:cxn>
                  <a:cxn ang="0">
                    <a:pos x="3" y="4"/>
                  </a:cxn>
                  <a:cxn ang="0">
                    <a:pos x="2" y="1"/>
                  </a:cxn>
                  <a:cxn ang="0">
                    <a:pos x="1" y="0"/>
                  </a:cxn>
                </a:cxnLst>
                <a:rect l="0" t="0" r="r" b="b"/>
                <a:pathLst>
                  <a:path w="3" h="5">
                    <a:moveTo>
                      <a:pt x="1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3"/>
                      <a:pt x="2" y="2"/>
                      <a:pt x="2" y="1"/>
                    </a:cubicBezTo>
                    <a:cubicBezTo>
                      <a:pt x="2" y="0"/>
                      <a:pt x="1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27" name="îṡliḓê">
                <a:extLst>
                  <a:ext uri="{FF2B5EF4-FFF2-40B4-BE49-F238E27FC236}">
                    <a16:creationId xmlns:a16="http://schemas.microsoft.com/office/drawing/2014/main" id="{D8069E7C-2AC7-4264-B5B1-45759031F973}"/>
                  </a:ext>
                </a:extLst>
              </p:cNvPr>
              <p:cNvSpPr/>
              <p:nvPr/>
            </p:nvSpPr>
            <p:spPr bwMode="auto">
              <a:xfrm>
                <a:off x="6680232" y="3110114"/>
                <a:ext cx="16152" cy="2422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"/>
                  </a:cxn>
                  <a:cxn ang="0">
                    <a:pos x="0" y="18"/>
                  </a:cxn>
                  <a:cxn ang="0">
                    <a:pos x="6" y="18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18">
                    <a:moveTo>
                      <a:pt x="0" y="0"/>
                    </a:moveTo>
                    <a:lnTo>
                      <a:pt x="0" y="6"/>
                    </a:lnTo>
                    <a:lnTo>
                      <a:pt x="0" y="18"/>
                    </a:lnTo>
                    <a:lnTo>
                      <a:pt x="6" y="18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28" name="íṩḷíḓé">
                <a:extLst>
                  <a:ext uri="{FF2B5EF4-FFF2-40B4-BE49-F238E27FC236}">
                    <a16:creationId xmlns:a16="http://schemas.microsoft.com/office/drawing/2014/main" id="{50E133E3-6B20-4D11-84A7-54177D587A8B}"/>
                  </a:ext>
                </a:extLst>
              </p:cNvPr>
              <p:cNvSpPr/>
              <p:nvPr/>
            </p:nvSpPr>
            <p:spPr bwMode="auto">
              <a:xfrm>
                <a:off x="6680232" y="3110114"/>
                <a:ext cx="16152" cy="2422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"/>
                  </a:cxn>
                  <a:cxn ang="0">
                    <a:pos x="0" y="18"/>
                  </a:cxn>
                  <a:cxn ang="0">
                    <a:pos x="6" y="18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18">
                    <a:moveTo>
                      <a:pt x="0" y="0"/>
                    </a:moveTo>
                    <a:lnTo>
                      <a:pt x="0" y="6"/>
                    </a:lnTo>
                    <a:lnTo>
                      <a:pt x="0" y="18"/>
                    </a:lnTo>
                    <a:lnTo>
                      <a:pt x="6" y="18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29" name="ïṣļíḋê">
                <a:extLst>
                  <a:ext uri="{FF2B5EF4-FFF2-40B4-BE49-F238E27FC236}">
                    <a16:creationId xmlns:a16="http://schemas.microsoft.com/office/drawing/2014/main" id="{F4ACA89D-0782-433E-9EC8-F83EBEE1BC2A}"/>
                  </a:ext>
                </a:extLst>
              </p:cNvPr>
              <p:cNvSpPr/>
              <p:nvPr/>
            </p:nvSpPr>
            <p:spPr bwMode="auto">
              <a:xfrm>
                <a:off x="6743492" y="3189525"/>
                <a:ext cx="39033" cy="30958"/>
              </a:xfrm>
              <a:custGeom>
                <a:avLst/>
                <a:gdLst/>
                <a:ahLst/>
                <a:cxnLst>
                  <a:cxn ang="0">
                    <a:pos x="29" y="0"/>
                  </a:cxn>
                  <a:cxn ang="0">
                    <a:pos x="6" y="6"/>
                  </a:cxn>
                  <a:cxn ang="0">
                    <a:pos x="0" y="12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23" y="23"/>
                  </a:cxn>
                  <a:cxn ang="0">
                    <a:pos x="29" y="23"/>
                  </a:cxn>
                  <a:cxn ang="0">
                    <a:pos x="29" y="12"/>
                  </a:cxn>
                  <a:cxn ang="0">
                    <a:pos x="29" y="6"/>
                  </a:cxn>
                  <a:cxn ang="0">
                    <a:pos x="29" y="0"/>
                  </a:cxn>
                </a:cxnLst>
                <a:rect l="0" t="0" r="r" b="b"/>
                <a:pathLst>
                  <a:path w="29" h="23">
                    <a:moveTo>
                      <a:pt x="29" y="0"/>
                    </a:moveTo>
                    <a:lnTo>
                      <a:pt x="6" y="6"/>
                    </a:lnTo>
                    <a:lnTo>
                      <a:pt x="0" y="12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23" y="23"/>
                    </a:lnTo>
                    <a:lnTo>
                      <a:pt x="29" y="23"/>
                    </a:lnTo>
                    <a:lnTo>
                      <a:pt x="29" y="12"/>
                    </a:lnTo>
                    <a:lnTo>
                      <a:pt x="29" y="6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30" name="ïṥlídé">
                <a:extLst>
                  <a:ext uri="{FF2B5EF4-FFF2-40B4-BE49-F238E27FC236}">
                    <a16:creationId xmlns:a16="http://schemas.microsoft.com/office/drawing/2014/main" id="{1B8C5B45-DE12-459B-BB7D-CFFFEC4C5A94}"/>
                  </a:ext>
                </a:extLst>
              </p:cNvPr>
              <p:cNvSpPr/>
              <p:nvPr/>
            </p:nvSpPr>
            <p:spPr bwMode="auto">
              <a:xfrm>
                <a:off x="6743492" y="3189525"/>
                <a:ext cx="39033" cy="30958"/>
              </a:xfrm>
              <a:custGeom>
                <a:avLst/>
                <a:gdLst/>
                <a:ahLst/>
                <a:cxnLst>
                  <a:cxn ang="0">
                    <a:pos x="29" y="0"/>
                  </a:cxn>
                  <a:cxn ang="0">
                    <a:pos x="6" y="6"/>
                  </a:cxn>
                  <a:cxn ang="0">
                    <a:pos x="0" y="12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23" y="23"/>
                  </a:cxn>
                  <a:cxn ang="0">
                    <a:pos x="29" y="23"/>
                  </a:cxn>
                  <a:cxn ang="0">
                    <a:pos x="29" y="12"/>
                  </a:cxn>
                  <a:cxn ang="0">
                    <a:pos x="29" y="6"/>
                  </a:cxn>
                  <a:cxn ang="0">
                    <a:pos x="29" y="0"/>
                  </a:cxn>
                </a:cxnLst>
                <a:rect l="0" t="0" r="r" b="b"/>
                <a:pathLst>
                  <a:path w="29" h="23">
                    <a:moveTo>
                      <a:pt x="29" y="0"/>
                    </a:moveTo>
                    <a:lnTo>
                      <a:pt x="6" y="6"/>
                    </a:lnTo>
                    <a:lnTo>
                      <a:pt x="0" y="12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23" y="23"/>
                    </a:lnTo>
                    <a:lnTo>
                      <a:pt x="29" y="23"/>
                    </a:lnTo>
                    <a:lnTo>
                      <a:pt x="29" y="12"/>
                    </a:lnTo>
                    <a:lnTo>
                      <a:pt x="29" y="6"/>
                    </a:lnTo>
                    <a:lnTo>
                      <a:pt x="29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31" name="îṡḻíḑé">
                <a:extLst>
                  <a:ext uri="{FF2B5EF4-FFF2-40B4-BE49-F238E27FC236}">
                    <a16:creationId xmlns:a16="http://schemas.microsoft.com/office/drawing/2014/main" id="{52E4AED1-EECD-4F63-86AA-0A413DFFD451}"/>
                  </a:ext>
                </a:extLst>
              </p:cNvPr>
              <p:cNvSpPr/>
              <p:nvPr/>
            </p:nvSpPr>
            <p:spPr bwMode="auto">
              <a:xfrm>
                <a:off x="6900970" y="3228559"/>
                <a:ext cx="16152" cy="807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2" y="1"/>
                  </a:cxn>
                  <a:cxn ang="0">
                    <a:pos x="2" y="0"/>
                  </a:cxn>
                  <a:cxn ang="0">
                    <a:pos x="0" y="0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32" name="ïśľiḑe">
                <a:extLst>
                  <a:ext uri="{FF2B5EF4-FFF2-40B4-BE49-F238E27FC236}">
                    <a16:creationId xmlns:a16="http://schemas.microsoft.com/office/drawing/2014/main" id="{A3B2E7EF-BB33-4A73-B925-3F34021D0293}"/>
                  </a:ext>
                </a:extLst>
              </p:cNvPr>
              <p:cNvSpPr/>
              <p:nvPr/>
            </p:nvSpPr>
            <p:spPr bwMode="auto">
              <a:xfrm>
                <a:off x="6917122" y="3228559"/>
                <a:ext cx="14806" cy="807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2" y="1"/>
                  </a:cxn>
                  <a:cxn ang="0">
                    <a:pos x="2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1" y="1"/>
                      <a:pt x="1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33" name="ï$1îḑe">
                <a:extLst>
                  <a:ext uri="{FF2B5EF4-FFF2-40B4-BE49-F238E27FC236}">
                    <a16:creationId xmlns:a16="http://schemas.microsoft.com/office/drawing/2014/main" id="{FEAE746C-FAD5-4A4C-8979-37F26E780622}"/>
                  </a:ext>
                </a:extLst>
              </p:cNvPr>
              <p:cNvSpPr/>
              <p:nvPr/>
            </p:nvSpPr>
            <p:spPr bwMode="auto">
              <a:xfrm>
                <a:off x="7003264" y="3213752"/>
                <a:ext cx="16152" cy="22882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1" y="1"/>
                  </a:cxn>
                  <a:cxn ang="0">
                    <a:pos x="0" y="2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1" y="3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cubicBezTo>
                      <a:pt x="2" y="0"/>
                      <a:pt x="1" y="0"/>
                      <a:pt x="1" y="1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1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34" name="iSľîḋè">
                <a:extLst>
                  <a:ext uri="{FF2B5EF4-FFF2-40B4-BE49-F238E27FC236}">
                    <a16:creationId xmlns:a16="http://schemas.microsoft.com/office/drawing/2014/main" id="{E8445F4C-6264-4CB5-B85F-6FDE445E3961}"/>
                  </a:ext>
                </a:extLst>
              </p:cNvPr>
              <p:cNvSpPr/>
              <p:nvPr/>
            </p:nvSpPr>
            <p:spPr bwMode="auto">
              <a:xfrm>
                <a:off x="6254907" y="2336184"/>
                <a:ext cx="1126573" cy="2062018"/>
              </a:xfrm>
              <a:custGeom>
                <a:avLst/>
                <a:gdLst/>
                <a:ahLst/>
                <a:cxnLst>
                  <a:cxn ang="0">
                    <a:pos x="124" y="166"/>
                  </a:cxn>
                  <a:cxn ang="0">
                    <a:pos x="124" y="133"/>
                  </a:cxn>
                  <a:cxn ang="0">
                    <a:pos x="95" y="82"/>
                  </a:cxn>
                  <a:cxn ang="0">
                    <a:pos x="95" y="93"/>
                  </a:cxn>
                  <a:cxn ang="0">
                    <a:pos x="88" y="84"/>
                  </a:cxn>
                  <a:cxn ang="0">
                    <a:pos x="106" y="85"/>
                  </a:cxn>
                  <a:cxn ang="0">
                    <a:pos x="113" y="93"/>
                  </a:cxn>
                  <a:cxn ang="0">
                    <a:pos x="111" y="96"/>
                  </a:cxn>
                  <a:cxn ang="0">
                    <a:pos x="109" y="92"/>
                  </a:cxn>
                  <a:cxn ang="0">
                    <a:pos x="105" y="87"/>
                  </a:cxn>
                  <a:cxn ang="0">
                    <a:pos x="60" y="30"/>
                  </a:cxn>
                  <a:cxn ang="0">
                    <a:pos x="67" y="38"/>
                  </a:cxn>
                  <a:cxn ang="0">
                    <a:pos x="39" y="21"/>
                  </a:cxn>
                  <a:cxn ang="0">
                    <a:pos x="46" y="25"/>
                  </a:cxn>
                  <a:cxn ang="0">
                    <a:pos x="56" y="4"/>
                  </a:cxn>
                  <a:cxn ang="0">
                    <a:pos x="41" y="5"/>
                  </a:cxn>
                  <a:cxn ang="0">
                    <a:pos x="25" y="8"/>
                  </a:cxn>
                  <a:cxn ang="0">
                    <a:pos x="18" y="5"/>
                  </a:cxn>
                  <a:cxn ang="0">
                    <a:pos x="14" y="6"/>
                  </a:cxn>
                  <a:cxn ang="0">
                    <a:pos x="13" y="13"/>
                  </a:cxn>
                  <a:cxn ang="0">
                    <a:pos x="41" y="26"/>
                  </a:cxn>
                  <a:cxn ang="0">
                    <a:pos x="39" y="30"/>
                  </a:cxn>
                  <a:cxn ang="0">
                    <a:pos x="39" y="38"/>
                  </a:cxn>
                  <a:cxn ang="0">
                    <a:pos x="38" y="57"/>
                  </a:cxn>
                  <a:cxn ang="0">
                    <a:pos x="52" y="66"/>
                  </a:cxn>
                  <a:cxn ang="0">
                    <a:pos x="50" y="49"/>
                  </a:cxn>
                  <a:cxn ang="0">
                    <a:pos x="53" y="46"/>
                  </a:cxn>
                  <a:cxn ang="0">
                    <a:pos x="61" y="55"/>
                  </a:cxn>
                  <a:cxn ang="0">
                    <a:pos x="62" y="68"/>
                  </a:cxn>
                  <a:cxn ang="0">
                    <a:pos x="47" y="71"/>
                  </a:cxn>
                  <a:cxn ang="0">
                    <a:pos x="32" y="83"/>
                  </a:cxn>
                  <a:cxn ang="0">
                    <a:pos x="35" y="93"/>
                  </a:cxn>
                  <a:cxn ang="0">
                    <a:pos x="23" y="114"/>
                  </a:cxn>
                  <a:cxn ang="0">
                    <a:pos x="40" y="104"/>
                  </a:cxn>
                  <a:cxn ang="0">
                    <a:pos x="58" y="99"/>
                  </a:cxn>
                  <a:cxn ang="0">
                    <a:pos x="67" y="101"/>
                  </a:cxn>
                  <a:cxn ang="0">
                    <a:pos x="77" y="107"/>
                  </a:cxn>
                  <a:cxn ang="0">
                    <a:pos x="77" y="102"/>
                  </a:cxn>
                  <a:cxn ang="0">
                    <a:pos x="85" y="99"/>
                  </a:cxn>
                  <a:cxn ang="0">
                    <a:pos x="97" y="109"/>
                  </a:cxn>
                  <a:cxn ang="0">
                    <a:pos x="79" y="120"/>
                  </a:cxn>
                  <a:cxn ang="0">
                    <a:pos x="40" y="116"/>
                  </a:cxn>
                  <a:cxn ang="0">
                    <a:pos x="10" y="154"/>
                  </a:cxn>
                  <a:cxn ang="0">
                    <a:pos x="38" y="187"/>
                  </a:cxn>
                  <a:cxn ang="0">
                    <a:pos x="64" y="209"/>
                  </a:cxn>
                  <a:cxn ang="0">
                    <a:pos x="61" y="249"/>
                  </a:cxn>
                  <a:cxn ang="0">
                    <a:pos x="86" y="244"/>
                  </a:cxn>
                  <a:cxn ang="0">
                    <a:pos x="99" y="238"/>
                  </a:cxn>
                  <a:cxn ang="0">
                    <a:pos x="113" y="222"/>
                  </a:cxn>
                  <a:cxn ang="0">
                    <a:pos x="112" y="196"/>
                  </a:cxn>
                  <a:cxn ang="0">
                    <a:pos x="123" y="173"/>
                  </a:cxn>
                  <a:cxn ang="0">
                    <a:pos x="126" y="167"/>
                  </a:cxn>
                  <a:cxn ang="0">
                    <a:pos x="115" y="166"/>
                  </a:cxn>
                  <a:cxn ang="0">
                    <a:pos x="104" y="138"/>
                  </a:cxn>
                  <a:cxn ang="0">
                    <a:pos x="116" y="162"/>
                  </a:cxn>
                  <a:cxn ang="0">
                    <a:pos x="128" y="148"/>
                  </a:cxn>
                  <a:cxn ang="0">
                    <a:pos x="131" y="136"/>
                  </a:cxn>
                  <a:cxn ang="0">
                    <a:pos x="134" y="127"/>
                  </a:cxn>
                  <a:cxn ang="0">
                    <a:pos x="138" y="152"/>
                  </a:cxn>
                  <a:cxn ang="0">
                    <a:pos x="142" y="128"/>
                  </a:cxn>
                  <a:cxn ang="0">
                    <a:pos x="52" y="1"/>
                  </a:cxn>
                </a:cxnLst>
                <a:rect l="0" t="0" r="r" b="b"/>
                <a:pathLst>
                  <a:path w="143" h="261">
                    <a:moveTo>
                      <a:pt x="50" y="1"/>
                    </a:moveTo>
                    <a:cubicBezTo>
                      <a:pt x="50" y="1"/>
                      <a:pt x="50" y="1"/>
                      <a:pt x="50" y="1"/>
                    </a:cubicBezTo>
                    <a:cubicBezTo>
                      <a:pt x="50" y="1"/>
                      <a:pt x="50" y="1"/>
                      <a:pt x="50" y="1"/>
                    </a:cubicBezTo>
                    <a:cubicBezTo>
                      <a:pt x="50" y="1"/>
                      <a:pt x="50" y="1"/>
                      <a:pt x="50" y="1"/>
                    </a:cubicBezTo>
                    <a:moveTo>
                      <a:pt x="122" y="173"/>
                    </a:moveTo>
                    <a:cubicBezTo>
                      <a:pt x="122" y="172"/>
                      <a:pt x="122" y="172"/>
                      <a:pt x="123" y="171"/>
                    </a:cubicBezTo>
                    <a:cubicBezTo>
                      <a:pt x="123" y="171"/>
                      <a:pt x="123" y="171"/>
                      <a:pt x="123" y="171"/>
                    </a:cubicBezTo>
                    <a:cubicBezTo>
                      <a:pt x="122" y="172"/>
                      <a:pt x="122" y="172"/>
                      <a:pt x="122" y="172"/>
                    </a:cubicBezTo>
                    <a:cubicBezTo>
                      <a:pt x="122" y="173"/>
                      <a:pt x="122" y="173"/>
                      <a:pt x="122" y="173"/>
                    </a:cubicBezTo>
                    <a:moveTo>
                      <a:pt x="124" y="169"/>
                    </a:moveTo>
                    <a:cubicBezTo>
                      <a:pt x="123" y="169"/>
                      <a:pt x="123" y="169"/>
                      <a:pt x="123" y="169"/>
                    </a:cubicBezTo>
                    <a:cubicBezTo>
                      <a:pt x="123" y="168"/>
                      <a:pt x="124" y="167"/>
                      <a:pt x="124" y="166"/>
                    </a:cubicBezTo>
                    <a:cubicBezTo>
                      <a:pt x="124" y="166"/>
                      <a:pt x="124" y="166"/>
                      <a:pt x="124" y="166"/>
                    </a:cubicBezTo>
                    <a:cubicBezTo>
                      <a:pt x="124" y="166"/>
                      <a:pt x="124" y="166"/>
                      <a:pt x="125" y="168"/>
                    </a:cubicBezTo>
                    <a:cubicBezTo>
                      <a:pt x="124" y="168"/>
                      <a:pt x="124" y="168"/>
                      <a:pt x="124" y="169"/>
                    </a:cubicBezTo>
                    <a:cubicBezTo>
                      <a:pt x="124" y="169"/>
                      <a:pt x="124" y="169"/>
                      <a:pt x="124" y="169"/>
                    </a:cubicBezTo>
                    <a:moveTo>
                      <a:pt x="121" y="128"/>
                    </a:moveTo>
                    <a:cubicBezTo>
                      <a:pt x="117" y="124"/>
                      <a:pt x="117" y="124"/>
                      <a:pt x="118" y="121"/>
                    </a:cubicBezTo>
                    <a:cubicBezTo>
                      <a:pt x="121" y="122"/>
                      <a:pt x="122" y="125"/>
                      <a:pt x="124" y="127"/>
                    </a:cubicBezTo>
                    <a:cubicBezTo>
                      <a:pt x="125" y="130"/>
                      <a:pt x="125" y="130"/>
                      <a:pt x="125" y="130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5" y="133"/>
                      <a:pt x="125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3"/>
                      <a:pt x="123" y="133"/>
                      <a:pt x="123" y="133"/>
                    </a:cubicBezTo>
                    <a:cubicBezTo>
                      <a:pt x="123" y="132"/>
                      <a:pt x="123" y="131"/>
                      <a:pt x="122" y="130"/>
                    </a:cubicBezTo>
                    <a:cubicBezTo>
                      <a:pt x="122" y="129"/>
                      <a:pt x="122" y="129"/>
                      <a:pt x="122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1" y="128"/>
                      <a:pt x="121" y="128"/>
                      <a:pt x="121" y="128"/>
                    </a:cubicBezTo>
                    <a:moveTo>
                      <a:pt x="92" y="86"/>
                    </a:moveTo>
                    <a:cubicBezTo>
                      <a:pt x="91" y="84"/>
                      <a:pt x="91" y="84"/>
                      <a:pt x="91" y="84"/>
                    </a:cubicBezTo>
                    <a:cubicBezTo>
                      <a:pt x="92" y="82"/>
                      <a:pt x="92" y="82"/>
                      <a:pt x="92" y="82"/>
                    </a:cubicBezTo>
                    <a:cubicBezTo>
                      <a:pt x="94" y="81"/>
                      <a:pt x="94" y="81"/>
                      <a:pt x="94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5" y="82"/>
                      <a:pt x="95" y="82"/>
                      <a:pt x="95" y="82"/>
                    </a:cubicBezTo>
                    <a:cubicBezTo>
                      <a:pt x="96" y="84"/>
                      <a:pt x="96" y="84"/>
                      <a:pt x="96" y="84"/>
                    </a:cubicBezTo>
                    <a:cubicBezTo>
                      <a:pt x="96" y="86"/>
                      <a:pt x="96" y="86"/>
                      <a:pt x="96" y="86"/>
                    </a:cubicBezTo>
                    <a:cubicBezTo>
                      <a:pt x="96" y="86"/>
                      <a:pt x="96" y="87"/>
                      <a:pt x="97" y="87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100" y="89"/>
                      <a:pt x="100" y="89"/>
                      <a:pt x="100" y="89"/>
                    </a:cubicBezTo>
                    <a:cubicBezTo>
                      <a:pt x="102" y="91"/>
                      <a:pt x="102" y="91"/>
                      <a:pt x="102" y="91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5"/>
                      <a:pt x="103" y="95"/>
                      <a:pt x="103" y="95"/>
                    </a:cubicBezTo>
                    <a:cubicBezTo>
                      <a:pt x="100" y="96"/>
                      <a:pt x="100" y="96"/>
                      <a:pt x="100" y="96"/>
                    </a:cubicBezTo>
                    <a:cubicBezTo>
                      <a:pt x="97" y="95"/>
                      <a:pt x="97" y="95"/>
                      <a:pt x="97" y="95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5" y="93"/>
                      <a:pt x="95" y="93"/>
                      <a:pt x="95" y="93"/>
                    </a:cubicBezTo>
                    <a:cubicBezTo>
                      <a:pt x="92" y="94"/>
                      <a:pt x="92" y="94"/>
                      <a:pt x="92" y="94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87" y="97"/>
                      <a:pt x="87" y="97"/>
                      <a:pt x="87" y="97"/>
                    </a:cubicBezTo>
                    <a:cubicBezTo>
                      <a:pt x="85" y="95"/>
                      <a:pt x="85" y="95"/>
                      <a:pt x="85" y="95"/>
                    </a:cubicBezTo>
                    <a:cubicBezTo>
                      <a:pt x="85" y="94"/>
                      <a:pt x="85" y="94"/>
                      <a:pt x="85" y="94"/>
                    </a:cubicBezTo>
                    <a:cubicBezTo>
                      <a:pt x="84" y="91"/>
                      <a:pt x="84" y="91"/>
                      <a:pt x="84" y="91"/>
                    </a:cubicBezTo>
                    <a:cubicBezTo>
                      <a:pt x="85" y="90"/>
                      <a:pt x="85" y="90"/>
                      <a:pt x="85" y="90"/>
                    </a:cubicBezTo>
                    <a:cubicBezTo>
                      <a:pt x="85" y="88"/>
                      <a:pt x="85" y="88"/>
                      <a:pt x="85" y="88"/>
                    </a:cubicBezTo>
                    <a:cubicBezTo>
                      <a:pt x="86" y="86"/>
                      <a:pt x="86" y="86"/>
                      <a:pt x="86" y="86"/>
                    </a:cubicBezTo>
                    <a:cubicBezTo>
                      <a:pt x="86" y="84"/>
                      <a:pt x="86" y="84"/>
                      <a:pt x="86" y="84"/>
                    </a:cubicBezTo>
                    <a:cubicBezTo>
                      <a:pt x="87" y="83"/>
                      <a:pt x="87" y="83"/>
                      <a:pt x="87" y="83"/>
                    </a:cubicBezTo>
                    <a:cubicBezTo>
                      <a:pt x="88" y="84"/>
                      <a:pt x="88" y="84"/>
                      <a:pt x="88" y="84"/>
                    </a:cubicBezTo>
                    <a:cubicBezTo>
                      <a:pt x="90" y="84"/>
                      <a:pt x="90" y="84"/>
                      <a:pt x="90" y="84"/>
                    </a:cubicBezTo>
                    <a:cubicBezTo>
                      <a:pt x="90" y="86"/>
                      <a:pt x="90" y="86"/>
                      <a:pt x="90" y="86"/>
                    </a:cubicBezTo>
                    <a:cubicBezTo>
                      <a:pt x="91" y="88"/>
                      <a:pt x="91" y="88"/>
                      <a:pt x="91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3" y="87"/>
                      <a:pt x="93" y="87"/>
                      <a:pt x="93" y="87"/>
                    </a:cubicBezTo>
                    <a:cubicBezTo>
                      <a:pt x="93" y="87"/>
                      <a:pt x="94" y="86"/>
                      <a:pt x="94" y="86"/>
                    </a:cubicBezTo>
                    <a:cubicBezTo>
                      <a:pt x="94" y="85"/>
                      <a:pt x="94" y="85"/>
                      <a:pt x="94" y="85"/>
                    </a:cubicBezTo>
                    <a:cubicBezTo>
                      <a:pt x="94" y="85"/>
                      <a:pt x="93" y="86"/>
                      <a:pt x="92" y="86"/>
                    </a:cubicBezTo>
                    <a:moveTo>
                      <a:pt x="109" y="89"/>
                    </a:moveTo>
                    <a:cubicBezTo>
                      <a:pt x="109" y="88"/>
                      <a:pt x="109" y="88"/>
                      <a:pt x="109" y="88"/>
                    </a:cubicBezTo>
                    <a:cubicBezTo>
                      <a:pt x="108" y="88"/>
                      <a:pt x="108" y="88"/>
                      <a:pt x="108" y="88"/>
                    </a:cubicBezTo>
                    <a:cubicBezTo>
                      <a:pt x="106" y="85"/>
                      <a:pt x="106" y="85"/>
                      <a:pt x="106" y="85"/>
                    </a:cubicBezTo>
                    <a:cubicBezTo>
                      <a:pt x="105" y="85"/>
                      <a:pt x="105" y="85"/>
                      <a:pt x="105" y="85"/>
                    </a:cubicBezTo>
                    <a:cubicBezTo>
                      <a:pt x="105" y="82"/>
                      <a:pt x="105" y="82"/>
                      <a:pt x="105" y="82"/>
                    </a:cubicBezTo>
                    <a:cubicBezTo>
                      <a:pt x="106" y="80"/>
                      <a:pt x="106" y="80"/>
                      <a:pt x="106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10" y="82"/>
                      <a:pt x="110" y="82"/>
                      <a:pt x="110" y="82"/>
                    </a:cubicBezTo>
                    <a:cubicBezTo>
                      <a:pt x="111" y="85"/>
                      <a:pt x="111" y="85"/>
                      <a:pt x="111" y="85"/>
                    </a:cubicBezTo>
                    <a:cubicBezTo>
                      <a:pt x="109" y="84"/>
                      <a:pt x="109" y="84"/>
                      <a:pt x="109" y="84"/>
                    </a:cubicBezTo>
                    <a:cubicBezTo>
                      <a:pt x="110" y="86"/>
                      <a:pt x="110" y="86"/>
                      <a:pt x="110" y="86"/>
                    </a:cubicBezTo>
                    <a:cubicBezTo>
                      <a:pt x="109" y="87"/>
                      <a:pt x="109" y="87"/>
                      <a:pt x="109" y="87"/>
                    </a:cubicBezTo>
                    <a:cubicBezTo>
                      <a:pt x="111" y="89"/>
                      <a:pt x="111" y="89"/>
                      <a:pt x="111" y="89"/>
                    </a:cubicBezTo>
                    <a:cubicBezTo>
                      <a:pt x="113" y="91"/>
                      <a:pt x="113" y="91"/>
                      <a:pt x="113" y="91"/>
                    </a:cubicBezTo>
                    <a:cubicBezTo>
                      <a:pt x="113" y="93"/>
                      <a:pt x="113" y="93"/>
                      <a:pt x="113" y="93"/>
                    </a:cubicBezTo>
                    <a:cubicBezTo>
                      <a:pt x="115" y="95"/>
                      <a:pt x="115" y="95"/>
                      <a:pt x="115" y="95"/>
                    </a:cubicBezTo>
                    <a:cubicBezTo>
                      <a:pt x="115" y="97"/>
                      <a:pt x="115" y="97"/>
                      <a:pt x="115" y="97"/>
                    </a:cubicBezTo>
                    <a:cubicBezTo>
                      <a:pt x="117" y="99"/>
                      <a:pt x="117" y="99"/>
                      <a:pt x="117" y="99"/>
                    </a:cubicBezTo>
                    <a:cubicBezTo>
                      <a:pt x="118" y="103"/>
                      <a:pt x="118" y="103"/>
                      <a:pt x="118" y="103"/>
                    </a:cubicBezTo>
                    <a:cubicBezTo>
                      <a:pt x="117" y="105"/>
                      <a:pt x="117" y="105"/>
                      <a:pt x="117" y="105"/>
                    </a:cubicBezTo>
                    <a:cubicBezTo>
                      <a:pt x="115" y="104"/>
                      <a:pt x="115" y="104"/>
                      <a:pt x="115" y="104"/>
                    </a:cubicBezTo>
                    <a:cubicBezTo>
                      <a:pt x="113" y="102"/>
                      <a:pt x="113" y="102"/>
                      <a:pt x="113" y="102"/>
                    </a:cubicBezTo>
                    <a:cubicBezTo>
                      <a:pt x="112" y="99"/>
                      <a:pt x="112" y="99"/>
                      <a:pt x="112" y="99"/>
                    </a:cubicBezTo>
                    <a:cubicBezTo>
                      <a:pt x="113" y="100"/>
                      <a:pt x="113" y="100"/>
                      <a:pt x="113" y="100"/>
                    </a:cubicBezTo>
                    <a:cubicBezTo>
                      <a:pt x="112" y="98"/>
                      <a:pt x="112" y="98"/>
                      <a:pt x="112" y="98"/>
                    </a:cubicBezTo>
                    <a:cubicBezTo>
                      <a:pt x="113" y="97"/>
                      <a:pt x="113" y="97"/>
                      <a:pt x="113" y="97"/>
                    </a:cubicBezTo>
                    <a:cubicBezTo>
                      <a:pt x="111" y="96"/>
                      <a:pt x="111" y="96"/>
                      <a:pt x="111" y="96"/>
                    </a:cubicBezTo>
                    <a:cubicBezTo>
                      <a:pt x="111" y="95"/>
                      <a:pt x="111" y="95"/>
                      <a:pt x="111" y="95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3"/>
                      <a:pt x="111" y="93"/>
                      <a:pt x="111" y="93"/>
                    </a:cubicBezTo>
                    <a:cubicBezTo>
                      <a:pt x="110" y="92"/>
                      <a:pt x="110" y="92"/>
                      <a:pt x="110" y="92"/>
                    </a:cubicBezTo>
                    <a:cubicBezTo>
                      <a:pt x="110" y="91"/>
                      <a:pt x="110" y="91"/>
                      <a:pt x="110" y="91"/>
                    </a:cubicBezTo>
                    <a:cubicBezTo>
                      <a:pt x="111" y="91"/>
                      <a:pt x="111" y="91"/>
                      <a:pt x="111" y="91"/>
                    </a:cubicBezTo>
                    <a:cubicBezTo>
                      <a:pt x="111" y="91"/>
                      <a:pt x="111" y="91"/>
                      <a:pt x="111" y="91"/>
                    </a:cubicBezTo>
                    <a:cubicBezTo>
                      <a:pt x="110" y="90"/>
                      <a:pt x="110" y="90"/>
                      <a:pt x="110" y="90"/>
                    </a:cubicBezTo>
                    <a:cubicBezTo>
                      <a:pt x="109" y="89"/>
                      <a:pt x="109" y="89"/>
                      <a:pt x="109" y="89"/>
                    </a:cubicBezTo>
                    <a:cubicBezTo>
                      <a:pt x="108" y="90"/>
                      <a:pt x="108" y="90"/>
                      <a:pt x="108" y="90"/>
                    </a:cubicBezTo>
                    <a:cubicBezTo>
                      <a:pt x="109" y="92"/>
                      <a:pt x="109" y="92"/>
                      <a:pt x="109" y="92"/>
                    </a:cubicBezTo>
                    <a:cubicBezTo>
                      <a:pt x="109" y="92"/>
                      <a:pt x="109" y="92"/>
                      <a:pt x="109" y="92"/>
                    </a:cubicBezTo>
                    <a:cubicBezTo>
                      <a:pt x="109" y="93"/>
                      <a:pt x="110" y="93"/>
                      <a:pt x="110" y="93"/>
                    </a:cubicBezTo>
                    <a:cubicBezTo>
                      <a:pt x="110" y="93"/>
                      <a:pt x="110" y="93"/>
                      <a:pt x="110" y="93"/>
                    </a:cubicBezTo>
                    <a:cubicBezTo>
                      <a:pt x="108" y="91"/>
                      <a:pt x="108" y="91"/>
                      <a:pt x="108" y="91"/>
                    </a:cubicBezTo>
                    <a:cubicBezTo>
                      <a:pt x="108" y="91"/>
                      <a:pt x="108" y="91"/>
                      <a:pt x="108" y="91"/>
                    </a:cubicBezTo>
                    <a:cubicBezTo>
                      <a:pt x="108" y="90"/>
                      <a:pt x="108" y="90"/>
                      <a:pt x="108" y="90"/>
                    </a:cubicBezTo>
                    <a:cubicBezTo>
                      <a:pt x="108" y="90"/>
                      <a:pt x="108" y="90"/>
                      <a:pt x="108" y="90"/>
                    </a:cubicBezTo>
                    <a:cubicBezTo>
                      <a:pt x="107" y="89"/>
                      <a:pt x="107" y="89"/>
                      <a:pt x="107" y="89"/>
                    </a:cubicBezTo>
                    <a:cubicBezTo>
                      <a:pt x="107" y="89"/>
                      <a:pt x="107" y="89"/>
                      <a:pt x="107" y="89"/>
                    </a:cubicBezTo>
                    <a:cubicBezTo>
                      <a:pt x="107" y="89"/>
                      <a:pt x="107" y="89"/>
                      <a:pt x="107" y="89"/>
                    </a:cubicBezTo>
                    <a:cubicBezTo>
                      <a:pt x="105" y="87"/>
                      <a:pt x="105" y="87"/>
                      <a:pt x="105" y="87"/>
                    </a:cubicBezTo>
                    <a:cubicBezTo>
                      <a:pt x="105" y="87"/>
                      <a:pt x="105" y="87"/>
                      <a:pt x="105" y="87"/>
                    </a:cubicBezTo>
                    <a:cubicBezTo>
                      <a:pt x="106" y="87"/>
                      <a:pt x="106" y="87"/>
                      <a:pt x="106" y="87"/>
                    </a:cubicBezTo>
                    <a:cubicBezTo>
                      <a:pt x="107" y="88"/>
                      <a:pt x="107" y="88"/>
                      <a:pt x="107" y="88"/>
                    </a:cubicBezTo>
                    <a:cubicBezTo>
                      <a:pt x="108" y="88"/>
                      <a:pt x="108" y="88"/>
                      <a:pt x="108" y="88"/>
                    </a:cubicBezTo>
                    <a:cubicBezTo>
                      <a:pt x="109" y="89"/>
                      <a:pt x="109" y="89"/>
                      <a:pt x="109" y="89"/>
                    </a:cubicBezTo>
                    <a:moveTo>
                      <a:pt x="71" y="33"/>
                    </a:moveTo>
                    <a:cubicBezTo>
                      <a:pt x="69" y="33"/>
                      <a:pt x="68" y="32"/>
                      <a:pt x="67" y="30"/>
                    </a:cubicBezTo>
                    <a:cubicBezTo>
                      <a:pt x="68" y="30"/>
                      <a:pt x="69" y="30"/>
                      <a:pt x="71" y="31"/>
                    </a:cubicBezTo>
                    <a:cubicBezTo>
                      <a:pt x="71" y="32"/>
                      <a:pt x="71" y="32"/>
                      <a:pt x="71" y="33"/>
                    </a:cubicBezTo>
                    <a:cubicBezTo>
                      <a:pt x="71" y="33"/>
                      <a:pt x="71" y="33"/>
                      <a:pt x="71" y="33"/>
                    </a:cubicBezTo>
                    <a:moveTo>
                      <a:pt x="64" y="36"/>
                    </a:moveTo>
                    <a:cubicBezTo>
                      <a:pt x="65" y="36"/>
                      <a:pt x="66" y="36"/>
                      <a:pt x="66" y="36"/>
                    </a:cubicBezTo>
                    <a:cubicBezTo>
                      <a:pt x="67" y="33"/>
                      <a:pt x="67" y="33"/>
                      <a:pt x="60" y="30"/>
                    </a:cubicBezTo>
                    <a:cubicBezTo>
                      <a:pt x="60" y="30"/>
                      <a:pt x="60" y="30"/>
                      <a:pt x="60" y="30"/>
                    </a:cubicBezTo>
                    <a:cubicBezTo>
                      <a:pt x="60" y="29"/>
                      <a:pt x="60" y="29"/>
                      <a:pt x="60" y="29"/>
                    </a:cubicBezTo>
                    <a:cubicBezTo>
                      <a:pt x="61" y="29"/>
                      <a:pt x="62" y="29"/>
                      <a:pt x="63" y="29"/>
                    </a:cubicBezTo>
                    <a:cubicBezTo>
                      <a:pt x="63" y="29"/>
                      <a:pt x="64" y="29"/>
                      <a:pt x="65" y="29"/>
                    </a:cubicBezTo>
                    <a:cubicBezTo>
                      <a:pt x="66" y="30"/>
                      <a:pt x="67" y="31"/>
                      <a:pt x="67" y="32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70" y="35"/>
                      <a:pt x="70" y="35"/>
                      <a:pt x="70" y="35"/>
                    </a:cubicBezTo>
                    <a:cubicBezTo>
                      <a:pt x="68" y="34"/>
                      <a:pt x="68" y="34"/>
                      <a:pt x="68" y="34"/>
                    </a:cubicBezTo>
                    <a:cubicBezTo>
                      <a:pt x="68" y="37"/>
                      <a:pt x="68" y="37"/>
                      <a:pt x="68" y="37"/>
                    </a:cubicBezTo>
                    <a:cubicBezTo>
                      <a:pt x="70" y="39"/>
                      <a:pt x="70" y="39"/>
                      <a:pt x="70" y="39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68" y="39"/>
                      <a:pt x="68" y="39"/>
                      <a:pt x="67" y="38"/>
                    </a:cubicBezTo>
                    <a:cubicBezTo>
                      <a:pt x="67" y="39"/>
                      <a:pt x="67" y="39"/>
                      <a:pt x="67" y="40"/>
                    </a:cubicBezTo>
                    <a:cubicBezTo>
                      <a:pt x="68" y="40"/>
                      <a:pt x="69" y="40"/>
                      <a:pt x="69" y="40"/>
                    </a:cubicBezTo>
                    <a:cubicBezTo>
                      <a:pt x="70" y="42"/>
                      <a:pt x="70" y="42"/>
                      <a:pt x="70" y="42"/>
                    </a:cubicBezTo>
                    <a:cubicBezTo>
                      <a:pt x="70" y="42"/>
                      <a:pt x="70" y="42"/>
                      <a:pt x="70" y="42"/>
                    </a:cubicBezTo>
                    <a:cubicBezTo>
                      <a:pt x="68" y="42"/>
                      <a:pt x="67" y="41"/>
                      <a:pt x="66" y="40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0" y="36"/>
                      <a:pt x="60" y="36"/>
                      <a:pt x="59" y="35"/>
                    </a:cubicBezTo>
                    <a:cubicBezTo>
                      <a:pt x="61" y="35"/>
                      <a:pt x="62" y="36"/>
                      <a:pt x="64" y="36"/>
                    </a:cubicBezTo>
                    <a:moveTo>
                      <a:pt x="44" y="25"/>
                    </a:moveTo>
                    <a:cubicBezTo>
                      <a:pt x="43" y="25"/>
                      <a:pt x="43" y="25"/>
                      <a:pt x="43" y="25"/>
                    </a:cubicBezTo>
                    <a:cubicBezTo>
                      <a:pt x="43" y="25"/>
                      <a:pt x="40" y="23"/>
                      <a:pt x="39" y="21"/>
                    </a:cubicBezTo>
                    <a:cubicBezTo>
                      <a:pt x="41" y="21"/>
                      <a:pt x="41" y="21"/>
                      <a:pt x="42" y="23"/>
                    </a:cubicBezTo>
                    <a:cubicBezTo>
                      <a:pt x="44" y="23"/>
                      <a:pt x="44" y="23"/>
                      <a:pt x="44" y="23"/>
                    </a:cubicBezTo>
                    <a:cubicBezTo>
                      <a:pt x="45" y="24"/>
                      <a:pt x="46" y="24"/>
                      <a:pt x="47" y="25"/>
                    </a:cubicBezTo>
                    <a:cubicBezTo>
                      <a:pt x="47" y="24"/>
                      <a:pt x="46" y="24"/>
                      <a:pt x="46" y="23"/>
                    </a:cubicBezTo>
                    <a:cubicBezTo>
                      <a:pt x="55" y="27"/>
                      <a:pt x="55" y="27"/>
                      <a:pt x="56" y="28"/>
                    </a:cubicBezTo>
                    <a:cubicBezTo>
                      <a:pt x="56" y="29"/>
                      <a:pt x="55" y="29"/>
                      <a:pt x="55" y="29"/>
                    </a:cubicBezTo>
                    <a:cubicBezTo>
                      <a:pt x="54" y="29"/>
                      <a:pt x="52" y="28"/>
                      <a:pt x="50" y="28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7" y="26"/>
                      <a:pt x="47" y="26"/>
                      <a:pt x="47" y="26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6"/>
                      <a:pt x="45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moveTo>
                      <a:pt x="49" y="0"/>
                    </a:moveTo>
                    <a:cubicBezTo>
                      <a:pt x="49" y="0"/>
                      <a:pt x="49" y="0"/>
                      <a:pt x="49" y="0"/>
                    </a:cubicBezTo>
                    <a:cubicBezTo>
                      <a:pt x="51" y="1"/>
                      <a:pt x="51" y="1"/>
                      <a:pt x="51" y="1"/>
                    </a:cubicBezTo>
                    <a:cubicBezTo>
                      <a:pt x="51" y="1"/>
                      <a:pt x="51" y="1"/>
                      <a:pt x="51" y="1"/>
                    </a:cubicBezTo>
                    <a:cubicBezTo>
                      <a:pt x="53" y="2"/>
                      <a:pt x="55" y="3"/>
                      <a:pt x="56" y="4"/>
                    </a:cubicBezTo>
                    <a:cubicBezTo>
                      <a:pt x="56" y="4"/>
                      <a:pt x="56" y="4"/>
                      <a:pt x="56" y="4"/>
                    </a:cubicBezTo>
                    <a:cubicBezTo>
                      <a:pt x="57" y="5"/>
                      <a:pt x="58" y="5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7" y="6"/>
                      <a:pt x="55" y="5"/>
                    </a:cubicBezTo>
                    <a:cubicBezTo>
                      <a:pt x="54" y="4"/>
                      <a:pt x="54" y="4"/>
                      <a:pt x="54" y="4"/>
                    </a:cubicBezTo>
                    <a:cubicBezTo>
                      <a:pt x="55" y="5"/>
                      <a:pt x="55" y="5"/>
                      <a:pt x="55" y="5"/>
                    </a:cubicBezTo>
                    <a:cubicBezTo>
                      <a:pt x="54" y="5"/>
                      <a:pt x="54" y="5"/>
                      <a:pt x="54" y="5"/>
                    </a:cubicBezTo>
                    <a:cubicBezTo>
                      <a:pt x="54" y="5"/>
                      <a:pt x="54" y="5"/>
                      <a:pt x="54" y="5"/>
                    </a:cubicBezTo>
                    <a:cubicBezTo>
                      <a:pt x="54" y="5"/>
                      <a:pt x="54" y="5"/>
                      <a:pt x="56" y="6"/>
                    </a:cubicBezTo>
                    <a:cubicBezTo>
                      <a:pt x="58" y="8"/>
                      <a:pt x="58" y="8"/>
                      <a:pt x="58" y="9"/>
                    </a:cubicBezTo>
                    <a:cubicBezTo>
                      <a:pt x="50" y="5"/>
                      <a:pt x="46" y="4"/>
                      <a:pt x="43" y="4"/>
                    </a:cubicBezTo>
                    <a:cubicBezTo>
                      <a:pt x="42" y="4"/>
                      <a:pt x="41" y="4"/>
                      <a:pt x="41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39" y="6"/>
                    </a:cubicBezTo>
                    <a:cubicBezTo>
                      <a:pt x="38" y="6"/>
                      <a:pt x="37" y="6"/>
                      <a:pt x="35" y="6"/>
                    </a:cubicBezTo>
                    <a:cubicBezTo>
                      <a:pt x="34" y="6"/>
                      <a:pt x="34" y="6"/>
                      <a:pt x="34" y="6"/>
                    </a:cubicBezTo>
                    <a:cubicBezTo>
                      <a:pt x="34" y="6"/>
                      <a:pt x="34" y="7"/>
                      <a:pt x="35" y="7"/>
                    </a:cubicBezTo>
                    <a:cubicBezTo>
                      <a:pt x="35" y="7"/>
                      <a:pt x="34" y="7"/>
                      <a:pt x="34" y="7"/>
                    </a:cubicBezTo>
                    <a:cubicBezTo>
                      <a:pt x="34" y="7"/>
                      <a:pt x="33" y="7"/>
                      <a:pt x="33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7" y="7"/>
                      <a:pt x="27" y="7"/>
                      <a:pt x="27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8"/>
                      <a:pt x="24" y="8"/>
                      <a:pt x="24" y="8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1" y="6"/>
                      <a:pt x="20" y="6"/>
                      <a:pt x="19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4"/>
                      <a:pt x="16" y="4"/>
                    </a:cubicBezTo>
                    <a:cubicBezTo>
                      <a:pt x="16" y="4"/>
                      <a:pt x="16" y="4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6"/>
                      <a:pt x="14" y="6"/>
                      <a:pt x="14" y="6"/>
                    </a:cubicBezTo>
                    <a:cubicBezTo>
                      <a:pt x="12" y="7"/>
                      <a:pt x="9" y="9"/>
                      <a:pt x="6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1" y="10"/>
                      <a:pt x="1" y="10"/>
                      <a:pt x="0" y="12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1" y="13"/>
                      <a:pt x="2" y="13"/>
                      <a:pt x="4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9" y="15"/>
                      <a:pt x="9" y="15"/>
                      <a:pt x="9" y="14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4" y="12"/>
                      <a:pt x="14" y="12"/>
                    </a:cubicBezTo>
                    <a:cubicBezTo>
                      <a:pt x="15" y="15"/>
                      <a:pt x="16" y="15"/>
                      <a:pt x="17" y="15"/>
                    </a:cubicBezTo>
                    <a:cubicBezTo>
                      <a:pt x="18" y="15"/>
                      <a:pt x="19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18" y="16"/>
                      <a:pt x="17" y="17"/>
                      <a:pt x="18" y="19"/>
                    </a:cubicBezTo>
                    <a:cubicBezTo>
                      <a:pt x="26" y="22"/>
                      <a:pt x="26" y="22"/>
                      <a:pt x="33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7" y="25"/>
                      <a:pt x="37" y="25"/>
                      <a:pt x="39" y="26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7"/>
                      <a:pt x="43" y="27"/>
                    </a:cubicBezTo>
                    <a:cubicBezTo>
                      <a:pt x="43" y="27"/>
                      <a:pt x="43" y="27"/>
                      <a:pt x="43" y="27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2" y="28"/>
                      <a:pt x="42" y="28"/>
                      <a:pt x="42" y="28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40" y="31"/>
                      <a:pt x="40" y="31"/>
                      <a:pt x="40" y="31"/>
                    </a:cubicBezTo>
                    <a:cubicBezTo>
                      <a:pt x="39" y="32"/>
                      <a:pt x="39" y="32"/>
                      <a:pt x="39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3"/>
                      <a:pt x="40" y="33"/>
                      <a:pt x="40" y="33"/>
                    </a:cubicBezTo>
                    <a:cubicBezTo>
                      <a:pt x="39" y="34"/>
                      <a:pt x="39" y="34"/>
                      <a:pt x="39" y="34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3"/>
                      <a:pt x="39" y="43"/>
                      <a:pt x="39" y="43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9" y="46"/>
                      <a:pt x="39" y="46"/>
                      <a:pt x="39" y="46"/>
                    </a:cubicBezTo>
                    <a:cubicBezTo>
                      <a:pt x="39" y="46"/>
                      <a:pt x="38" y="46"/>
                      <a:pt x="38" y="46"/>
                    </a:cubicBezTo>
                    <a:cubicBezTo>
                      <a:pt x="38" y="46"/>
                      <a:pt x="38" y="47"/>
                      <a:pt x="37" y="48"/>
                    </a:cubicBezTo>
                    <a:cubicBezTo>
                      <a:pt x="37" y="48"/>
                      <a:pt x="35" y="49"/>
                      <a:pt x="35" y="49"/>
                    </a:cubicBezTo>
                    <a:cubicBezTo>
                      <a:pt x="34" y="51"/>
                      <a:pt x="34" y="51"/>
                      <a:pt x="37" y="55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7"/>
                      <a:pt x="36" y="57"/>
                      <a:pt x="36" y="57"/>
                    </a:cubicBezTo>
                    <a:cubicBezTo>
                      <a:pt x="38" y="57"/>
                      <a:pt x="38" y="57"/>
                      <a:pt x="38" y="57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41" y="61"/>
                      <a:pt x="41" y="61"/>
                      <a:pt x="41" y="61"/>
                    </a:cubicBezTo>
                    <a:cubicBezTo>
                      <a:pt x="43" y="59"/>
                      <a:pt x="43" y="59"/>
                      <a:pt x="43" y="59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4" y="57"/>
                      <a:pt x="44" y="57"/>
                      <a:pt x="44" y="57"/>
                    </a:cubicBezTo>
                    <a:cubicBezTo>
                      <a:pt x="44" y="56"/>
                      <a:pt x="44" y="56"/>
                      <a:pt x="44" y="56"/>
                    </a:cubicBezTo>
                    <a:cubicBezTo>
                      <a:pt x="45" y="57"/>
                      <a:pt x="45" y="57"/>
                      <a:pt x="45" y="57"/>
                    </a:cubicBezTo>
                    <a:cubicBezTo>
                      <a:pt x="46" y="58"/>
                      <a:pt x="46" y="58"/>
                      <a:pt x="46" y="58"/>
                    </a:cubicBezTo>
                    <a:cubicBezTo>
                      <a:pt x="49" y="62"/>
                      <a:pt x="49" y="62"/>
                      <a:pt x="49" y="62"/>
                    </a:cubicBezTo>
                    <a:cubicBezTo>
                      <a:pt x="51" y="65"/>
                      <a:pt x="51" y="65"/>
                      <a:pt x="51" y="65"/>
                    </a:cubicBezTo>
                    <a:cubicBezTo>
                      <a:pt x="52" y="66"/>
                      <a:pt x="52" y="66"/>
                      <a:pt x="52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54" y="64"/>
                      <a:pt x="54" y="64"/>
                      <a:pt x="55" y="64"/>
                    </a:cubicBezTo>
                    <a:cubicBezTo>
                      <a:pt x="55" y="62"/>
                      <a:pt x="55" y="62"/>
                      <a:pt x="55" y="62"/>
                    </a:cubicBezTo>
                    <a:cubicBezTo>
                      <a:pt x="54" y="58"/>
                      <a:pt x="54" y="58"/>
                      <a:pt x="54" y="58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5" y="56"/>
                      <a:pt x="55" y="56"/>
                      <a:pt x="55" y="56"/>
                    </a:cubicBezTo>
                    <a:cubicBezTo>
                      <a:pt x="55" y="54"/>
                      <a:pt x="55" y="54"/>
                      <a:pt x="55" y="54"/>
                    </a:cubicBezTo>
                    <a:cubicBezTo>
                      <a:pt x="53" y="53"/>
                      <a:pt x="53" y="53"/>
                      <a:pt x="53" y="53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0" y="50"/>
                      <a:pt x="50" y="50"/>
                      <a:pt x="50" y="50"/>
                    </a:cubicBezTo>
                    <a:cubicBezTo>
                      <a:pt x="50" y="49"/>
                      <a:pt x="50" y="49"/>
                      <a:pt x="50" y="49"/>
                    </a:cubicBezTo>
                    <a:cubicBezTo>
                      <a:pt x="50" y="47"/>
                      <a:pt x="50" y="47"/>
                      <a:pt x="50" y="47"/>
                    </a:cubicBezTo>
                    <a:cubicBezTo>
                      <a:pt x="50" y="46"/>
                      <a:pt x="50" y="46"/>
                      <a:pt x="50" y="46"/>
                    </a:cubicBezTo>
                    <a:cubicBezTo>
                      <a:pt x="51" y="45"/>
                      <a:pt x="51" y="45"/>
                      <a:pt x="51" y="45"/>
                    </a:cubicBezTo>
                    <a:cubicBezTo>
                      <a:pt x="51" y="45"/>
                      <a:pt x="51" y="45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2" y="39"/>
                      <a:pt x="53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40"/>
                      <a:pt x="54" y="40"/>
                      <a:pt x="55" y="41"/>
                    </a:cubicBezTo>
                    <a:cubicBezTo>
                      <a:pt x="54" y="41"/>
                      <a:pt x="54" y="41"/>
                      <a:pt x="54" y="41"/>
                    </a:cubicBezTo>
                    <a:cubicBezTo>
                      <a:pt x="54" y="44"/>
                      <a:pt x="54" y="44"/>
                      <a:pt x="54" y="44"/>
                    </a:cubicBezTo>
                    <a:cubicBezTo>
                      <a:pt x="54" y="45"/>
                      <a:pt x="54" y="45"/>
                      <a:pt x="54" y="45"/>
                    </a:cubicBezTo>
                    <a:cubicBezTo>
                      <a:pt x="53" y="46"/>
                      <a:pt x="53" y="46"/>
                      <a:pt x="53" y="46"/>
                    </a:cubicBezTo>
                    <a:cubicBezTo>
                      <a:pt x="54" y="48"/>
                      <a:pt x="54" y="48"/>
                      <a:pt x="54" y="48"/>
                    </a:cubicBezTo>
                    <a:cubicBezTo>
                      <a:pt x="56" y="50"/>
                      <a:pt x="56" y="50"/>
                      <a:pt x="56" y="50"/>
                    </a:cubicBezTo>
                    <a:cubicBezTo>
                      <a:pt x="56" y="50"/>
                      <a:pt x="56" y="51"/>
                      <a:pt x="57" y="52"/>
                    </a:cubicBezTo>
                    <a:cubicBezTo>
                      <a:pt x="60" y="53"/>
                      <a:pt x="60" y="53"/>
                      <a:pt x="60" y="53"/>
                    </a:cubicBezTo>
                    <a:cubicBezTo>
                      <a:pt x="61" y="52"/>
                      <a:pt x="63" y="52"/>
                      <a:pt x="64" y="51"/>
                    </a:cubicBezTo>
                    <a:cubicBezTo>
                      <a:pt x="65" y="50"/>
                      <a:pt x="65" y="50"/>
                      <a:pt x="65" y="50"/>
                    </a:cubicBezTo>
                    <a:cubicBezTo>
                      <a:pt x="66" y="52"/>
                      <a:pt x="66" y="52"/>
                      <a:pt x="66" y="52"/>
                    </a:cubicBezTo>
                    <a:cubicBezTo>
                      <a:pt x="67" y="52"/>
                      <a:pt x="67" y="52"/>
                      <a:pt x="67" y="52"/>
                    </a:cubicBezTo>
                    <a:cubicBezTo>
                      <a:pt x="66" y="53"/>
                      <a:pt x="66" y="53"/>
                      <a:pt x="66" y="53"/>
                    </a:cubicBezTo>
                    <a:cubicBezTo>
                      <a:pt x="66" y="54"/>
                      <a:pt x="65" y="54"/>
                      <a:pt x="65" y="54"/>
                    </a:cubicBezTo>
                    <a:cubicBezTo>
                      <a:pt x="64" y="54"/>
                      <a:pt x="64" y="54"/>
                      <a:pt x="64" y="54"/>
                    </a:cubicBezTo>
                    <a:cubicBezTo>
                      <a:pt x="61" y="55"/>
                      <a:pt x="61" y="55"/>
                      <a:pt x="61" y="55"/>
                    </a:cubicBezTo>
                    <a:cubicBezTo>
                      <a:pt x="62" y="56"/>
                      <a:pt x="62" y="56"/>
                      <a:pt x="62" y="56"/>
                    </a:cubicBezTo>
                    <a:cubicBezTo>
                      <a:pt x="63" y="57"/>
                      <a:pt x="63" y="57"/>
                      <a:pt x="63" y="57"/>
                    </a:cubicBezTo>
                    <a:cubicBezTo>
                      <a:pt x="64" y="58"/>
                      <a:pt x="64" y="58"/>
                      <a:pt x="64" y="58"/>
                    </a:cubicBezTo>
                    <a:cubicBezTo>
                      <a:pt x="64" y="59"/>
                      <a:pt x="64" y="59"/>
                      <a:pt x="64" y="59"/>
                    </a:cubicBezTo>
                    <a:cubicBezTo>
                      <a:pt x="64" y="59"/>
                      <a:pt x="65" y="60"/>
                      <a:pt x="65" y="60"/>
                    </a:cubicBezTo>
                    <a:cubicBezTo>
                      <a:pt x="64" y="60"/>
                      <a:pt x="62" y="60"/>
                      <a:pt x="61" y="60"/>
                    </a:cubicBezTo>
                    <a:cubicBezTo>
                      <a:pt x="61" y="62"/>
                      <a:pt x="61" y="62"/>
                      <a:pt x="61" y="62"/>
                    </a:cubicBezTo>
                    <a:cubicBezTo>
                      <a:pt x="62" y="64"/>
                      <a:pt x="62" y="64"/>
                      <a:pt x="62" y="64"/>
                    </a:cubicBezTo>
                    <a:cubicBezTo>
                      <a:pt x="63" y="66"/>
                      <a:pt x="63" y="66"/>
                      <a:pt x="63" y="66"/>
                    </a:cubicBezTo>
                    <a:cubicBezTo>
                      <a:pt x="63" y="66"/>
                      <a:pt x="63" y="66"/>
                      <a:pt x="63" y="66"/>
                    </a:cubicBezTo>
                    <a:cubicBezTo>
                      <a:pt x="62" y="66"/>
                      <a:pt x="62" y="66"/>
                      <a:pt x="62" y="66"/>
                    </a:cubicBezTo>
                    <a:cubicBezTo>
                      <a:pt x="62" y="68"/>
                      <a:pt x="62" y="68"/>
                      <a:pt x="62" y="68"/>
                    </a:cubicBezTo>
                    <a:cubicBezTo>
                      <a:pt x="61" y="68"/>
                      <a:pt x="60" y="67"/>
                      <a:pt x="59" y="67"/>
                    </a:cubicBezTo>
                    <a:cubicBezTo>
                      <a:pt x="58" y="68"/>
                      <a:pt x="57" y="69"/>
                      <a:pt x="55" y="70"/>
                    </a:cubicBezTo>
                    <a:cubicBezTo>
                      <a:pt x="55" y="69"/>
                      <a:pt x="54" y="69"/>
                      <a:pt x="53" y="69"/>
                    </a:cubicBezTo>
                    <a:cubicBezTo>
                      <a:pt x="51" y="69"/>
                      <a:pt x="50" y="69"/>
                      <a:pt x="49" y="69"/>
                    </a:cubicBezTo>
                    <a:cubicBezTo>
                      <a:pt x="46" y="69"/>
                      <a:pt x="46" y="68"/>
                      <a:pt x="46" y="66"/>
                    </a:cubicBezTo>
                    <a:cubicBezTo>
                      <a:pt x="46" y="65"/>
                      <a:pt x="47" y="65"/>
                      <a:pt x="47" y="64"/>
                    </a:cubicBezTo>
                    <a:cubicBezTo>
                      <a:pt x="46" y="63"/>
                      <a:pt x="46" y="63"/>
                      <a:pt x="46" y="63"/>
                    </a:cubicBezTo>
                    <a:cubicBezTo>
                      <a:pt x="46" y="61"/>
                      <a:pt x="46" y="61"/>
                      <a:pt x="46" y="61"/>
                    </a:cubicBezTo>
                    <a:cubicBezTo>
                      <a:pt x="45" y="62"/>
                      <a:pt x="45" y="63"/>
                      <a:pt x="44" y="63"/>
                    </a:cubicBezTo>
                    <a:cubicBezTo>
                      <a:pt x="44" y="64"/>
                      <a:pt x="44" y="65"/>
                      <a:pt x="44" y="65"/>
                    </a:cubicBezTo>
                    <a:cubicBezTo>
                      <a:pt x="46" y="68"/>
                      <a:pt x="46" y="68"/>
                      <a:pt x="46" y="68"/>
                    </a:cubicBezTo>
                    <a:cubicBezTo>
                      <a:pt x="47" y="71"/>
                      <a:pt x="47" y="71"/>
                      <a:pt x="47" y="71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4" y="71"/>
                      <a:pt x="44" y="71"/>
                      <a:pt x="44" y="71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2" y="72"/>
                      <a:pt x="42" y="72"/>
                      <a:pt x="42" y="72"/>
                    </a:cubicBezTo>
                    <a:cubicBezTo>
                      <a:pt x="42" y="74"/>
                      <a:pt x="42" y="74"/>
                      <a:pt x="42" y="74"/>
                    </a:cubicBezTo>
                    <a:cubicBezTo>
                      <a:pt x="41" y="73"/>
                      <a:pt x="41" y="73"/>
                      <a:pt x="41" y="73"/>
                    </a:cubicBezTo>
                    <a:cubicBezTo>
                      <a:pt x="40" y="78"/>
                      <a:pt x="40" y="78"/>
                      <a:pt x="37" y="79"/>
                    </a:cubicBezTo>
                    <a:cubicBezTo>
                      <a:pt x="37" y="81"/>
                      <a:pt x="37" y="81"/>
                      <a:pt x="37" y="81"/>
                    </a:cubicBezTo>
                    <a:cubicBezTo>
                      <a:pt x="36" y="81"/>
                      <a:pt x="36" y="81"/>
                      <a:pt x="36" y="81"/>
                    </a:cubicBezTo>
                    <a:cubicBezTo>
                      <a:pt x="35" y="83"/>
                      <a:pt x="35" y="83"/>
                      <a:pt x="35" y="83"/>
                    </a:cubicBezTo>
                    <a:cubicBezTo>
                      <a:pt x="33" y="83"/>
                      <a:pt x="33" y="83"/>
                      <a:pt x="33" y="83"/>
                    </a:cubicBezTo>
                    <a:cubicBezTo>
                      <a:pt x="32" y="83"/>
                      <a:pt x="32" y="83"/>
                      <a:pt x="32" y="83"/>
                    </a:cubicBezTo>
                    <a:cubicBezTo>
                      <a:pt x="33" y="85"/>
                      <a:pt x="33" y="85"/>
                      <a:pt x="33" y="85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8" y="84"/>
                      <a:pt x="28" y="84"/>
                      <a:pt x="28" y="84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8" y="86"/>
                      <a:pt x="28" y="86"/>
                      <a:pt x="28" y="86"/>
                    </a:cubicBezTo>
                    <a:cubicBezTo>
                      <a:pt x="31" y="87"/>
                      <a:pt x="31" y="87"/>
                      <a:pt x="31" y="87"/>
                    </a:cubicBezTo>
                    <a:cubicBezTo>
                      <a:pt x="33" y="89"/>
                      <a:pt x="33" y="89"/>
                      <a:pt x="33" y="89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6" y="92"/>
                      <a:pt x="36" y="92"/>
                      <a:pt x="36" y="92"/>
                    </a:cubicBezTo>
                    <a:cubicBezTo>
                      <a:pt x="35" y="93"/>
                      <a:pt x="35" y="93"/>
                      <a:pt x="35" y="93"/>
                    </a:cubicBezTo>
                    <a:cubicBezTo>
                      <a:pt x="35" y="95"/>
                      <a:pt x="35" y="95"/>
                      <a:pt x="35" y="95"/>
                    </a:cubicBezTo>
                    <a:cubicBezTo>
                      <a:pt x="35" y="97"/>
                      <a:pt x="35" y="97"/>
                      <a:pt x="35" y="97"/>
                    </a:cubicBezTo>
                    <a:cubicBezTo>
                      <a:pt x="30" y="98"/>
                      <a:pt x="30" y="98"/>
                      <a:pt x="30" y="98"/>
                    </a:cubicBezTo>
                    <a:cubicBezTo>
                      <a:pt x="29" y="97"/>
                      <a:pt x="29" y="97"/>
                      <a:pt x="29" y="97"/>
                    </a:cubicBezTo>
                    <a:cubicBezTo>
                      <a:pt x="24" y="97"/>
                      <a:pt x="24" y="97"/>
                      <a:pt x="24" y="97"/>
                    </a:cubicBezTo>
                    <a:cubicBezTo>
                      <a:pt x="22" y="98"/>
                      <a:pt x="22" y="98"/>
                      <a:pt x="22" y="98"/>
                    </a:cubicBezTo>
                    <a:cubicBezTo>
                      <a:pt x="21" y="99"/>
                      <a:pt x="21" y="99"/>
                      <a:pt x="21" y="99"/>
                    </a:cubicBezTo>
                    <a:cubicBezTo>
                      <a:pt x="22" y="101"/>
                      <a:pt x="22" y="101"/>
                      <a:pt x="22" y="101"/>
                    </a:cubicBezTo>
                    <a:cubicBezTo>
                      <a:pt x="22" y="107"/>
                      <a:pt x="22" y="107"/>
                      <a:pt x="22" y="107"/>
                    </a:cubicBezTo>
                    <a:cubicBezTo>
                      <a:pt x="21" y="108"/>
                      <a:pt x="21" y="108"/>
                      <a:pt x="21" y="108"/>
                    </a:cubicBezTo>
                    <a:cubicBezTo>
                      <a:pt x="23" y="111"/>
                      <a:pt x="23" y="111"/>
                      <a:pt x="23" y="111"/>
                    </a:cubicBezTo>
                    <a:cubicBezTo>
                      <a:pt x="23" y="112"/>
                      <a:pt x="23" y="113"/>
                      <a:pt x="23" y="114"/>
                    </a:cubicBezTo>
                    <a:cubicBezTo>
                      <a:pt x="26" y="113"/>
                      <a:pt x="26" y="113"/>
                      <a:pt x="26" y="113"/>
                    </a:cubicBezTo>
                    <a:cubicBezTo>
                      <a:pt x="27" y="113"/>
                      <a:pt x="27" y="113"/>
                      <a:pt x="27" y="113"/>
                    </a:cubicBezTo>
                    <a:cubicBezTo>
                      <a:pt x="28" y="115"/>
                      <a:pt x="28" y="115"/>
                      <a:pt x="28" y="115"/>
                    </a:cubicBezTo>
                    <a:cubicBezTo>
                      <a:pt x="30" y="115"/>
                      <a:pt x="30" y="115"/>
                      <a:pt x="30" y="115"/>
                    </a:cubicBezTo>
                    <a:cubicBezTo>
                      <a:pt x="33" y="114"/>
                      <a:pt x="33" y="114"/>
                      <a:pt x="33" y="114"/>
                    </a:cubicBezTo>
                    <a:cubicBezTo>
                      <a:pt x="34" y="114"/>
                      <a:pt x="35" y="114"/>
                      <a:pt x="36" y="114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9" y="111"/>
                      <a:pt x="39" y="111"/>
                      <a:pt x="39" y="111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39" y="108"/>
                      <a:pt x="39" y="108"/>
                      <a:pt x="39" y="108"/>
                    </a:cubicBezTo>
                    <a:cubicBezTo>
                      <a:pt x="40" y="104"/>
                      <a:pt x="40" y="104"/>
                      <a:pt x="40" y="104"/>
                    </a:cubicBezTo>
                    <a:cubicBezTo>
                      <a:pt x="42" y="103"/>
                      <a:pt x="42" y="103"/>
                      <a:pt x="42" y="103"/>
                    </a:cubicBezTo>
                    <a:cubicBezTo>
                      <a:pt x="44" y="101"/>
                      <a:pt x="44" y="101"/>
                      <a:pt x="44" y="101"/>
                    </a:cubicBezTo>
                    <a:cubicBezTo>
                      <a:pt x="44" y="100"/>
                      <a:pt x="44" y="100"/>
                      <a:pt x="44" y="100"/>
                    </a:cubicBezTo>
                    <a:cubicBezTo>
                      <a:pt x="44" y="97"/>
                      <a:pt x="44" y="97"/>
                      <a:pt x="44" y="97"/>
                    </a:cubicBezTo>
                    <a:cubicBezTo>
                      <a:pt x="46" y="97"/>
                      <a:pt x="46" y="97"/>
                      <a:pt x="46" y="97"/>
                    </a:cubicBezTo>
                    <a:cubicBezTo>
                      <a:pt x="48" y="97"/>
                      <a:pt x="48" y="97"/>
                      <a:pt x="48" y="97"/>
                    </a:cubicBezTo>
                    <a:cubicBezTo>
                      <a:pt x="50" y="98"/>
                      <a:pt x="50" y="98"/>
                      <a:pt x="50" y="98"/>
                    </a:cubicBezTo>
                    <a:cubicBezTo>
                      <a:pt x="50" y="96"/>
                      <a:pt x="51" y="96"/>
                      <a:pt x="52" y="95"/>
                    </a:cubicBezTo>
                    <a:cubicBezTo>
                      <a:pt x="52" y="94"/>
                      <a:pt x="53" y="94"/>
                      <a:pt x="53" y="94"/>
                    </a:cubicBezTo>
                    <a:cubicBezTo>
                      <a:pt x="54" y="94"/>
                      <a:pt x="54" y="94"/>
                      <a:pt x="55" y="95"/>
                    </a:cubicBezTo>
                    <a:cubicBezTo>
                      <a:pt x="55" y="96"/>
                      <a:pt x="56" y="97"/>
                      <a:pt x="56" y="98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3" y="101"/>
                      <a:pt x="63" y="101"/>
                      <a:pt x="63" y="101"/>
                    </a:cubicBezTo>
                    <a:cubicBezTo>
                      <a:pt x="65" y="104"/>
                      <a:pt x="65" y="104"/>
                      <a:pt x="65" y="104"/>
                    </a:cubicBezTo>
                    <a:cubicBezTo>
                      <a:pt x="68" y="105"/>
                      <a:pt x="68" y="105"/>
                      <a:pt x="68" y="105"/>
                    </a:cubicBezTo>
                    <a:cubicBezTo>
                      <a:pt x="67" y="108"/>
                      <a:pt x="67" y="108"/>
                      <a:pt x="67" y="108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9" y="108"/>
                      <a:pt x="69" y="107"/>
                      <a:pt x="70" y="106"/>
                    </a:cubicBezTo>
                    <a:cubicBezTo>
                      <a:pt x="70" y="106"/>
                      <a:pt x="69" y="105"/>
                      <a:pt x="69" y="104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70" y="103"/>
                      <a:pt x="70" y="103"/>
                      <a:pt x="71" y="103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0" y="101"/>
                      <a:pt x="69" y="101"/>
                      <a:pt x="67" y="101"/>
                    </a:cubicBezTo>
                    <a:cubicBezTo>
                      <a:pt x="67" y="100"/>
                      <a:pt x="67" y="100"/>
                      <a:pt x="66" y="99"/>
                    </a:cubicBezTo>
                    <a:cubicBezTo>
                      <a:pt x="63" y="99"/>
                      <a:pt x="63" y="99"/>
                      <a:pt x="62" y="95"/>
                    </a:cubicBezTo>
                    <a:cubicBezTo>
                      <a:pt x="58" y="94"/>
                      <a:pt x="58" y="93"/>
                      <a:pt x="57" y="91"/>
                    </a:cubicBezTo>
                    <a:cubicBezTo>
                      <a:pt x="58" y="91"/>
                      <a:pt x="58" y="91"/>
                      <a:pt x="59" y="90"/>
                    </a:cubicBezTo>
                    <a:cubicBezTo>
                      <a:pt x="59" y="90"/>
                      <a:pt x="59" y="90"/>
                      <a:pt x="59" y="90"/>
                    </a:cubicBezTo>
                    <a:cubicBezTo>
                      <a:pt x="60" y="90"/>
                      <a:pt x="60" y="90"/>
                      <a:pt x="60" y="90"/>
                    </a:cubicBezTo>
                    <a:cubicBezTo>
                      <a:pt x="60" y="92"/>
                      <a:pt x="60" y="92"/>
                      <a:pt x="60" y="92"/>
                    </a:cubicBezTo>
                    <a:cubicBezTo>
                      <a:pt x="62" y="92"/>
                      <a:pt x="62" y="92"/>
                      <a:pt x="62" y="92"/>
                    </a:cubicBezTo>
                    <a:cubicBezTo>
                      <a:pt x="62" y="92"/>
                      <a:pt x="62" y="92"/>
                      <a:pt x="62" y="92"/>
                    </a:cubicBezTo>
                    <a:cubicBezTo>
                      <a:pt x="66" y="97"/>
                      <a:pt x="73" y="100"/>
                      <a:pt x="76" y="106"/>
                    </a:cubicBezTo>
                    <a:cubicBezTo>
                      <a:pt x="77" y="106"/>
                      <a:pt x="77" y="106"/>
                      <a:pt x="78" y="106"/>
                    </a:cubicBezTo>
                    <a:cubicBezTo>
                      <a:pt x="77" y="107"/>
                      <a:pt x="77" y="107"/>
                      <a:pt x="77" y="107"/>
                    </a:cubicBezTo>
                    <a:cubicBezTo>
                      <a:pt x="77" y="109"/>
                      <a:pt x="78" y="111"/>
                      <a:pt x="80" y="111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9" y="109"/>
                      <a:pt x="79" y="109"/>
                      <a:pt x="79" y="109"/>
                    </a:cubicBezTo>
                    <a:cubicBezTo>
                      <a:pt x="80" y="109"/>
                      <a:pt x="80" y="108"/>
                      <a:pt x="80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0" y="105"/>
                      <a:pt x="80" y="105"/>
                      <a:pt x="80" y="105"/>
                    </a:cubicBezTo>
                    <a:cubicBezTo>
                      <a:pt x="79" y="105"/>
                      <a:pt x="78" y="104"/>
                      <a:pt x="78" y="104"/>
                    </a:cubicBezTo>
                    <a:cubicBezTo>
                      <a:pt x="77" y="103"/>
                      <a:pt x="77" y="103"/>
                      <a:pt x="77" y="103"/>
                    </a:cubicBezTo>
                    <a:cubicBezTo>
                      <a:pt x="77" y="102"/>
                      <a:pt x="77" y="102"/>
                      <a:pt x="77" y="102"/>
                    </a:cubicBezTo>
                    <a:cubicBezTo>
                      <a:pt x="77" y="102"/>
                      <a:pt x="77" y="102"/>
                      <a:pt x="77" y="102"/>
                    </a:cubicBezTo>
                    <a:cubicBezTo>
                      <a:pt x="77" y="102"/>
                      <a:pt x="77" y="102"/>
                      <a:pt x="77" y="102"/>
                    </a:cubicBezTo>
                    <a:cubicBezTo>
                      <a:pt x="77" y="102"/>
                      <a:pt x="77" y="102"/>
                      <a:pt x="77" y="102"/>
                    </a:cubicBezTo>
                    <a:cubicBezTo>
                      <a:pt x="77" y="102"/>
                      <a:pt x="77" y="102"/>
                      <a:pt x="77" y="102"/>
                    </a:cubicBezTo>
                    <a:cubicBezTo>
                      <a:pt x="77" y="102"/>
                      <a:pt x="77" y="102"/>
                      <a:pt x="77" y="102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1" y="100"/>
                      <a:pt x="82" y="100"/>
                    </a:cubicBezTo>
                    <a:cubicBezTo>
                      <a:pt x="83" y="101"/>
                      <a:pt x="83" y="101"/>
                      <a:pt x="83" y="101"/>
                    </a:cubicBezTo>
                    <a:cubicBezTo>
                      <a:pt x="84" y="101"/>
                      <a:pt x="84" y="101"/>
                      <a:pt x="84" y="101"/>
                    </a:cubicBezTo>
                    <a:cubicBezTo>
                      <a:pt x="84" y="100"/>
                      <a:pt x="85" y="99"/>
                      <a:pt x="85" y="99"/>
                    </a:cubicBezTo>
                    <a:cubicBezTo>
                      <a:pt x="86" y="99"/>
                      <a:pt x="87" y="99"/>
                      <a:pt x="88" y="100"/>
                    </a:cubicBezTo>
                    <a:cubicBezTo>
                      <a:pt x="88" y="100"/>
                      <a:pt x="87" y="100"/>
                      <a:pt x="87" y="101"/>
                    </a:cubicBezTo>
                    <a:cubicBezTo>
                      <a:pt x="84" y="101"/>
                      <a:pt x="84" y="101"/>
                      <a:pt x="83" y="103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4"/>
                      <a:pt x="85" y="104"/>
                      <a:pt x="85" y="104"/>
                    </a:cubicBezTo>
                    <a:cubicBezTo>
                      <a:pt x="85" y="104"/>
                      <a:pt x="85" y="105"/>
                      <a:pt x="85" y="106"/>
                    </a:cubicBezTo>
                    <a:cubicBezTo>
                      <a:pt x="88" y="110"/>
                      <a:pt x="88" y="110"/>
                      <a:pt x="92" y="110"/>
                    </a:cubicBezTo>
                    <a:cubicBezTo>
                      <a:pt x="92" y="110"/>
                      <a:pt x="91" y="110"/>
                      <a:pt x="91" y="109"/>
                    </a:cubicBezTo>
                    <a:cubicBezTo>
                      <a:pt x="92" y="109"/>
                      <a:pt x="92" y="109"/>
                      <a:pt x="93" y="109"/>
                    </a:cubicBezTo>
                    <a:cubicBezTo>
                      <a:pt x="93" y="109"/>
                      <a:pt x="94" y="110"/>
                      <a:pt x="94" y="110"/>
                    </a:cubicBezTo>
                    <a:cubicBezTo>
                      <a:pt x="95" y="110"/>
                      <a:pt x="95" y="110"/>
                      <a:pt x="96" y="110"/>
                    </a:cubicBezTo>
                    <a:cubicBezTo>
                      <a:pt x="97" y="109"/>
                      <a:pt x="97" y="109"/>
                      <a:pt x="97" y="109"/>
                    </a:cubicBezTo>
                    <a:cubicBezTo>
                      <a:pt x="98" y="108"/>
                      <a:pt x="98" y="108"/>
                      <a:pt x="98" y="108"/>
                    </a:cubicBezTo>
                    <a:cubicBezTo>
                      <a:pt x="99" y="108"/>
                      <a:pt x="99" y="108"/>
                      <a:pt x="99" y="108"/>
                    </a:cubicBezTo>
                    <a:cubicBezTo>
                      <a:pt x="100" y="108"/>
                      <a:pt x="100" y="108"/>
                      <a:pt x="100" y="108"/>
                    </a:cubicBezTo>
                    <a:cubicBezTo>
                      <a:pt x="99" y="109"/>
                      <a:pt x="99" y="109"/>
                      <a:pt x="99" y="109"/>
                    </a:cubicBezTo>
                    <a:cubicBezTo>
                      <a:pt x="100" y="112"/>
                      <a:pt x="101" y="114"/>
                      <a:pt x="100" y="121"/>
                    </a:cubicBezTo>
                    <a:cubicBezTo>
                      <a:pt x="98" y="122"/>
                      <a:pt x="98" y="122"/>
                      <a:pt x="97" y="122"/>
                    </a:cubicBezTo>
                    <a:cubicBezTo>
                      <a:pt x="97" y="122"/>
                      <a:pt x="96" y="122"/>
                      <a:pt x="96" y="121"/>
                    </a:cubicBezTo>
                    <a:cubicBezTo>
                      <a:pt x="93" y="121"/>
                      <a:pt x="91" y="123"/>
                      <a:pt x="89" y="123"/>
                    </a:cubicBezTo>
                    <a:cubicBezTo>
                      <a:pt x="89" y="123"/>
                      <a:pt x="88" y="122"/>
                      <a:pt x="88" y="122"/>
                    </a:cubicBezTo>
                    <a:cubicBezTo>
                      <a:pt x="87" y="122"/>
                      <a:pt x="87" y="122"/>
                      <a:pt x="86" y="122"/>
                    </a:cubicBezTo>
                    <a:cubicBezTo>
                      <a:pt x="86" y="122"/>
                      <a:pt x="86" y="122"/>
                      <a:pt x="85" y="122"/>
                    </a:cubicBezTo>
                    <a:cubicBezTo>
                      <a:pt x="82" y="120"/>
                      <a:pt x="82" y="120"/>
                      <a:pt x="79" y="120"/>
                    </a:cubicBezTo>
                    <a:cubicBezTo>
                      <a:pt x="77" y="122"/>
                      <a:pt x="77" y="122"/>
                      <a:pt x="77" y="122"/>
                    </a:cubicBezTo>
                    <a:cubicBezTo>
                      <a:pt x="78" y="124"/>
                      <a:pt x="78" y="124"/>
                      <a:pt x="78" y="124"/>
                    </a:cubicBezTo>
                    <a:cubicBezTo>
                      <a:pt x="77" y="127"/>
                      <a:pt x="77" y="127"/>
                      <a:pt x="77" y="127"/>
                    </a:cubicBezTo>
                    <a:cubicBezTo>
                      <a:pt x="73" y="124"/>
                      <a:pt x="73" y="124"/>
                      <a:pt x="71" y="124"/>
                    </a:cubicBezTo>
                    <a:cubicBezTo>
                      <a:pt x="68" y="121"/>
                      <a:pt x="63" y="122"/>
                      <a:pt x="60" y="118"/>
                    </a:cubicBezTo>
                    <a:cubicBezTo>
                      <a:pt x="60" y="118"/>
                      <a:pt x="61" y="117"/>
                      <a:pt x="61" y="116"/>
                    </a:cubicBezTo>
                    <a:cubicBezTo>
                      <a:pt x="61" y="116"/>
                      <a:pt x="60" y="115"/>
                      <a:pt x="60" y="115"/>
                    </a:cubicBezTo>
                    <a:cubicBezTo>
                      <a:pt x="60" y="115"/>
                      <a:pt x="60" y="114"/>
                      <a:pt x="60" y="114"/>
                    </a:cubicBezTo>
                    <a:cubicBezTo>
                      <a:pt x="61" y="113"/>
                      <a:pt x="61" y="113"/>
                      <a:pt x="61" y="113"/>
                    </a:cubicBezTo>
                    <a:cubicBezTo>
                      <a:pt x="60" y="112"/>
                      <a:pt x="59" y="112"/>
                      <a:pt x="59" y="111"/>
                    </a:cubicBezTo>
                    <a:cubicBezTo>
                      <a:pt x="43" y="115"/>
                      <a:pt x="41" y="116"/>
                      <a:pt x="40" y="116"/>
                    </a:cubicBezTo>
                    <a:cubicBezTo>
                      <a:pt x="40" y="116"/>
                      <a:pt x="40" y="116"/>
                      <a:pt x="40" y="116"/>
                    </a:cubicBezTo>
                    <a:cubicBezTo>
                      <a:pt x="39" y="116"/>
                      <a:pt x="38" y="117"/>
                      <a:pt x="38" y="118"/>
                    </a:cubicBezTo>
                    <a:cubicBezTo>
                      <a:pt x="36" y="118"/>
                      <a:pt x="34" y="118"/>
                      <a:pt x="33" y="118"/>
                    </a:cubicBezTo>
                    <a:cubicBezTo>
                      <a:pt x="31" y="117"/>
                      <a:pt x="31" y="117"/>
                      <a:pt x="31" y="117"/>
                    </a:cubicBezTo>
                    <a:cubicBezTo>
                      <a:pt x="31" y="116"/>
                      <a:pt x="31" y="116"/>
                      <a:pt x="31" y="116"/>
                    </a:cubicBezTo>
                    <a:cubicBezTo>
                      <a:pt x="31" y="117"/>
                      <a:pt x="31" y="117"/>
                      <a:pt x="26" y="122"/>
                    </a:cubicBezTo>
                    <a:cubicBezTo>
                      <a:pt x="24" y="122"/>
                      <a:pt x="24" y="122"/>
                      <a:pt x="24" y="122"/>
                    </a:cubicBezTo>
                    <a:cubicBezTo>
                      <a:pt x="22" y="125"/>
                      <a:pt x="22" y="125"/>
                      <a:pt x="22" y="125"/>
                    </a:cubicBezTo>
                    <a:cubicBezTo>
                      <a:pt x="23" y="134"/>
                      <a:pt x="14" y="136"/>
                      <a:pt x="12" y="143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2"/>
                    </a:cubicBezTo>
                    <a:cubicBezTo>
                      <a:pt x="8" y="152"/>
                      <a:pt x="9" y="153"/>
                      <a:pt x="10" y="154"/>
                    </a:cubicBezTo>
                    <a:cubicBezTo>
                      <a:pt x="9" y="155"/>
                      <a:pt x="9" y="155"/>
                      <a:pt x="9" y="155"/>
                    </a:cubicBezTo>
                    <a:cubicBezTo>
                      <a:pt x="9" y="156"/>
                      <a:pt x="10" y="157"/>
                      <a:pt x="10" y="157"/>
                    </a:cubicBezTo>
                    <a:cubicBezTo>
                      <a:pt x="8" y="164"/>
                      <a:pt x="8" y="164"/>
                      <a:pt x="8" y="165"/>
                    </a:cubicBezTo>
                    <a:cubicBezTo>
                      <a:pt x="8" y="168"/>
                      <a:pt x="9" y="171"/>
                      <a:pt x="9" y="171"/>
                    </a:cubicBezTo>
                    <a:cubicBezTo>
                      <a:pt x="11" y="173"/>
                      <a:pt x="11" y="173"/>
                      <a:pt x="16" y="179"/>
                    </a:cubicBezTo>
                    <a:cubicBezTo>
                      <a:pt x="17" y="181"/>
                      <a:pt x="17" y="181"/>
                      <a:pt x="17" y="181"/>
                    </a:cubicBezTo>
                    <a:cubicBezTo>
                      <a:pt x="19" y="183"/>
                      <a:pt x="19" y="183"/>
                      <a:pt x="19" y="183"/>
                    </a:cubicBezTo>
                    <a:cubicBezTo>
                      <a:pt x="21" y="184"/>
                      <a:pt x="21" y="184"/>
                      <a:pt x="21" y="184"/>
                    </a:cubicBezTo>
                    <a:cubicBezTo>
                      <a:pt x="23" y="186"/>
                      <a:pt x="23" y="186"/>
                      <a:pt x="23" y="186"/>
                    </a:cubicBezTo>
                    <a:cubicBezTo>
                      <a:pt x="24" y="188"/>
                      <a:pt x="26" y="188"/>
                      <a:pt x="28" y="188"/>
                    </a:cubicBezTo>
                    <a:cubicBezTo>
                      <a:pt x="30" y="188"/>
                      <a:pt x="31" y="188"/>
                      <a:pt x="33" y="187"/>
                    </a:cubicBezTo>
                    <a:cubicBezTo>
                      <a:pt x="35" y="187"/>
                      <a:pt x="36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9" y="187"/>
                      <a:pt x="40" y="187"/>
                      <a:pt x="40" y="187"/>
                    </a:cubicBezTo>
                    <a:cubicBezTo>
                      <a:pt x="50" y="185"/>
                      <a:pt x="53" y="184"/>
                      <a:pt x="54" y="184"/>
                    </a:cubicBezTo>
                    <a:cubicBezTo>
                      <a:pt x="54" y="184"/>
                      <a:pt x="54" y="184"/>
                      <a:pt x="54" y="184"/>
                    </a:cubicBezTo>
                    <a:cubicBezTo>
                      <a:pt x="55" y="186"/>
                      <a:pt x="55" y="186"/>
                      <a:pt x="55" y="186"/>
                    </a:cubicBezTo>
                    <a:cubicBezTo>
                      <a:pt x="61" y="187"/>
                      <a:pt x="61" y="187"/>
                      <a:pt x="62" y="187"/>
                    </a:cubicBezTo>
                    <a:cubicBezTo>
                      <a:pt x="62" y="190"/>
                      <a:pt x="62" y="190"/>
                      <a:pt x="61" y="195"/>
                    </a:cubicBezTo>
                    <a:cubicBezTo>
                      <a:pt x="60" y="197"/>
                      <a:pt x="60" y="197"/>
                      <a:pt x="60" y="197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1" y="201"/>
                      <a:pt x="63" y="203"/>
                      <a:pt x="64" y="205"/>
                    </a:cubicBezTo>
                    <a:cubicBezTo>
                      <a:pt x="65" y="207"/>
                      <a:pt x="65" y="207"/>
                      <a:pt x="65" y="207"/>
                    </a:cubicBezTo>
                    <a:cubicBezTo>
                      <a:pt x="65" y="208"/>
                      <a:pt x="65" y="208"/>
                      <a:pt x="64" y="209"/>
                    </a:cubicBezTo>
                    <a:cubicBezTo>
                      <a:pt x="66" y="212"/>
                      <a:pt x="66" y="212"/>
                      <a:pt x="66" y="212"/>
                    </a:cubicBezTo>
                    <a:cubicBezTo>
                      <a:pt x="65" y="214"/>
                      <a:pt x="65" y="214"/>
                      <a:pt x="65" y="214"/>
                    </a:cubicBezTo>
                    <a:cubicBezTo>
                      <a:pt x="66" y="220"/>
                      <a:pt x="62" y="223"/>
                      <a:pt x="61" y="228"/>
                    </a:cubicBezTo>
                    <a:cubicBezTo>
                      <a:pt x="60" y="228"/>
                      <a:pt x="60" y="228"/>
                      <a:pt x="60" y="229"/>
                    </a:cubicBezTo>
                    <a:cubicBezTo>
                      <a:pt x="60" y="229"/>
                      <a:pt x="60" y="229"/>
                      <a:pt x="60" y="229"/>
                    </a:cubicBezTo>
                    <a:cubicBezTo>
                      <a:pt x="60" y="230"/>
                      <a:pt x="60" y="230"/>
                      <a:pt x="60" y="230"/>
                    </a:cubicBezTo>
                    <a:cubicBezTo>
                      <a:pt x="60" y="231"/>
                      <a:pt x="60" y="231"/>
                      <a:pt x="60" y="231"/>
                    </a:cubicBezTo>
                    <a:cubicBezTo>
                      <a:pt x="60" y="231"/>
                      <a:pt x="60" y="231"/>
                      <a:pt x="60" y="231"/>
                    </a:cubicBezTo>
                    <a:cubicBezTo>
                      <a:pt x="60" y="232"/>
                      <a:pt x="60" y="232"/>
                      <a:pt x="60" y="232"/>
                    </a:cubicBezTo>
                    <a:cubicBezTo>
                      <a:pt x="60" y="232"/>
                      <a:pt x="60" y="232"/>
                      <a:pt x="60" y="232"/>
                    </a:cubicBezTo>
                    <a:cubicBezTo>
                      <a:pt x="59" y="232"/>
                      <a:pt x="59" y="232"/>
                      <a:pt x="59" y="232"/>
                    </a:cubicBezTo>
                    <a:cubicBezTo>
                      <a:pt x="61" y="235"/>
                      <a:pt x="61" y="235"/>
                      <a:pt x="61" y="249"/>
                    </a:cubicBezTo>
                    <a:cubicBezTo>
                      <a:pt x="61" y="250"/>
                      <a:pt x="61" y="250"/>
                      <a:pt x="61" y="250"/>
                    </a:cubicBezTo>
                    <a:cubicBezTo>
                      <a:pt x="61" y="250"/>
                      <a:pt x="61" y="250"/>
                      <a:pt x="61" y="250"/>
                    </a:cubicBezTo>
                    <a:cubicBezTo>
                      <a:pt x="61" y="251"/>
                      <a:pt x="61" y="252"/>
                      <a:pt x="61" y="253"/>
                    </a:cubicBezTo>
                    <a:cubicBezTo>
                      <a:pt x="61" y="255"/>
                      <a:pt x="61" y="255"/>
                      <a:pt x="61" y="255"/>
                    </a:cubicBezTo>
                    <a:cubicBezTo>
                      <a:pt x="61" y="256"/>
                      <a:pt x="61" y="256"/>
                      <a:pt x="60" y="258"/>
                    </a:cubicBezTo>
                    <a:cubicBezTo>
                      <a:pt x="60" y="259"/>
                      <a:pt x="60" y="260"/>
                      <a:pt x="60" y="260"/>
                    </a:cubicBezTo>
                    <a:cubicBezTo>
                      <a:pt x="61" y="261"/>
                      <a:pt x="61" y="261"/>
                      <a:pt x="61" y="261"/>
                    </a:cubicBezTo>
                    <a:cubicBezTo>
                      <a:pt x="61" y="261"/>
                      <a:pt x="61" y="261"/>
                      <a:pt x="70" y="259"/>
                    </a:cubicBezTo>
                    <a:cubicBezTo>
                      <a:pt x="72" y="258"/>
                      <a:pt x="72" y="258"/>
                      <a:pt x="72" y="258"/>
                    </a:cubicBezTo>
                    <a:cubicBezTo>
                      <a:pt x="76" y="255"/>
                      <a:pt x="79" y="251"/>
                      <a:pt x="83" y="248"/>
                    </a:cubicBezTo>
                    <a:cubicBezTo>
                      <a:pt x="85" y="245"/>
                      <a:pt x="85" y="245"/>
                      <a:pt x="85" y="245"/>
                    </a:cubicBezTo>
                    <a:cubicBezTo>
                      <a:pt x="86" y="244"/>
                      <a:pt x="86" y="244"/>
                      <a:pt x="86" y="244"/>
                    </a:cubicBezTo>
                    <a:cubicBezTo>
                      <a:pt x="86" y="243"/>
                      <a:pt x="86" y="243"/>
                      <a:pt x="86" y="243"/>
                    </a:cubicBezTo>
                    <a:cubicBezTo>
                      <a:pt x="87" y="242"/>
                      <a:pt x="87" y="242"/>
                      <a:pt x="87" y="242"/>
                    </a:cubicBezTo>
                    <a:cubicBezTo>
                      <a:pt x="90" y="240"/>
                      <a:pt x="90" y="240"/>
                      <a:pt x="90" y="240"/>
                    </a:cubicBezTo>
                    <a:cubicBezTo>
                      <a:pt x="92" y="236"/>
                      <a:pt x="92" y="236"/>
                      <a:pt x="92" y="236"/>
                    </a:cubicBezTo>
                    <a:cubicBezTo>
                      <a:pt x="92" y="234"/>
                      <a:pt x="93" y="232"/>
                      <a:pt x="94" y="231"/>
                    </a:cubicBezTo>
                    <a:cubicBezTo>
                      <a:pt x="95" y="231"/>
                      <a:pt x="95" y="232"/>
                      <a:pt x="95" y="232"/>
                    </a:cubicBezTo>
                    <a:cubicBezTo>
                      <a:pt x="95" y="233"/>
                      <a:pt x="96" y="233"/>
                      <a:pt x="97" y="233"/>
                    </a:cubicBezTo>
                    <a:cubicBezTo>
                      <a:pt x="97" y="234"/>
                      <a:pt x="97" y="234"/>
                      <a:pt x="97" y="234"/>
                    </a:cubicBezTo>
                    <a:cubicBezTo>
                      <a:pt x="98" y="234"/>
                      <a:pt x="98" y="234"/>
                      <a:pt x="98" y="234"/>
                    </a:cubicBezTo>
                    <a:cubicBezTo>
                      <a:pt x="97" y="235"/>
                      <a:pt x="97" y="236"/>
                      <a:pt x="96" y="236"/>
                    </a:cubicBezTo>
                    <a:cubicBezTo>
                      <a:pt x="97" y="237"/>
                      <a:pt x="97" y="237"/>
                      <a:pt x="97" y="237"/>
                    </a:cubicBezTo>
                    <a:cubicBezTo>
                      <a:pt x="97" y="237"/>
                      <a:pt x="98" y="238"/>
                      <a:pt x="99" y="238"/>
                    </a:cubicBezTo>
                    <a:cubicBezTo>
                      <a:pt x="99" y="239"/>
                      <a:pt x="99" y="239"/>
                      <a:pt x="99" y="239"/>
                    </a:cubicBezTo>
                    <a:cubicBezTo>
                      <a:pt x="100" y="239"/>
                      <a:pt x="100" y="239"/>
                      <a:pt x="100" y="239"/>
                    </a:cubicBezTo>
                    <a:cubicBezTo>
                      <a:pt x="99" y="240"/>
                      <a:pt x="99" y="240"/>
                      <a:pt x="99" y="241"/>
                    </a:cubicBezTo>
                    <a:cubicBezTo>
                      <a:pt x="100" y="241"/>
                      <a:pt x="100" y="241"/>
                      <a:pt x="100" y="241"/>
                    </a:cubicBezTo>
                    <a:cubicBezTo>
                      <a:pt x="101" y="241"/>
                      <a:pt x="101" y="240"/>
                      <a:pt x="103" y="239"/>
                    </a:cubicBezTo>
                    <a:cubicBezTo>
                      <a:pt x="104" y="238"/>
                      <a:pt x="104" y="238"/>
                      <a:pt x="104" y="238"/>
                    </a:cubicBezTo>
                    <a:cubicBezTo>
                      <a:pt x="104" y="238"/>
                      <a:pt x="104" y="238"/>
                      <a:pt x="104" y="238"/>
                    </a:cubicBezTo>
                    <a:cubicBezTo>
                      <a:pt x="104" y="237"/>
                      <a:pt x="105" y="236"/>
                      <a:pt x="105" y="235"/>
                    </a:cubicBezTo>
                    <a:cubicBezTo>
                      <a:pt x="106" y="234"/>
                      <a:pt x="107" y="233"/>
                      <a:pt x="108" y="231"/>
                    </a:cubicBezTo>
                    <a:cubicBezTo>
                      <a:pt x="110" y="228"/>
                      <a:pt x="112" y="226"/>
                      <a:pt x="114" y="223"/>
                    </a:cubicBezTo>
                    <a:cubicBezTo>
                      <a:pt x="113" y="224"/>
                      <a:pt x="113" y="224"/>
                      <a:pt x="113" y="224"/>
                    </a:cubicBezTo>
                    <a:cubicBezTo>
                      <a:pt x="113" y="222"/>
                      <a:pt x="113" y="222"/>
                      <a:pt x="113" y="222"/>
                    </a:cubicBezTo>
                    <a:cubicBezTo>
                      <a:pt x="116" y="219"/>
                      <a:pt x="117" y="215"/>
                      <a:pt x="117" y="214"/>
                    </a:cubicBezTo>
                    <a:cubicBezTo>
                      <a:pt x="116" y="214"/>
                      <a:pt x="116" y="214"/>
                      <a:pt x="116" y="214"/>
                    </a:cubicBezTo>
                    <a:cubicBezTo>
                      <a:pt x="116" y="211"/>
                      <a:pt x="116" y="211"/>
                      <a:pt x="114" y="209"/>
                    </a:cubicBezTo>
                    <a:cubicBezTo>
                      <a:pt x="114" y="209"/>
                      <a:pt x="112" y="206"/>
                      <a:pt x="114" y="203"/>
                    </a:cubicBezTo>
                    <a:cubicBezTo>
                      <a:pt x="114" y="202"/>
                      <a:pt x="114" y="202"/>
                      <a:pt x="114" y="202"/>
                    </a:cubicBezTo>
                    <a:cubicBezTo>
                      <a:pt x="113" y="202"/>
                      <a:pt x="113" y="202"/>
                      <a:pt x="113" y="202"/>
                    </a:cubicBezTo>
                    <a:cubicBezTo>
                      <a:pt x="113" y="200"/>
                      <a:pt x="113" y="200"/>
                      <a:pt x="113" y="200"/>
                    </a:cubicBezTo>
                    <a:cubicBezTo>
                      <a:pt x="113" y="201"/>
                      <a:pt x="113" y="201"/>
                      <a:pt x="113" y="201"/>
                    </a:cubicBezTo>
                    <a:cubicBezTo>
                      <a:pt x="112" y="201"/>
                      <a:pt x="112" y="201"/>
                      <a:pt x="113" y="199"/>
                    </a:cubicBezTo>
                    <a:cubicBezTo>
                      <a:pt x="113" y="198"/>
                      <a:pt x="113" y="198"/>
                      <a:pt x="113" y="197"/>
                    </a:cubicBezTo>
                    <a:cubicBezTo>
                      <a:pt x="112" y="197"/>
                      <a:pt x="112" y="197"/>
                      <a:pt x="112" y="197"/>
                    </a:cubicBezTo>
                    <a:cubicBezTo>
                      <a:pt x="112" y="196"/>
                      <a:pt x="112" y="196"/>
                      <a:pt x="112" y="196"/>
                    </a:cubicBezTo>
                    <a:cubicBezTo>
                      <a:pt x="111" y="195"/>
                      <a:pt x="111" y="195"/>
                      <a:pt x="111" y="195"/>
                    </a:cubicBezTo>
                    <a:cubicBezTo>
                      <a:pt x="110" y="196"/>
                      <a:pt x="109" y="197"/>
                      <a:pt x="109" y="197"/>
                    </a:cubicBezTo>
                    <a:cubicBezTo>
                      <a:pt x="111" y="193"/>
                      <a:pt x="113" y="190"/>
                      <a:pt x="116" y="186"/>
                    </a:cubicBezTo>
                    <a:cubicBezTo>
                      <a:pt x="116" y="188"/>
                      <a:pt x="117" y="189"/>
                      <a:pt x="117" y="189"/>
                    </a:cubicBezTo>
                    <a:cubicBezTo>
                      <a:pt x="117" y="188"/>
                      <a:pt x="117" y="188"/>
                      <a:pt x="117" y="187"/>
                    </a:cubicBezTo>
                    <a:cubicBezTo>
                      <a:pt x="116" y="185"/>
                      <a:pt x="116" y="185"/>
                      <a:pt x="116" y="185"/>
                    </a:cubicBezTo>
                    <a:cubicBezTo>
                      <a:pt x="117" y="184"/>
                      <a:pt x="118" y="182"/>
                      <a:pt x="119" y="181"/>
                    </a:cubicBezTo>
                    <a:cubicBezTo>
                      <a:pt x="119" y="179"/>
                      <a:pt x="120" y="178"/>
                      <a:pt x="121" y="176"/>
                    </a:cubicBezTo>
                    <a:cubicBezTo>
                      <a:pt x="121" y="176"/>
                      <a:pt x="121" y="176"/>
                      <a:pt x="121" y="176"/>
                    </a:cubicBezTo>
                    <a:cubicBezTo>
                      <a:pt x="121" y="177"/>
                      <a:pt x="121" y="177"/>
                      <a:pt x="122" y="177"/>
                    </a:cubicBezTo>
                    <a:cubicBezTo>
                      <a:pt x="122" y="177"/>
                      <a:pt x="122" y="177"/>
                      <a:pt x="122" y="176"/>
                    </a:cubicBezTo>
                    <a:cubicBezTo>
                      <a:pt x="123" y="175"/>
                      <a:pt x="123" y="175"/>
                      <a:pt x="123" y="173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6"/>
                      <a:pt x="123" y="176"/>
                      <a:pt x="123" y="176"/>
                    </a:cubicBezTo>
                    <a:cubicBezTo>
                      <a:pt x="123" y="179"/>
                      <a:pt x="123" y="179"/>
                      <a:pt x="123" y="179"/>
                    </a:cubicBezTo>
                    <a:cubicBezTo>
                      <a:pt x="123" y="179"/>
                      <a:pt x="123" y="179"/>
                      <a:pt x="123" y="179"/>
                    </a:cubicBezTo>
                    <a:cubicBezTo>
                      <a:pt x="124" y="178"/>
                      <a:pt x="124" y="178"/>
                      <a:pt x="124" y="178"/>
                    </a:cubicBezTo>
                    <a:cubicBezTo>
                      <a:pt x="124" y="176"/>
                      <a:pt x="124" y="176"/>
                      <a:pt x="124" y="176"/>
                    </a:cubicBezTo>
                    <a:cubicBezTo>
                      <a:pt x="125" y="175"/>
                      <a:pt x="125" y="175"/>
                      <a:pt x="125" y="175"/>
                    </a:cubicBezTo>
                    <a:cubicBezTo>
                      <a:pt x="125" y="174"/>
                      <a:pt x="125" y="174"/>
                      <a:pt x="125" y="172"/>
                    </a:cubicBezTo>
                    <a:cubicBezTo>
                      <a:pt x="125" y="171"/>
                      <a:pt x="125" y="171"/>
                      <a:pt x="126" y="170"/>
                    </a:cubicBezTo>
                    <a:cubicBezTo>
                      <a:pt x="126" y="169"/>
                      <a:pt x="125" y="169"/>
                      <a:pt x="125" y="168"/>
                    </a:cubicBezTo>
                    <a:cubicBezTo>
                      <a:pt x="125" y="168"/>
                      <a:pt x="125" y="167"/>
                      <a:pt x="126" y="167"/>
                    </a:cubicBezTo>
                    <a:cubicBezTo>
                      <a:pt x="126" y="165"/>
                      <a:pt x="126" y="165"/>
                      <a:pt x="126" y="165"/>
                    </a:cubicBezTo>
                    <a:cubicBezTo>
                      <a:pt x="124" y="164"/>
                      <a:pt x="124" y="164"/>
                      <a:pt x="124" y="164"/>
                    </a:cubicBezTo>
                    <a:cubicBezTo>
                      <a:pt x="124" y="164"/>
                      <a:pt x="124" y="164"/>
                      <a:pt x="124" y="164"/>
                    </a:cubicBezTo>
                    <a:cubicBezTo>
                      <a:pt x="124" y="163"/>
                      <a:pt x="124" y="163"/>
                      <a:pt x="124" y="162"/>
                    </a:cubicBezTo>
                    <a:cubicBezTo>
                      <a:pt x="123" y="162"/>
                      <a:pt x="122" y="163"/>
                      <a:pt x="121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3"/>
                      <a:pt x="120" y="163"/>
                      <a:pt x="120" y="163"/>
                    </a:cubicBezTo>
                    <a:cubicBezTo>
                      <a:pt x="120" y="163"/>
                      <a:pt x="120" y="163"/>
                      <a:pt x="120" y="163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19" y="166"/>
                      <a:pt x="117" y="167"/>
                      <a:pt x="117" y="167"/>
                    </a:cubicBezTo>
                    <a:cubicBezTo>
                      <a:pt x="116" y="165"/>
                      <a:pt x="116" y="165"/>
                      <a:pt x="116" y="165"/>
                    </a:cubicBezTo>
                    <a:cubicBezTo>
                      <a:pt x="115" y="166"/>
                      <a:pt x="115" y="166"/>
                      <a:pt x="115" y="166"/>
                    </a:cubicBezTo>
                    <a:cubicBezTo>
                      <a:pt x="114" y="164"/>
                      <a:pt x="114" y="164"/>
                      <a:pt x="114" y="164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0"/>
                      <a:pt x="114" y="160"/>
                      <a:pt x="114" y="160"/>
                    </a:cubicBezTo>
                    <a:cubicBezTo>
                      <a:pt x="112" y="158"/>
                      <a:pt x="112" y="158"/>
                      <a:pt x="112" y="158"/>
                    </a:cubicBezTo>
                    <a:cubicBezTo>
                      <a:pt x="110" y="157"/>
                      <a:pt x="110" y="157"/>
                      <a:pt x="110" y="157"/>
                    </a:cubicBezTo>
                    <a:cubicBezTo>
                      <a:pt x="110" y="155"/>
                      <a:pt x="110" y="155"/>
                      <a:pt x="110" y="155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3"/>
                      <a:pt x="106" y="143"/>
                      <a:pt x="106" y="143"/>
                    </a:cubicBezTo>
                    <a:cubicBezTo>
                      <a:pt x="105" y="141"/>
                      <a:pt x="105" y="141"/>
                      <a:pt x="105" y="141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4" y="138"/>
                      <a:pt x="104" y="138"/>
                      <a:pt x="104" y="138"/>
                    </a:cubicBezTo>
                    <a:cubicBezTo>
                      <a:pt x="100" y="132"/>
                      <a:pt x="100" y="132"/>
                      <a:pt x="101" y="129"/>
                    </a:cubicBezTo>
                    <a:cubicBezTo>
                      <a:pt x="101" y="126"/>
                      <a:pt x="101" y="126"/>
                      <a:pt x="101" y="126"/>
                    </a:cubicBezTo>
                    <a:cubicBezTo>
                      <a:pt x="101" y="130"/>
                      <a:pt x="105" y="133"/>
                      <a:pt x="106" y="136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8" y="138"/>
                      <a:pt x="108" y="138"/>
                      <a:pt x="109" y="143"/>
                    </a:cubicBezTo>
                    <a:cubicBezTo>
                      <a:pt x="110" y="145"/>
                      <a:pt x="110" y="145"/>
                      <a:pt x="110" y="145"/>
                    </a:cubicBezTo>
                    <a:cubicBezTo>
                      <a:pt x="111" y="145"/>
                      <a:pt x="111" y="145"/>
                      <a:pt x="111" y="145"/>
                    </a:cubicBezTo>
                    <a:cubicBezTo>
                      <a:pt x="114" y="153"/>
                      <a:pt x="114" y="153"/>
                      <a:pt x="115" y="157"/>
                    </a:cubicBezTo>
                    <a:cubicBezTo>
                      <a:pt x="115" y="160"/>
                      <a:pt x="115" y="160"/>
                      <a:pt x="115" y="160"/>
                    </a:cubicBezTo>
                    <a:cubicBezTo>
                      <a:pt x="116" y="162"/>
                      <a:pt x="116" y="162"/>
                      <a:pt x="116" y="162"/>
                    </a:cubicBezTo>
                    <a:cubicBezTo>
                      <a:pt x="116" y="162"/>
                      <a:pt x="116" y="162"/>
                      <a:pt x="116" y="162"/>
                    </a:cubicBezTo>
                    <a:cubicBezTo>
                      <a:pt x="116" y="162"/>
                      <a:pt x="116" y="162"/>
                      <a:pt x="116" y="162"/>
                    </a:cubicBezTo>
                    <a:cubicBezTo>
                      <a:pt x="116" y="164"/>
                      <a:pt x="116" y="164"/>
                      <a:pt x="116" y="164"/>
                    </a:cubicBezTo>
                    <a:cubicBezTo>
                      <a:pt x="116" y="166"/>
                      <a:pt x="116" y="166"/>
                      <a:pt x="116" y="166"/>
                    </a:cubicBezTo>
                    <a:cubicBezTo>
                      <a:pt x="117" y="163"/>
                      <a:pt x="117" y="163"/>
                      <a:pt x="117" y="163"/>
                    </a:cubicBezTo>
                    <a:cubicBezTo>
                      <a:pt x="117" y="161"/>
                      <a:pt x="117" y="161"/>
                      <a:pt x="117" y="161"/>
                    </a:cubicBezTo>
                    <a:cubicBezTo>
                      <a:pt x="118" y="161"/>
                      <a:pt x="119" y="160"/>
                      <a:pt x="120" y="159"/>
                    </a:cubicBezTo>
                    <a:cubicBezTo>
                      <a:pt x="121" y="158"/>
                      <a:pt x="121" y="158"/>
                      <a:pt x="121" y="158"/>
                    </a:cubicBezTo>
                    <a:cubicBezTo>
                      <a:pt x="121" y="158"/>
                      <a:pt x="122" y="158"/>
                      <a:pt x="122" y="157"/>
                    </a:cubicBezTo>
                    <a:cubicBezTo>
                      <a:pt x="123" y="156"/>
                      <a:pt x="124" y="154"/>
                      <a:pt x="125" y="152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50"/>
                      <a:pt x="127" y="150"/>
                      <a:pt x="127" y="150"/>
                    </a:cubicBezTo>
                    <a:cubicBezTo>
                      <a:pt x="128" y="149"/>
                      <a:pt x="128" y="148"/>
                      <a:pt x="128" y="147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29" y="149"/>
                      <a:pt x="129" y="150"/>
                      <a:pt x="130" y="151"/>
                    </a:cubicBezTo>
                    <a:cubicBezTo>
                      <a:pt x="130" y="150"/>
                      <a:pt x="130" y="150"/>
                      <a:pt x="130" y="150"/>
                    </a:cubicBezTo>
                    <a:cubicBezTo>
                      <a:pt x="129" y="149"/>
                      <a:pt x="129" y="149"/>
                      <a:pt x="129" y="148"/>
                    </a:cubicBezTo>
                    <a:cubicBezTo>
                      <a:pt x="129" y="148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0"/>
                      <a:pt x="130" y="140"/>
                      <a:pt x="130" y="140"/>
                    </a:cubicBezTo>
                    <a:cubicBezTo>
                      <a:pt x="131" y="138"/>
                      <a:pt x="131" y="138"/>
                      <a:pt x="131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3"/>
                      <a:pt x="130" y="133"/>
                      <a:pt x="130" y="133"/>
                    </a:cubicBezTo>
                    <a:cubicBezTo>
                      <a:pt x="129" y="133"/>
                      <a:pt x="129" y="133"/>
                      <a:pt x="129" y="133"/>
                    </a:cubicBezTo>
                    <a:cubicBezTo>
                      <a:pt x="128" y="133"/>
                      <a:pt x="128" y="133"/>
                      <a:pt x="128" y="133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6" y="130"/>
                      <a:pt x="126" y="130"/>
                      <a:pt x="126" y="130"/>
                    </a:cubicBezTo>
                    <a:cubicBezTo>
                      <a:pt x="126" y="127"/>
                      <a:pt x="126" y="127"/>
                      <a:pt x="126" y="127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7" y="126"/>
                      <a:pt x="127" y="127"/>
                    </a:cubicBezTo>
                    <a:cubicBezTo>
                      <a:pt x="128" y="129"/>
                      <a:pt x="128" y="129"/>
                      <a:pt x="129" y="129"/>
                    </a:cubicBezTo>
                    <a:cubicBezTo>
                      <a:pt x="131" y="129"/>
                      <a:pt x="132" y="128"/>
                      <a:pt x="134" y="127"/>
                    </a:cubicBezTo>
                    <a:cubicBezTo>
                      <a:pt x="134" y="127"/>
                      <a:pt x="134" y="127"/>
                      <a:pt x="134" y="127"/>
                    </a:cubicBezTo>
                    <a:cubicBezTo>
                      <a:pt x="134" y="127"/>
                      <a:pt x="134" y="127"/>
                      <a:pt x="134" y="127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6" y="132"/>
                      <a:pt x="136" y="135"/>
                      <a:pt x="136" y="140"/>
                    </a:cubicBezTo>
                    <a:cubicBezTo>
                      <a:pt x="136" y="145"/>
                      <a:pt x="136" y="147"/>
                      <a:pt x="137" y="148"/>
                    </a:cubicBezTo>
                    <a:cubicBezTo>
                      <a:pt x="138" y="150"/>
                      <a:pt x="138" y="150"/>
                      <a:pt x="138" y="150"/>
                    </a:cubicBezTo>
                    <a:cubicBezTo>
                      <a:pt x="138" y="151"/>
                      <a:pt x="138" y="152"/>
                      <a:pt x="138" y="152"/>
                    </a:cubicBezTo>
                    <a:cubicBezTo>
                      <a:pt x="138" y="151"/>
                      <a:pt x="138" y="150"/>
                      <a:pt x="138" y="150"/>
                    </a:cubicBezTo>
                    <a:cubicBezTo>
                      <a:pt x="139" y="148"/>
                      <a:pt x="139" y="146"/>
                      <a:pt x="140" y="145"/>
                    </a:cubicBezTo>
                    <a:cubicBezTo>
                      <a:pt x="140" y="146"/>
                      <a:pt x="141" y="149"/>
                      <a:pt x="141" y="151"/>
                    </a:cubicBezTo>
                    <a:cubicBezTo>
                      <a:pt x="141" y="153"/>
                      <a:pt x="141" y="154"/>
                      <a:pt x="140" y="156"/>
                    </a:cubicBezTo>
                    <a:cubicBezTo>
                      <a:pt x="140" y="161"/>
                      <a:pt x="135" y="164"/>
                      <a:pt x="138" y="169"/>
                    </a:cubicBezTo>
                    <a:cubicBezTo>
                      <a:pt x="141" y="164"/>
                      <a:pt x="140" y="159"/>
                      <a:pt x="141" y="155"/>
                    </a:cubicBezTo>
                    <a:cubicBezTo>
                      <a:pt x="142" y="157"/>
                      <a:pt x="142" y="159"/>
                      <a:pt x="142" y="162"/>
                    </a:cubicBezTo>
                    <a:cubicBezTo>
                      <a:pt x="142" y="160"/>
                      <a:pt x="142" y="160"/>
                      <a:pt x="143" y="156"/>
                    </a:cubicBezTo>
                    <a:cubicBezTo>
                      <a:pt x="143" y="149"/>
                      <a:pt x="143" y="148"/>
                      <a:pt x="143" y="146"/>
                    </a:cubicBezTo>
                    <a:cubicBezTo>
                      <a:pt x="143" y="143"/>
                      <a:pt x="143" y="139"/>
                      <a:pt x="143" y="139"/>
                    </a:cubicBezTo>
                    <a:cubicBezTo>
                      <a:pt x="143" y="136"/>
                      <a:pt x="143" y="132"/>
                      <a:pt x="142" y="127"/>
                    </a:cubicBezTo>
                    <a:cubicBezTo>
                      <a:pt x="142" y="128"/>
                      <a:pt x="142" y="128"/>
                      <a:pt x="142" y="128"/>
                    </a:cubicBezTo>
                    <a:cubicBezTo>
                      <a:pt x="142" y="127"/>
                      <a:pt x="142" y="127"/>
                      <a:pt x="142" y="127"/>
                    </a:cubicBezTo>
                    <a:cubicBezTo>
                      <a:pt x="140" y="115"/>
                      <a:pt x="137" y="103"/>
                      <a:pt x="132" y="89"/>
                    </a:cubicBezTo>
                    <a:cubicBezTo>
                      <a:pt x="129" y="80"/>
                      <a:pt x="124" y="72"/>
                      <a:pt x="120" y="64"/>
                    </a:cubicBezTo>
                    <a:cubicBezTo>
                      <a:pt x="112" y="50"/>
                      <a:pt x="101" y="36"/>
                      <a:pt x="86" y="24"/>
                    </a:cubicBezTo>
                    <a:cubicBezTo>
                      <a:pt x="79" y="19"/>
                      <a:pt x="74" y="15"/>
                      <a:pt x="69" y="12"/>
                    </a:cubicBezTo>
                    <a:cubicBezTo>
                      <a:pt x="68" y="11"/>
                      <a:pt x="67" y="10"/>
                      <a:pt x="65" y="9"/>
                    </a:cubicBezTo>
                    <a:cubicBezTo>
                      <a:pt x="65" y="9"/>
                      <a:pt x="65" y="9"/>
                      <a:pt x="65" y="9"/>
                    </a:cubicBezTo>
                    <a:cubicBezTo>
                      <a:pt x="65" y="9"/>
                      <a:pt x="65" y="9"/>
                      <a:pt x="65" y="9"/>
                    </a:cubicBezTo>
                    <a:cubicBezTo>
                      <a:pt x="62" y="7"/>
                      <a:pt x="57" y="4"/>
                      <a:pt x="52" y="1"/>
                    </a:cubicBezTo>
                    <a:cubicBezTo>
                      <a:pt x="52" y="2"/>
                      <a:pt x="52" y="2"/>
                      <a:pt x="52" y="2"/>
                    </a:cubicBezTo>
                    <a:cubicBezTo>
                      <a:pt x="52" y="1"/>
                      <a:pt x="52" y="1"/>
                      <a:pt x="52" y="1"/>
                    </a:cubicBezTo>
                    <a:cubicBezTo>
                      <a:pt x="52" y="1"/>
                      <a:pt x="52" y="1"/>
                      <a:pt x="52" y="1"/>
                    </a:cubicBezTo>
                    <a:cubicBezTo>
                      <a:pt x="52" y="1"/>
                      <a:pt x="52" y="1"/>
                      <a:pt x="52" y="1"/>
                    </a:cubicBezTo>
                    <a:cubicBezTo>
                      <a:pt x="50" y="1"/>
                      <a:pt x="50" y="1"/>
                      <a:pt x="50" y="1"/>
                    </a:cubicBezTo>
                    <a:cubicBezTo>
                      <a:pt x="49" y="0"/>
                      <a:pt x="49" y="0"/>
                      <a:pt x="49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13" name="îṩḻïdè">
              <a:extLst>
                <a:ext uri="{FF2B5EF4-FFF2-40B4-BE49-F238E27FC236}">
                  <a16:creationId xmlns:a16="http://schemas.microsoft.com/office/drawing/2014/main" id="{D81622BD-5822-4C41-8ADE-47E6394864A6}"/>
                </a:ext>
              </a:extLst>
            </p:cNvPr>
            <p:cNvSpPr/>
            <p:nvPr/>
          </p:nvSpPr>
          <p:spPr bwMode="auto">
            <a:xfrm>
              <a:off x="4434559" y="2475494"/>
              <a:ext cx="321467" cy="2072807"/>
            </a:xfrm>
            <a:custGeom>
              <a:avLst/>
              <a:gdLst/>
              <a:ahLst/>
              <a:cxnLst>
                <a:cxn ang="0">
                  <a:pos x="31" y="206"/>
                </a:cxn>
                <a:cxn ang="0">
                  <a:pos x="29" y="203"/>
                </a:cxn>
                <a:cxn ang="0">
                  <a:pos x="29" y="203"/>
                </a:cxn>
                <a:cxn ang="0">
                  <a:pos x="28" y="29"/>
                </a:cxn>
                <a:cxn ang="0">
                  <a:pos x="28" y="29"/>
                </a:cxn>
                <a:cxn ang="0">
                  <a:pos x="31" y="26"/>
                </a:cxn>
                <a:cxn ang="0">
                  <a:pos x="25" y="4"/>
                </a:cxn>
                <a:cxn ang="0">
                  <a:pos x="3" y="10"/>
                </a:cxn>
                <a:cxn ang="0">
                  <a:pos x="6" y="29"/>
                </a:cxn>
                <a:cxn ang="0">
                  <a:pos x="6" y="29"/>
                </a:cxn>
                <a:cxn ang="0">
                  <a:pos x="6" y="203"/>
                </a:cxn>
                <a:cxn ang="0">
                  <a:pos x="6" y="203"/>
                </a:cxn>
                <a:cxn ang="0">
                  <a:pos x="3" y="222"/>
                </a:cxn>
                <a:cxn ang="0">
                  <a:pos x="25" y="228"/>
                </a:cxn>
                <a:cxn ang="0">
                  <a:pos x="31" y="206"/>
                </a:cxn>
              </a:cxnLst>
              <a:rect l="0" t="0" r="r" b="b"/>
              <a:pathLst>
                <a:path w="36" h="232">
                  <a:moveTo>
                    <a:pt x="31" y="206"/>
                  </a:moveTo>
                  <a:cubicBezTo>
                    <a:pt x="30" y="205"/>
                    <a:pt x="30" y="204"/>
                    <a:pt x="29" y="203"/>
                  </a:cubicBezTo>
                  <a:cubicBezTo>
                    <a:pt x="29" y="203"/>
                    <a:pt x="29" y="203"/>
                    <a:pt x="29" y="203"/>
                  </a:cubicBezTo>
                  <a:cubicBezTo>
                    <a:pt x="17" y="191"/>
                    <a:pt x="17" y="41"/>
                    <a:pt x="28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9" y="28"/>
                    <a:pt x="30" y="27"/>
                    <a:pt x="31" y="26"/>
                  </a:cubicBezTo>
                  <a:cubicBezTo>
                    <a:pt x="35" y="19"/>
                    <a:pt x="33" y="9"/>
                    <a:pt x="25" y="4"/>
                  </a:cubicBezTo>
                  <a:cubicBezTo>
                    <a:pt x="17" y="0"/>
                    <a:pt x="8" y="3"/>
                    <a:pt x="3" y="10"/>
                  </a:cubicBezTo>
                  <a:cubicBezTo>
                    <a:pt x="0" y="17"/>
                    <a:pt x="1" y="24"/>
                    <a:pt x="6" y="29"/>
                  </a:cubicBezTo>
                  <a:cubicBezTo>
                    <a:pt x="6" y="29"/>
                    <a:pt x="6" y="29"/>
                    <a:pt x="6" y="29"/>
                  </a:cubicBezTo>
                  <a:cubicBezTo>
                    <a:pt x="17" y="41"/>
                    <a:pt x="17" y="191"/>
                    <a:pt x="6" y="203"/>
                  </a:cubicBezTo>
                  <a:cubicBezTo>
                    <a:pt x="6" y="203"/>
                    <a:pt x="6" y="203"/>
                    <a:pt x="6" y="203"/>
                  </a:cubicBezTo>
                  <a:cubicBezTo>
                    <a:pt x="1" y="208"/>
                    <a:pt x="0" y="216"/>
                    <a:pt x="3" y="222"/>
                  </a:cubicBezTo>
                  <a:cubicBezTo>
                    <a:pt x="8" y="230"/>
                    <a:pt x="18" y="232"/>
                    <a:pt x="25" y="228"/>
                  </a:cubicBezTo>
                  <a:cubicBezTo>
                    <a:pt x="33" y="223"/>
                    <a:pt x="36" y="214"/>
                    <a:pt x="31" y="206"/>
                  </a:cubicBezTo>
                  <a:close/>
                </a:path>
              </a:pathLst>
            </a:custGeom>
            <a:solidFill>
              <a:schemeClr val="accent6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" name="iśľîḍè">
              <a:extLst>
                <a:ext uri="{FF2B5EF4-FFF2-40B4-BE49-F238E27FC236}">
                  <a16:creationId xmlns:a16="http://schemas.microsoft.com/office/drawing/2014/main" id="{C828AB2D-4238-47E2-921E-0C391FCB6205}"/>
                </a:ext>
              </a:extLst>
            </p:cNvPr>
            <p:cNvSpPr/>
            <p:nvPr/>
          </p:nvSpPr>
          <p:spPr bwMode="auto">
            <a:xfrm>
              <a:off x="4426846" y="4226832"/>
              <a:ext cx="1820777" cy="1177848"/>
            </a:xfrm>
            <a:custGeom>
              <a:avLst/>
              <a:gdLst/>
              <a:ahLst/>
              <a:cxnLst>
                <a:cxn ang="0">
                  <a:pos x="188" y="100"/>
                </a:cxn>
                <a:cxn ang="0">
                  <a:pos x="184" y="100"/>
                </a:cxn>
                <a:cxn ang="0">
                  <a:pos x="184" y="100"/>
                </a:cxn>
                <a:cxn ang="0">
                  <a:pos x="34" y="14"/>
                </a:cxn>
                <a:cxn ang="0">
                  <a:pos x="34" y="14"/>
                </a:cxn>
                <a:cxn ang="0">
                  <a:pos x="32" y="10"/>
                </a:cxn>
                <a:cxn ang="0">
                  <a:pos x="10" y="4"/>
                </a:cxn>
                <a:cxn ang="0">
                  <a:pos x="4" y="26"/>
                </a:cxn>
                <a:cxn ang="0">
                  <a:pos x="22" y="33"/>
                </a:cxn>
                <a:cxn ang="0">
                  <a:pos x="22" y="33"/>
                </a:cxn>
                <a:cxn ang="0">
                  <a:pos x="173" y="120"/>
                </a:cxn>
                <a:cxn ang="0">
                  <a:pos x="173" y="120"/>
                </a:cxn>
                <a:cxn ang="0">
                  <a:pos x="188" y="132"/>
                </a:cxn>
                <a:cxn ang="0">
                  <a:pos x="204" y="116"/>
                </a:cxn>
                <a:cxn ang="0">
                  <a:pos x="188" y="100"/>
                </a:cxn>
              </a:cxnLst>
              <a:rect l="0" t="0" r="r" b="b"/>
              <a:pathLst>
                <a:path w="204" h="132">
                  <a:moveTo>
                    <a:pt x="188" y="100"/>
                  </a:moveTo>
                  <a:cubicBezTo>
                    <a:pt x="186" y="100"/>
                    <a:pt x="185" y="100"/>
                    <a:pt x="184" y="100"/>
                  </a:cubicBezTo>
                  <a:cubicBezTo>
                    <a:pt x="184" y="100"/>
                    <a:pt x="184" y="100"/>
                    <a:pt x="184" y="100"/>
                  </a:cubicBezTo>
                  <a:cubicBezTo>
                    <a:pt x="168" y="104"/>
                    <a:pt x="38" y="29"/>
                    <a:pt x="34" y="14"/>
                  </a:cubicBezTo>
                  <a:cubicBezTo>
                    <a:pt x="34" y="14"/>
                    <a:pt x="34" y="14"/>
                    <a:pt x="34" y="14"/>
                  </a:cubicBezTo>
                  <a:cubicBezTo>
                    <a:pt x="33" y="13"/>
                    <a:pt x="33" y="11"/>
                    <a:pt x="32" y="10"/>
                  </a:cubicBezTo>
                  <a:cubicBezTo>
                    <a:pt x="28" y="2"/>
                    <a:pt x="18" y="0"/>
                    <a:pt x="10" y="4"/>
                  </a:cubicBezTo>
                  <a:cubicBezTo>
                    <a:pt x="3" y="9"/>
                    <a:pt x="0" y="18"/>
                    <a:pt x="4" y="26"/>
                  </a:cubicBezTo>
                  <a:cubicBezTo>
                    <a:pt x="8" y="32"/>
                    <a:pt x="16" y="35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38" y="29"/>
                    <a:pt x="168" y="104"/>
                    <a:pt x="173" y="120"/>
                  </a:cubicBezTo>
                  <a:cubicBezTo>
                    <a:pt x="173" y="120"/>
                    <a:pt x="173" y="120"/>
                    <a:pt x="173" y="120"/>
                  </a:cubicBezTo>
                  <a:cubicBezTo>
                    <a:pt x="174" y="127"/>
                    <a:pt x="181" y="132"/>
                    <a:pt x="188" y="132"/>
                  </a:cubicBezTo>
                  <a:cubicBezTo>
                    <a:pt x="197" y="132"/>
                    <a:pt x="204" y="124"/>
                    <a:pt x="204" y="116"/>
                  </a:cubicBezTo>
                  <a:cubicBezTo>
                    <a:pt x="204" y="107"/>
                    <a:pt x="197" y="100"/>
                    <a:pt x="188" y="100"/>
                  </a:cubicBezTo>
                  <a:close/>
                </a:path>
              </a:pathLst>
            </a:custGeom>
            <a:solidFill>
              <a:schemeClr val="accent5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5" name="ïsḻíḑè">
              <a:extLst>
                <a:ext uri="{FF2B5EF4-FFF2-40B4-BE49-F238E27FC236}">
                  <a16:creationId xmlns:a16="http://schemas.microsoft.com/office/drawing/2014/main" id="{52FA8404-40F8-45B5-B710-0904A1ACA1A7}"/>
                </a:ext>
              </a:extLst>
            </p:cNvPr>
            <p:cNvSpPr/>
            <p:nvPr/>
          </p:nvSpPr>
          <p:spPr bwMode="auto">
            <a:xfrm>
              <a:off x="5962162" y="4216546"/>
              <a:ext cx="1823349" cy="1188135"/>
            </a:xfrm>
            <a:custGeom>
              <a:avLst/>
              <a:gdLst/>
              <a:ahLst/>
              <a:cxnLst>
                <a:cxn ang="0">
                  <a:pos x="193" y="5"/>
                </a:cxn>
                <a:cxn ang="0">
                  <a:pos x="172" y="11"/>
                </a:cxn>
                <a:cxn ang="0">
                  <a:pos x="170" y="14"/>
                </a:cxn>
                <a:cxn ang="0">
                  <a:pos x="170" y="14"/>
                </a:cxn>
                <a:cxn ang="0">
                  <a:pos x="20" y="101"/>
                </a:cxn>
                <a:cxn ang="0">
                  <a:pos x="20" y="101"/>
                </a:cxn>
                <a:cxn ang="0">
                  <a:pos x="16" y="101"/>
                </a:cxn>
                <a:cxn ang="0">
                  <a:pos x="0" y="117"/>
                </a:cxn>
                <a:cxn ang="0">
                  <a:pos x="16" y="133"/>
                </a:cxn>
                <a:cxn ang="0">
                  <a:pos x="31" y="121"/>
                </a:cxn>
                <a:cxn ang="0">
                  <a:pos x="31" y="121"/>
                </a:cxn>
                <a:cxn ang="0">
                  <a:pos x="181" y="34"/>
                </a:cxn>
                <a:cxn ang="0">
                  <a:pos x="181" y="34"/>
                </a:cxn>
                <a:cxn ang="0">
                  <a:pos x="199" y="27"/>
                </a:cxn>
                <a:cxn ang="0">
                  <a:pos x="193" y="5"/>
                </a:cxn>
              </a:cxnLst>
              <a:rect l="0" t="0" r="r" b="b"/>
              <a:pathLst>
                <a:path w="204" h="133">
                  <a:moveTo>
                    <a:pt x="193" y="5"/>
                  </a:moveTo>
                  <a:cubicBezTo>
                    <a:pt x="186" y="0"/>
                    <a:pt x="176" y="3"/>
                    <a:pt x="172" y="11"/>
                  </a:cubicBezTo>
                  <a:cubicBezTo>
                    <a:pt x="171" y="12"/>
                    <a:pt x="170" y="13"/>
                    <a:pt x="170" y="14"/>
                  </a:cubicBezTo>
                  <a:cubicBezTo>
                    <a:pt x="170" y="14"/>
                    <a:pt x="170" y="14"/>
                    <a:pt x="170" y="14"/>
                  </a:cubicBezTo>
                  <a:cubicBezTo>
                    <a:pt x="166" y="30"/>
                    <a:pt x="35" y="105"/>
                    <a:pt x="20" y="101"/>
                  </a:cubicBezTo>
                  <a:cubicBezTo>
                    <a:pt x="20" y="101"/>
                    <a:pt x="20" y="101"/>
                    <a:pt x="20" y="101"/>
                  </a:cubicBezTo>
                  <a:cubicBezTo>
                    <a:pt x="19" y="101"/>
                    <a:pt x="17" y="101"/>
                    <a:pt x="16" y="101"/>
                  </a:cubicBezTo>
                  <a:cubicBezTo>
                    <a:pt x="7" y="101"/>
                    <a:pt x="0" y="108"/>
                    <a:pt x="0" y="117"/>
                  </a:cubicBezTo>
                  <a:cubicBezTo>
                    <a:pt x="0" y="125"/>
                    <a:pt x="7" y="133"/>
                    <a:pt x="16" y="133"/>
                  </a:cubicBezTo>
                  <a:cubicBezTo>
                    <a:pt x="23" y="133"/>
                    <a:pt x="30" y="128"/>
                    <a:pt x="31" y="121"/>
                  </a:cubicBezTo>
                  <a:cubicBezTo>
                    <a:pt x="31" y="121"/>
                    <a:pt x="31" y="121"/>
                    <a:pt x="31" y="121"/>
                  </a:cubicBezTo>
                  <a:cubicBezTo>
                    <a:pt x="35" y="105"/>
                    <a:pt x="166" y="30"/>
                    <a:pt x="181" y="34"/>
                  </a:cubicBezTo>
                  <a:cubicBezTo>
                    <a:pt x="181" y="34"/>
                    <a:pt x="181" y="34"/>
                    <a:pt x="181" y="34"/>
                  </a:cubicBezTo>
                  <a:cubicBezTo>
                    <a:pt x="188" y="36"/>
                    <a:pt x="196" y="33"/>
                    <a:pt x="199" y="27"/>
                  </a:cubicBezTo>
                  <a:cubicBezTo>
                    <a:pt x="204" y="19"/>
                    <a:pt x="201" y="9"/>
                    <a:pt x="193" y="5"/>
                  </a:cubicBez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6" name="íṧ1íḑê">
              <a:extLst>
                <a:ext uri="{FF2B5EF4-FFF2-40B4-BE49-F238E27FC236}">
                  <a16:creationId xmlns:a16="http://schemas.microsoft.com/office/drawing/2014/main" id="{79B22A34-D770-4158-A5FF-DE27CFF94B0D}"/>
                </a:ext>
              </a:extLst>
            </p:cNvPr>
            <p:cNvSpPr/>
            <p:nvPr/>
          </p:nvSpPr>
          <p:spPr bwMode="auto">
            <a:xfrm>
              <a:off x="7453759" y="2475494"/>
              <a:ext cx="321467" cy="2072807"/>
            </a:xfrm>
            <a:custGeom>
              <a:avLst/>
              <a:gdLst/>
              <a:ahLst/>
              <a:cxnLst>
                <a:cxn ang="0">
                  <a:pos x="30" y="202"/>
                </a:cxn>
                <a:cxn ang="0">
                  <a:pos x="30" y="202"/>
                </a:cxn>
                <a:cxn ang="0">
                  <a:pos x="29" y="29"/>
                </a:cxn>
                <a:cxn ang="0">
                  <a:pos x="29" y="29"/>
                </a:cxn>
                <a:cxn ang="0">
                  <a:pos x="32" y="10"/>
                </a:cxn>
                <a:cxn ang="0">
                  <a:pos x="10" y="4"/>
                </a:cxn>
                <a:cxn ang="0">
                  <a:pos x="4" y="26"/>
                </a:cxn>
                <a:cxn ang="0">
                  <a:pos x="7" y="29"/>
                </a:cxn>
                <a:cxn ang="0">
                  <a:pos x="7" y="29"/>
                </a:cxn>
                <a:cxn ang="0">
                  <a:pos x="7" y="202"/>
                </a:cxn>
                <a:cxn ang="0">
                  <a:pos x="7" y="202"/>
                </a:cxn>
                <a:cxn ang="0">
                  <a:pos x="5" y="206"/>
                </a:cxn>
                <a:cxn ang="0">
                  <a:pos x="10" y="227"/>
                </a:cxn>
                <a:cxn ang="0">
                  <a:pos x="32" y="222"/>
                </a:cxn>
                <a:cxn ang="0">
                  <a:pos x="30" y="202"/>
                </a:cxn>
              </a:cxnLst>
              <a:rect l="0" t="0" r="r" b="b"/>
              <a:pathLst>
                <a:path w="36" h="232">
                  <a:moveTo>
                    <a:pt x="30" y="202"/>
                  </a:moveTo>
                  <a:cubicBezTo>
                    <a:pt x="30" y="202"/>
                    <a:pt x="30" y="202"/>
                    <a:pt x="30" y="202"/>
                  </a:cubicBezTo>
                  <a:cubicBezTo>
                    <a:pt x="18" y="191"/>
                    <a:pt x="18" y="40"/>
                    <a:pt x="29" y="29"/>
                  </a:cubicBezTo>
                  <a:cubicBezTo>
                    <a:pt x="29" y="29"/>
                    <a:pt x="29" y="29"/>
                    <a:pt x="29" y="29"/>
                  </a:cubicBezTo>
                  <a:cubicBezTo>
                    <a:pt x="34" y="24"/>
                    <a:pt x="36" y="16"/>
                    <a:pt x="32" y="10"/>
                  </a:cubicBezTo>
                  <a:cubicBezTo>
                    <a:pt x="28" y="2"/>
                    <a:pt x="18" y="0"/>
                    <a:pt x="10" y="4"/>
                  </a:cubicBezTo>
                  <a:cubicBezTo>
                    <a:pt x="3" y="8"/>
                    <a:pt x="0" y="18"/>
                    <a:pt x="4" y="26"/>
                  </a:cubicBezTo>
                  <a:cubicBezTo>
                    <a:pt x="5" y="27"/>
                    <a:pt x="6" y="28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18" y="40"/>
                    <a:pt x="18" y="191"/>
                    <a:pt x="7" y="202"/>
                  </a:cubicBezTo>
                  <a:cubicBezTo>
                    <a:pt x="7" y="202"/>
                    <a:pt x="7" y="202"/>
                    <a:pt x="7" y="202"/>
                  </a:cubicBezTo>
                  <a:cubicBezTo>
                    <a:pt x="6" y="203"/>
                    <a:pt x="5" y="204"/>
                    <a:pt x="5" y="206"/>
                  </a:cubicBezTo>
                  <a:cubicBezTo>
                    <a:pt x="0" y="213"/>
                    <a:pt x="3" y="223"/>
                    <a:pt x="10" y="227"/>
                  </a:cubicBezTo>
                  <a:cubicBezTo>
                    <a:pt x="18" y="232"/>
                    <a:pt x="28" y="229"/>
                    <a:pt x="32" y="222"/>
                  </a:cubicBezTo>
                  <a:cubicBezTo>
                    <a:pt x="36" y="215"/>
                    <a:pt x="35" y="207"/>
                    <a:pt x="30" y="202"/>
                  </a:cubicBezTo>
                  <a:close/>
                </a:path>
              </a:pathLst>
            </a:custGeom>
            <a:solidFill>
              <a:schemeClr val="accent3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7" name="ï$ḻiḋê">
              <a:extLst>
                <a:ext uri="{FF2B5EF4-FFF2-40B4-BE49-F238E27FC236}">
                  <a16:creationId xmlns:a16="http://schemas.microsoft.com/office/drawing/2014/main" id="{CA60980D-2602-421B-B78A-0C32ED8389B0}"/>
                </a:ext>
              </a:extLst>
            </p:cNvPr>
            <p:cNvSpPr/>
            <p:nvPr/>
          </p:nvSpPr>
          <p:spPr bwMode="auto">
            <a:xfrm>
              <a:off x="4426845" y="1590824"/>
              <a:ext cx="1838779" cy="1206137"/>
            </a:xfrm>
            <a:custGeom>
              <a:avLst/>
              <a:gdLst/>
              <a:ahLst/>
              <a:cxnLst>
                <a:cxn ang="0">
                  <a:pos x="196" y="5"/>
                </a:cxn>
                <a:cxn ang="0">
                  <a:pos x="174" y="11"/>
                </a:cxn>
                <a:cxn ang="0">
                  <a:pos x="172" y="15"/>
                </a:cxn>
                <a:cxn ang="0">
                  <a:pos x="172" y="15"/>
                </a:cxn>
                <a:cxn ang="0">
                  <a:pos x="22" y="102"/>
                </a:cxn>
                <a:cxn ang="0">
                  <a:pos x="22" y="102"/>
                </a:cxn>
                <a:cxn ang="0">
                  <a:pos x="4" y="109"/>
                </a:cxn>
                <a:cxn ang="0">
                  <a:pos x="10" y="131"/>
                </a:cxn>
                <a:cxn ang="0">
                  <a:pos x="32" y="125"/>
                </a:cxn>
                <a:cxn ang="0">
                  <a:pos x="33" y="121"/>
                </a:cxn>
                <a:cxn ang="0">
                  <a:pos x="33" y="121"/>
                </a:cxn>
                <a:cxn ang="0">
                  <a:pos x="183" y="35"/>
                </a:cxn>
                <a:cxn ang="0">
                  <a:pos x="183" y="34"/>
                </a:cxn>
                <a:cxn ang="0">
                  <a:pos x="201" y="27"/>
                </a:cxn>
                <a:cxn ang="0">
                  <a:pos x="196" y="5"/>
                </a:cxn>
              </a:cxnLst>
              <a:rect l="0" t="0" r="r" b="b"/>
              <a:pathLst>
                <a:path w="206" h="135">
                  <a:moveTo>
                    <a:pt x="196" y="5"/>
                  </a:moveTo>
                  <a:cubicBezTo>
                    <a:pt x="188" y="0"/>
                    <a:pt x="178" y="3"/>
                    <a:pt x="174" y="11"/>
                  </a:cubicBezTo>
                  <a:cubicBezTo>
                    <a:pt x="173" y="12"/>
                    <a:pt x="172" y="14"/>
                    <a:pt x="172" y="15"/>
                  </a:cubicBezTo>
                  <a:cubicBezTo>
                    <a:pt x="172" y="15"/>
                    <a:pt x="172" y="15"/>
                    <a:pt x="172" y="15"/>
                  </a:cubicBezTo>
                  <a:cubicBezTo>
                    <a:pt x="168" y="30"/>
                    <a:pt x="38" y="106"/>
                    <a:pt x="22" y="102"/>
                  </a:cubicBezTo>
                  <a:cubicBezTo>
                    <a:pt x="22" y="102"/>
                    <a:pt x="22" y="102"/>
                    <a:pt x="22" y="102"/>
                  </a:cubicBezTo>
                  <a:cubicBezTo>
                    <a:pt x="15" y="100"/>
                    <a:pt x="8" y="103"/>
                    <a:pt x="4" y="109"/>
                  </a:cubicBezTo>
                  <a:cubicBezTo>
                    <a:pt x="0" y="117"/>
                    <a:pt x="2" y="127"/>
                    <a:pt x="10" y="131"/>
                  </a:cubicBezTo>
                  <a:cubicBezTo>
                    <a:pt x="18" y="135"/>
                    <a:pt x="27" y="133"/>
                    <a:pt x="32" y="125"/>
                  </a:cubicBezTo>
                  <a:cubicBezTo>
                    <a:pt x="33" y="124"/>
                    <a:pt x="33" y="123"/>
                    <a:pt x="33" y="121"/>
                  </a:cubicBezTo>
                  <a:cubicBezTo>
                    <a:pt x="33" y="121"/>
                    <a:pt x="33" y="121"/>
                    <a:pt x="33" y="121"/>
                  </a:cubicBezTo>
                  <a:cubicBezTo>
                    <a:pt x="38" y="106"/>
                    <a:pt x="168" y="30"/>
                    <a:pt x="183" y="35"/>
                  </a:cubicBezTo>
                  <a:cubicBezTo>
                    <a:pt x="183" y="34"/>
                    <a:pt x="183" y="34"/>
                    <a:pt x="183" y="34"/>
                  </a:cubicBezTo>
                  <a:cubicBezTo>
                    <a:pt x="190" y="36"/>
                    <a:pt x="198" y="33"/>
                    <a:pt x="201" y="27"/>
                  </a:cubicBezTo>
                  <a:cubicBezTo>
                    <a:pt x="206" y="19"/>
                    <a:pt x="203" y="9"/>
                    <a:pt x="196" y="5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8" name="ís1îḑe">
              <a:extLst>
                <a:ext uri="{FF2B5EF4-FFF2-40B4-BE49-F238E27FC236}">
                  <a16:creationId xmlns:a16="http://schemas.microsoft.com/office/drawing/2014/main" id="{8FA54757-D64C-4944-A5BC-4E6DC682CEA7}"/>
                </a:ext>
              </a:extLst>
            </p:cNvPr>
            <p:cNvSpPr/>
            <p:nvPr/>
          </p:nvSpPr>
          <p:spPr bwMode="auto">
            <a:xfrm>
              <a:off x="5962161" y="1616540"/>
              <a:ext cx="1813063" cy="1180419"/>
            </a:xfrm>
            <a:custGeom>
              <a:avLst/>
              <a:gdLst/>
              <a:ahLst/>
              <a:cxnLst>
                <a:cxn ang="0">
                  <a:pos x="199" y="106"/>
                </a:cxn>
                <a:cxn ang="0">
                  <a:pos x="181" y="98"/>
                </a:cxn>
                <a:cxn ang="0">
                  <a:pos x="181" y="98"/>
                </a:cxn>
                <a:cxn ang="0">
                  <a:pos x="31" y="12"/>
                </a:cxn>
                <a:cxn ang="0">
                  <a:pos x="31" y="12"/>
                </a:cxn>
                <a:cxn ang="0">
                  <a:pos x="16" y="0"/>
                </a:cxn>
                <a:cxn ang="0">
                  <a:pos x="0" y="16"/>
                </a:cxn>
                <a:cxn ang="0">
                  <a:pos x="16" y="32"/>
                </a:cxn>
                <a:cxn ang="0">
                  <a:pos x="20" y="32"/>
                </a:cxn>
                <a:cxn ang="0">
                  <a:pos x="20" y="32"/>
                </a:cxn>
                <a:cxn ang="0">
                  <a:pos x="170" y="118"/>
                </a:cxn>
                <a:cxn ang="0">
                  <a:pos x="170" y="118"/>
                </a:cxn>
                <a:cxn ang="0">
                  <a:pos x="171" y="122"/>
                </a:cxn>
                <a:cxn ang="0">
                  <a:pos x="193" y="128"/>
                </a:cxn>
                <a:cxn ang="0">
                  <a:pos x="199" y="106"/>
                </a:cxn>
              </a:cxnLst>
              <a:rect l="0" t="0" r="r" b="b"/>
              <a:pathLst>
                <a:path w="203" h="132">
                  <a:moveTo>
                    <a:pt x="199" y="106"/>
                  </a:moveTo>
                  <a:cubicBezTo>
                    <a:pt x="195" y="99"/>
                    <a:pt x="188" y="97"/>
                    <a:pt x="181" y="98"/>
                  </a:cubicBezTo>
                  <a:cubicBezTo>
                    <a:pt x="181" y="98"/>
                    <a:pt x="181" y="98"/>
                    <a:pt x="181" y="98"/>
                  </a:cubicBezTo>
                  <a:cubicBezTo>
                    <a:pt x="166" y="103"/>
                    <a:pt x="35" y="27"/>
                    <a:pt x="31" y="12"/>
                  </a:cubicBezTo>
                  <a:cubicBezTo>
                    <a:pt x="31" y="12"/>
                    <a:pt x="31" y="12"/>
                    <a:pt x="31" y="12"/>
                  </a:cubicBezTo>
                  <a:cubicBezTo>
                    <a:pt x="29" y="5"/>
                    <a:pt x="23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6" y="32"/>
                  </a:cubicBezTo>
                  <a:cubicBezTo>
                    <a:pt x="17" y="32"/>
                    <a:pt x="18" y="32"/>
                    <a:pt x="20" y="32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35" y="27"/>
                    <a:pt x="166" y="103"/>
                    <a:pt x="170" y="118"/>
                  </a:cubicBezTo>
                  <a:cubicBezTo>
                    <a:pt x="170" y="118"/>
                    <a:pt x="170" y="118"/>
                    <a:pt x="170" y="118"/>
                  </a:cubicBezTo>
                  <a:cubicBezTo>
                    <a:pt x="170" y="119"/>
                    <a:pt x="171" y="121"/>
                    <a:pt x="171" y="122"/>
                  </a:cubicBezTo>
                  <a:cubicBezTo>
                    <a:pt x="176" y="129"/>
                    <a:pt x="186" y="132"/>
                    <a:pt x="193" y="128"/>
                  </a:cubicBezTo>
                  <a:cubicBezTo>
                    <a:pt x="201" y="123"/>
                    <a:pt x="203" y="113"/>
                    <a:pt x="199" y="106"/>
                  </a:cubicBez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9" name="îş1ide">
              <a:extLst>
                <a:ext uri="{FF2B5EF4-FFF2-40B4-BE49-F238E27FC236}">
                  <a16:creationId xmlns:a16="http://schemas.microsoft.com/office/drawing/2014/main" id="{C8656AD3-7CC3-4B23-8CB1-741DD0BA2D9A}"/>
                </a:ext>
              </a:extLst>
            </p:cNvPr>
            <p:cNvSpPr/>
            <p:nvPr/>
          </p:nvSpPr>
          <p:spPr bwMode="auto">
            <a:xfrm>
              <a:off x="5948885" y="1609080"/>
              <a:ext cx="305333" cy="305333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0" name="ïśḷïḓé">
              <a:extLst>
                <a:ext uri="{FF2B5EF4-FFF2-40B4-BE49-F238E27FC236}">
                  <a16:creationId xmlns:a16="http://schemas.microsoft.com/office/drawing/2014/main" id="{68957AD9-6286-414D-AA86-4AFF6E3B567B}"/>
                </a:ext>
              </a:extLst>
            </p:cNvPr>
            <p:cNvSpPr/>
            <p:nvPr/>
          </p:nvSpPr>
          <p:spPr bwMode="auto">
            <a:xfrm>
              <a:off x="4436098" y="2469564"/>
              <a:ext cx="305333" cy="305333"/>
            </a:xfrm>
            <a:prstGeom prst="ellipse">
              <a:avLst/>
            </a:prstGeom>
            <a:solidFill>
              <a:schemeClr val="accent6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1" name="íṧļïḋè">
              <a:extLst>
                <a:ext uri="{FF2B5EF4-FFF2-40B4-BE49-F238E27FC236}">
                  <a16:creationId xmlns:a16="http://schemas.microsoft.com/office/drawing/2014/main" id="{EC022987-294A-4083-82CF-11E7DFC535F1}"/>
                </a:ext>
              </a:extLst>
            </p:cNvPr>
            <p:cNvSpPr/>
            <p:nvPr/>
          </p:nvSpPr>
          <p:spPr bwMode="auto">
            <a:xfrm>
              <a:off x="7468613" y="2469564"/>
              <a:ext cx="305333" cy="305333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2" name="íśḻïḋê">
              <a:extLst>
                <a:ext uri="{FF2B5EF4-FFF2-40B4-BE49-F238E27FC236}">
                  <a16:creationId xmlns:a16="http://schemas.microsoft.com/office/drawing/2014/main" id="{6EDACA19-E657-4BE8-9432-CAB9E1152467}"/>
                </a:ext>
              </a:extLst>
            </p:cNvPr>
            <p:cNvSpPr/>
            <p:nvPr/>
          </p:nvSpPr>
          <p:spPr bwMode="auto">
            <a:xfrm>
              <a:off x="7468613" y="4232170"/>
              <a:ext cx="305333" cy="305333"/>
            </a:xfrm>
            <a:prstGeom prst="ellipse">
              <a:avLst/>
            </a:prstGeom>
            <a:solidFill>
              <a:schemeClr val="accent3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3" name="íş1íḋè">
              <a:extLst>
                <a:ext uri="{FF2B5EF4-FFF2-40B4-BE49-F238E27FC236}">
                  <a16:creationId xmlns:a16="http://schemas.microsoft.com/office/drawing/2014/main" id="{F7F497D1-2B71-4FBC-B6AB-4802BBD730F6}"/>
                </a:ext>
              </a:extLst>
            </p:cNvPr>
            <p:cNvSpPr/>
            <p:nvPr/>
          </p:nvSpPr>
          <p:spPr bwMode="auto">
            <a:xfrm>
              <a:off x="4436098" y="4232170"/>
              <a:ext cx="305333" cy="305333"/>
            </a:xfrm>
            <a:prstGeom prst="ellipse">
              <a:avLst/>
            </a:prstGeom>
            <a:solidFill>
              <a:schemeClr val="accent5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4" name="íṡľïḑé">
              <a:extLst>
                <a:ext uri="{FF2B5EF4-FFF2-40B4-BE49-F238E27FC236}">
                  <a16:creationId xmlns:a16="http://schemas.microsoft.com/office/drawing/2014/main" id="{857CB9A5-B973-4A15-87EB-2845FA887E36}"/>
                </a:ext>
              </a:extLst>
            </p:cNvPr>
            <p:cNvSpPr/>
            <p:nvPr/>
          </p:nvSpPr>
          <p:spPr bwMode="auto">
            <a:xfrm>
              <a:off x="5948885" y="5092655"/>
              <a:ext cx="305333" cy="305333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5" name="íśḷïḑè">
              <a:extLst>
                <a:ext uri="{FF2B5EF4-FFF2-40B4-BE49-F238E27FC236}">
                  <a16:creationId xmlns:a16="http://schemas.microsoft.com/office/drawing/2014/main" id="{146495C9-8098-4CC9-A862-BA8563713463}"/>
                </a:ext>
              </a:extLst>
            </p:cNvPr>
            <p:cNvSpPr/>
            <p:nvPr/>
          </p:nvSpPr>
          <p:spPr bwMode="auto">
            <a:xfrm>
              <a:off x="6873421" y="1890672"/>
              <a:ext cx="1096931" cy="331701"/>
            </a:xfrm>
            <a:custGeom>
              <a:avLst/>
              <a:gdLst/>
              <a:ahLst/>
              <a:cxnLst>
                <a:cxn ang="0">
                  <a:pos x="5" y="41"/>
                </a:cxn>
                <a:cxn ang="0">
                  <a:pos x="7" y="42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166" y="0"/>
                </a:cxn>
                <a:cxn ang="0">
                  <a:pos x="166" y="0"/>
                </a:cxn>
                <a:cxn ang="0">
                  <a:pos x="34" y="0"/>
                </a:cxn>
                <a:cxn ang="0">
                  <a:pos x="7" y="42"/>
                </a:cxn>
                <a:cxn ang="0">
                  <a:pos x="9" y="46"/>
                </a:cxn>
                <a:cxn ang="0">
                  <a:pos x="5" y="50"/>
                </a:cxn>
                <a:cxn ang="0">
                  <a:pos x="0" y="46"/>
                </a:cxn>
                <a:cxn ang="0">
                  <a:pos x="5" y="41"/>
                </a:cxn>
              </a:cxnLst>
              <a:rect l="0" t="0" r="r" b="b"/>
              <a:pathLst>
                <a:path w="166" h="50">
                  <a:moveTo>
                    <a:pt x="5" y="41"/>
                  </a:moveTo>
                  <a:cubicBezTo>
                    <a:pt x="6" y="41"/>
                    <a:pt x="6" y="41"/>
                    <a:pt x="7" y="42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166" y="0"/>
                    <a:pt x="166" y="0"/>
                    <a:pt x="166" y="0"/>
                  </a:cubicBezTo>
                  <a:cubicBezTo>
                    <a:pt x="166" y="0"/>
                    <a:pt x="166" y="0"/>
                    <a:pt x="166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8" y="43"/>
                    <a:pt x="9" y="44"/>
                    <a:pt x="9" y="46"/>
                  </a:cubicBezTo>
                  <a:cubicBezTo>
                    <a:pt x="9" y="48"/>
                    <a:pt x="7" y="50"/>
                    <a:pt x="5" y="50"/>
                  </a:cubicBezTo>
                  <a:cubicBezTo>
                    <a:pt x="2" y="50"/>
                    <a:pt x="0" y="48"/>
                    <a:pt x="0" y="46"/>
                  </a:cubicBezTo>
                  <a:cubicBezTo>
                    <a:pt x="0" y="43"/>
                    <a:pt x="2" y="41"/>
                    <a:pt x="5" y="41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6" name="işľíďè">
              <a:extLst>
                <a:ext uri="{FF2B5EF4-FFF2-40B4-BE49-F238E27FC236}">
                  <a16:creationId xmlns:a16="http://schemas.microsoft.com/office/drawing/2014/main" id="{5920FA2C-37EA-4794-A650-A7EFA27CC72B}"/>
                </a:ext>
              </a:extLst>
            </p:cNvPr>
            <p:cNvSpPr/>
            <p:nvPr/>
          </p:nvSpPr>
          <p:spPr bwMode="auto">
            <a:xfrm flipH="1">
              <a:off x="4242003" y="1890672"/>
              <a:ext cx="1096931" cy="331701"/>
            </a:xfrm>
            <a:custGeom>
              <a:avLst/>
              <a:gdLst/>
              <a:ahLst/>
              <a:cxnLst>
                <a:cxn ang="0">
                  <a:pos x="5" y="41"/>
                </a:cxn>
                <a:cxn ang="0">
                  <a:pos x="7" y="42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166" y="0"/>
                </a:cxn>
                <a:cxn ang="0">
                  <a:pos x="166" y="0"/>
                </a:cxn>
                <a:cxn ang="0">
                  <a:pos x="34" y="0"/>
                </a:cxn>
                <a:cxn ang="0">
                  <a:pos x="7" y="42"/>
                </a:cxn>
                <a:cxn ang="0">
                  <a:pos x="9" y="46"/>
                </a:cxn>
                <a:cxn ang="0">
                  <a:pos x="5" y="50"/>
                </a:cxn>
                <a:cxn ang="0">
                  <a:pos x="0" y="46"/>
                </a:cxn>
                <a:cxn ang="0">
                  <a:pos x="5" y="41"/>
                </a:cxn>
              </a:cxnLst>
              <a:rect l="0" t="0" r="r" b="b"/>
              <a:pathLst>
                <a:path w="166" h="50">
                  <a:moveTo>
                    <a:pt x="5" y="41"/>
                  </a:moveTo>
                  <a:cubicBezTo>
                    <a:pt x="6" y="41"/>
                    <a:pt x="6" y="41"/>
                    <a:pt x="7" y="42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166" y="0"/>
                    <a:pt x="166" y="0"/>
                    <a:pt x="166" y="0"/>
                  </a:cubicBezTo>
                  <a:cubicBezTo>
                    <a:pt x="166" y="0"/>
                    <a:pt x="166" y="0"/>
                    <a:pt x="166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8" y="43"/>
                    <a:pt x="9" y="44"/>
                    <a:pt x="9" y="46"/>
                  </a:cubicBezTo>
                  <a:cubicBezTo>
                    <a:pt x="9" y="48"/>
                    <a:pt x="7" y="50"/>
                    <a:pt x="5" y="50"/>
                  </a:cubicBezTo>
                  <a:cubicBezTo>
                    <a:pt x="2" y="50"/>
                    <a:pt x="0" y="48"/>
                    <a:pt x="0" y="46"/>
                  </a:cubicBezTo>
                  <a:cubicBezTo>
                    <a:pt x="0" y="43"/>
                    <a:pt x="2" y="41"/>
                    <a:pt x="5" y="41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7" name="íṩḻîḋè">
              <a:extLst>
                <a:ext uri="{FF2B5EF4-FFF2-40B4-BE49-F238E27FC236}">
                  <a16:creationId xmlns:a16="http://schemas.microsoft.com/office/drawing/2014/main" id="{F06CEC6C-2767-4591-811C-EAA3C98B67B1}"/>
                </a:ext>
              </a:extLst>
            </p:cNvPr>
            <p:cNvSpPr/>
            <p:nvPr/>
          </p:nvSpPr>
          <p:spPr bwMode="auto">
            <a:xfrm flipV="1">
              <a:off x="6873421" y="4787322"/>
              <a:ext cx="1096931" cy="331701"/>
            </a:xfrm>
            <a:custGeom>
              <a:avLst/>
              <a:gdLst/>
              <a:ahLst/>
              <a:cxnLst>
                <a:cxn ang="0">
                  <a:pos x="5" y="41"/>
                </a:cxn>
                <a:cxn ang="0">
                  <a:pos x="7" y="42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166" y="0"/>
                </a:cxn>
                <a:cxn ang="0">
                  <a:pos x="166" y="0"/>
                </a:cxn>
                <a:cxn ang="0">
                  <a:pos x="34" y="0"/>
                </a:cxn>
                <a:cxn ang="0">
                  <a:pos x="7" y="42"/>
                </a:cxn>
                <a:cxn ang="0">
                  <a:pos x="9" y="46"/>
                </a:cxn>
                <a:cxn ang="0">
                  <a:pos x="5" y="50"/>
                </a:cxn>
                <a:cxn ang="0">
                  <a:pos x="0" y="46"/>
                </a:cxn>
                <a:cxn ang="0">
                  <a:pos x="5" y="41"/>
                </a:cxn>
              </a:cxnLst>
              <a:rect l="0" t="0" r="r" b="b"/>
              <a:pathLst>
                <a:path w="166" h="50">
                  <a:moveTo>
                    <a:pt x="5" y="41"/>
                  </a:moveTo>
                  <a:cubicBezTo>
                    <a:pt x="6" y="41"/>
                    <a:pt x="6" y="41"/>
                    <a:pt x="7" y="42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166" y="0"/>
                    <a:pt x="166" y="0"/>
                    <a:pt x="166" y="0"/>
                  </a:cubicBezTo>
                  <a:cubicBezTo>
                    <a:pt x="166" y="0"/>
                    <a:pt x="166" y="0"/>
                    <a:pt x="166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8" y="43"/>
                    <a:pt x="9" y="44"/>
                    <a:pt x="9" y="46"/>
                  </a:cubicBezTo>
                  <a:cubicBezTo>
                    <a:pt x="9" y="48"/>
                    <a:pt x="7" y="50"/>
                    <a:pt x="5" y="50"/>
                  </a:cubicBezTo>
                  <a:cubicBezTo>
                    <a:pt x="2" y="50"/>
                    <a:pt x="0" y="48"/>
                    <a:pt x="0" y="46"/>
                  </a:cubicBezTo>
                  <a:cubicBezTo>
                    <a:pt x="0" y="43"/>
                    <a:pt x="2" y="41"/>
                    <a:pt x="5" y="41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8" name="iŝḷiḑe">
              <a:extLst>
                <a:ext uri="{FF2B5EF4-FFF2-40B4-BE49-F238E27FC236}">
                  <a16:creationId xmlns:a16="http://schemas.microsoft.com/office/drawing/2014/main" id="{319553BB-1CB8-4A56-BD28-77C24D8C1FD4}"/>
                </a:ext>
              </a:extLst>
            </p:cNvPr>
            <p:cNvSpPr/>
            <p:nvPr/>
          </p:nvSpPr>
          <p:spPr bwMode="auto">
            <a:xfrm flipH="1" flipV="1">
              <a:off x="4242003" y="4787322"/>
              <a:ext cx="1096931" cy="331701"/>
            </a:xfrm>
            <a:custGeom>
              <a:avLst/>
              <a:gdLst/>
              <a:ahLst/>
              <a:cxnLst>
                <a:cxn ang="0">
                  <a:pos x="5" y="41"/>
                </a:cxn>
                <a:cxn ang="0">
                  <a:pos x="7" y="42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166" y="0"/>
                </a:cxn>
                <a:cxn ang="0">
                  <a:pos x="166" y="0"/>
                </a:cxn>
                <a:cxn ang="0">
                  <a:pos x="34" y="0"/>
                </a:cxn>
                <a:cxn ang="0">
                  <a:pos x="7" y="42"/>
                </a:cxn>
                <a:cxn ang="0">
                  <a:pos x="9" y="46"/>
                </a:cxn>
                <a:cxn ang="0">
                  <a:pos x="5" y="50"/>
                </a:cxn>
                <a:cxn ang="0">
                  <a:pos x="0" y="46"/>
                </a:cxn>
                <a:cxn ang="0">
                  <a:pos x="5" y="41"/>
                </a:cxn>
              </a:cxnLst>
              <a:rect l="0" t="0" r="r" b="b"/>
              <a:pathLst>
                <a:path w="166" h="50">
                  <a:moveTo>
                    <a:pt x="5" y="41"/>
                  </a:moveTo>
                  <a:cubicBezTo>
                    <a:pt x="6" y="41"/>
                    <a:pt x="6" y="41"/>
                    <a:pt x="7" y="42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166" y="0"/>
                    <a:pt x="166" y="0"/>
                    <a:pt x="166" y="0"/>
                  </a:cubicBezTo>
                  <a:cubicBezTo>
                    <a:pt x="166" y="0"/>
                    <a:pt x="166" y="0"/>
                    <a:pt x="166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8" y="43"/>
                    <a:pt x="9" y="44"/>
                    <a:pt x="9" y="46"/>
                  </a:cubicBezTo>
                  <a:cubicBezTo>
                    <a:pt x="9" y="48"/>
                    <a:pt x="7" y="50"/>
                    <a:pt x="5" y="50"/>
                  </a:cubicBezTo>
                  <a:cubicBezTo>
                    <a:pt x="2" y="50"/>
                    <a:pt x="0" y="48"/>
                    <a:pt x="0" y="46"/>
                  </a:cubicBezTo>
                  <a:cubicBezTo>
                    <a:pt x="0" y="43"/>
                    <a:pt x="2" y="41"/>
                    <a:pt x="5" y="41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cxnSp>
          <p:nvCxnSpPr>
            <p:cNvPr id="29" name="直接连接符 28">
              <a:extLst>
                <a:ext uri="{FF2B5EF4-FFF2-40B4-BE49-F238E27FC236}">
                  <a16:creationId xmlns:a16="http://schemas.microsoft.com/office/drawing/2014/main" id="{0BCA037C-3745-48B0-AE7D-830AE85851DE}"/>
                </a:ext>
              </a:extLst>
            </p:cNvPr>
            <p:cNvCxnSpPr/>
            <p:nvPr/>
          </p:nvCxnSpPr>
          <p:spPr>
            <a:xfrm>
              <a:off x="7660601" y="3510737"/>
              <a:ext cx="932655" cy="2315"/>
            </a:xfrm>
            <a:prstGeom prst="line">
              <a:avLst/>
            </a:prstGeom>
            <a:ln>
              <a:solidFill>
                <a:schemeClr val="bg1">
                  <a:lumMod val="50000"/>
                </a:schemeClr>
              </a:solidFill>
              <a:headEnd type="oval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9BA98D94-1060-4746-AA59-374FDBE521EA}"/>
                </a:ext>
              </a:extLst>
            </p:cNvPr>
            <p:cNvCxnSpPr/>
            <p:nvPr/>
          </p:nvCxnSpPr>
          <p:spPr>
            <a:xfrm flipH="1">
              <a:off x="3598744" y="3510737"/>
              <a:ext cx="932655" cy="2315"/>
            </a:xfrm>
            <a:prstGeom prst="line">
              <a:avLst/>
            </a:prstGeom>
            <a:ln>
              <a:solidFill>
                <a:schemeClr val="bg1">
                  <a:lumMod val="50000"/>
                </a:schemeClr>
              </a:solidFill>
              <a:headEnd type="oval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iṩḻíḑè">
              <a:extLst>
                <a:ext uri="{FF2B5EF4-FFF2-40B4-BE49-F238E27FC236}">
                  <a16:creationId xmlns:a16="http://schemas.microsoft.com/office/drawing/2014/main" id="{B1CA9B80-995B-4E51-B722-3B83AEDDDC5A}"/>
                </a:ext>
              </a:extLst>
            </p:cNvPr>
            <p:cNvSpPr txBox="1"/>
            <p:nvPr/>
          </p:nvSpPr>
          <p:spPr bwMode="auto">
            <a:xfrm>
              <a:off x="7960758" y="1314000"/>
              <a:ext cx="2879568" cy="352195"/>
            </a:xfrm>
            <a:prstGeom prst="rect">
              <a:avLst/>
            </a:prstGeom>
            <a:noFill/>
          </p:spPr>
          <p:txBody>
            <a:bodyPr wrap="none" lIns="90000" tIns="46800" rIns="90000" bIns="46800" anchor="ctr" anchorCtr="0">
              <a:normAutofit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实时控制</a:t>
              </a:r>
            </a:p>
          </p:txBody>
        </p:sp>
        <p:sp>
          <p:nvSpPr>
            <p:cNvPr id="32" name="iṩ1ïḍê">
              <a:extLst>
                <a:ext uri="{FF2B5EF4-FFF2-40B4-BE49-F238E27FC236}">
                  <a16:creationId xmlns:a16="http://schemas.microsoft.com/office/drawing/2014/main" id="{0697D779-9BF4-408C-900B-15E6E8E85DD2}"/>
                </a:ext>
              </a:extLst>
            </p:cNvPr>
            <p:cNvSpPr txBox="1"/>
            <p:nvPr/>
          </p:nvSpPr>
          <p:spPr bwMode="auto">
            <a:xfrm>
              <a:off x="7960759" y="1666195"/>
              <a:ext cx="3063787" cy="1302592"/>
            </a:xfrm>
            <a:prstGeom prst="rect">
              <a:avLst/>
            </a:prstGeom>
            <a:noFill/>
          </p:spPr>
          <p:txBody>
            <a:bodyPr wrap="square" lIns="90000" tIns="46800" rIns="90000" bIns="46800">
              <a:normAutofit/>
            </a:bodyPr>
            <a:lstStyle/>
            <a:p>
              <a:pPr lvl="0">
                <a:lnSpc>
                  <a:spcPct val="120000"/>
                </a:lnSpc>
              </a:pPr>
              <a:r>
                <a:rPr lang="zh-CN" altLang="zh-CN" sz="1600" dirty="0"/>
                <a:t>开发板实时向飞控发起移动指令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3" name="îṩḷîḓe">
              <a:extLst>
                <a:ext uri="{FF2B5EF4-FFF2-40B4-BE49-F238E27FC236}">
                  <a16:creationId xmlns:a16="http://schemas.microsoft.com/office/drawing/2014/main" id="{855F334B-0C88-49E8-90CA-52D0393E8EAD}"/>
                </a:ext>
              </a:extLst>
            </p:cNvPr>
            <p:cNvSpPr txBox="1"/>
            <p:nvPr/>
          </p:nvSpPr>
          <p:spPr bwMode="auto">
            <a:xfrm>
              <a:off x="1319221" y="1314000"/>
              <a:ext cx="2913191" cy="352195"/>
            </a:xfrm>
            <a:prstGeom prst="rect">
              <a:avLst/>
            </a:prstGeom>
            <a:noFill/>
          </p:spPr>
          <p:txBody>
            <a:bodyPr wrap="none" lIns="90000" tIns="46800" rIns="90000" bIns="46800" anchor="ctr" anchorCtr="0">
              <a:normAutofit lnSpcReduction="10000"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自动巡逻</a:t>
              </a:r>
            </a:p>
          </p:txBody>
        </p:sp>
        <p:sp>
          <p:nvSpPr>
            <p:cNvPr id="34" name="íS1îďê">
              <a:extLst>
                <a:ext uri="{FF2B5EF4-FFF2-40B4-BE49-F238E27FC236}">
                  <a16:creationId xmlns:a16="http://schemas.microsoft.com/office/drawing/2014/main" id="{31C6D9E4-6CB7-45A3-9FCE-8F6248359C0C}"/>
                </a:ext>
              </a:extLst>
            </p:cNvPr>
            <p:cNvSpPr txBox="1"/>
            <p:nvPr/>
          </p:nvSpPr>
          <p:spPr bwMode="auto">
            <a:xfrm>
              <a:off x="1319222" y="1666195"/>
              <a:ext cx="2906630" cy="919565"/>
            </a:xfrm>
            <a:prstGeom prst="rect">
              <a:avLst/>
            </a:prstGeom>
            <a:noFill/>
          </p:spPr>
          <p:txBody>
            <a:bodyPr wrap="square" lIns="90000" tIns="46800" rIns="90000" bIns="46800" anchor="t" anchorCtr="0">
              <a:normAutofit/>
            </a:bodyPr>
            <a:lstStyle/>
            <a:p>
              <a:pPr algn="just">
                <a:lnSpc>
                  <a:spcPct val="150000"/>
                </a:lnSpc>
                <a:defRPr/>
              </a:pPr>
              <a:r>
                <a:rPr lang="zh-CN" altLang="zh-CN" sz="1600" dirty="0"/>
                <a:t>给定巡逻范围</a:t>
              </a:r>
              <a:r>
                <a:rPr lang="zh-CN" altLang="en-US" sz="1600" dirty="0"/>
                <a:t>后，</a:t>
              </a:r>
              <a:r>
                <a:rPr lang="zh-CN" altLang="zh-CN" sz="1600" dirty="0"/>
                <a:t>飞行器自动巡逻并实时</a:t>
              </a:r>
              <a:r>
                <a:rPr lang="zh-CN" altLang="en-US" sz="1600" dirty="0"/>
                <a:t>采集</a:t>
              </a:r>
              <a:r>
                <a:rPr lang="zh-CN" altLang="zh-CN" sz="1600" dirty="0"/>
                <a:t>图像</a:t>
              </a:r>
              <a:endParaRPr lang="en-US" altLang="zh-CN" sz="1600" dirty="0"/>
            </a:p>
          </p:txBody>
        </p:sp>
        <p:sp>
          <p:nvSpPr>
            <p:cNvPr id="35" name="íṥ1iḓê">
              <a:extLst>
                <a:ext uri="{FF2B5EF4-FFF2-40B4-BE49-F238E27FC236}">
                  <a16:creationId xmlns:a16="http://schemas.microsoft.com/office/drawing/2014/main" id="{F5297270-1B42-476C-9C45-D7A94F4A93F5}"/>
                </a:ext>
              </a:extLst>
            </p:cNvPr>
            <p:cNvSpPr txBox="1"/>
            <p:nvPr/>
          </p:nvSpPr>
          <p:spPr bwMode="auto">
            <a:xfrm>
              <a:off x="8583662" y="3035433"/>
              <a:ext cx="2879568" cy="352195"/>
            </a:xfrm>
            <a:prstGeom prst="rect">
              <a:avLst/>
            </a:prstGeom>
            <a:noFill/>
          </p:spPr>
          <p:txBody>
            <a:bodyPr wrap="none" lIns="90000" tIns="46800" rIns="90000" bIns="46800" anchor="ctr" anchorCtr="0">
              <a:normAutofit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无人操守</a:t>
              </a:r>
            </a:p>
          </p:txBody>
        </p:sp>
        <p:sp>
          <p:nvSpPr>
            <p:cNvPr id="36" name="ïsḷïḓe">
              <a:extLst>
                <a:ext uri="{FF2B5EF4-FFF2-40B4-BE49-F238E27FC236}">
                  <a16:creationId xmlns:a16="http://schemas.microsoft.com/office/drawing/2014/main" id="{C0AFEEE7-6ED1-43EA-BE5B-FEF19717CEA2}"/>
                </a:ext>
              </a:extLst>
            </p:cNvPr>
            <p:cNvSpPr txBox="1"/>
            <p:nvPr/>
          </p:nvSpPr>
          <p:spPr bwMode="auto">
            <a:xfrm>
              <a:off x="8583663" y="3387628"/>
              <a:ext cx="3270487" cy="963465"/>
            </a:xfrm>
            <a:prstGeom prst="rect">
              <a:avLst/>
            </a:prstGeom>
            <a:noFill/>
          </p:spPr>
          <p:txBody>
            <a:bodyPr wrap="square" lIns="90000" tIns="46800" rIns="90000" bIns="46800">
              <a:normAutofit/>
            </a:bodyPr>
            <a:lstStyle/>
            <a:p>
              <a:pPr algn="just">
                <a:lnSpc>
                  <a:spcPct val="150000"/>
                </a:lnSpc>
                <a:defRPr/>
              </a:pPr>
              <a:r>
                <a:rPr lang="zh-CN" altLang="en-US" sz="1600" dirty="0"/>
                <a:t>自动</a:t>
              </a:r>
              <a:r>
                <a:rPr lang="zh-CN" altLang="zh-CN" sz="1600" dirty="0"/>
                <a:t>根据电量判断是否返航</a:t>
              </a:r>
              <a:r>
                <a:rPr lang="zh-CN" altLang="en-US" sz="1600" dirty="0"/>
                <a:t>。</a:t>
              </a:r>
              <a:r>
                <a:rPr lang="zh-CN" altLang="zh-CN" sz="1600" dirty="0"/>
                <a:t>返航</a:t>
              </a:r>
              <a:r>
                <a:rPr lang="zh-CN" altLang="en-US" sz="1600" dirty="0"/>
                <a:t>时</a:t>
              </a:r>
              <a:r>
                <a:rPr lang="zh-CN" altLang="zh-CN" sz="1600" dirty="0"/>
                <a:t>自动识别停机坪降落，</a:t>
              </a:r>
              <a:r>
                <a:rPr lang="zh-CN" altLang="en-US" sz="1600" dirty="0"/>
                <a:t>无线充电</a:t>
              </a:r>
              <a:endParaRPr lang="en-US" altLang="zh-CN" sz="1600" dirty="0"/>
            </a:p>
          </p:txBody>
        </p:sp>
        <p:sp>
          <p:nvSpPr>
            <p:cNvPr id="37" name="íŝľiḍè">
              <a:extLst>
                <a:ext uri="{FF2B5EF4-FFF2-40B4-BE49-F238E27FC236}">
                  <a16:creationId xmlns:a16="http://schemas.microsoft.com/office/drawing/2014/main" id="{F5FC61EF-BE13-4847-9B82-2C914AC944C7}"/>
                </a:ext>
              </a:extLst>
            </p:cNvPr>
            <p:cNvSpPr txBox="1"/>
            <p:nvPr/>
          </p:nvSpPr>
          <p:spPr bwMode="auto">
            <a:xfrm>
              <a:off x="675961" y="3035433"/>
              <a:ext cx="2913191" cy="352195"/>
            </a:xfrm>
            <a:prstGeom prst="rect">
              <a:avLst/>
            </a:prstGeom>
            <a:noFill/>
          </p:spPr>
          <p:txBody>
            <a:bodyPr wrap="none" lIns="90000" tIns="46800" rIns="90000" bIns="46800" anchor="ctr" anchorCtr="0">
              <a:normAutofit lnSpcReduction="10000"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AI</a:t>
              </a: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识别</a:t>
              </a:r>
            </a:p>
          </p:txBody>
        </p:sp>
        <p:sp>
          <p:nvSpPr>
            <p:cNvPr id="38" name="íṥḻidê">
              <a:extLst>
                <a:ext uri="{FF2B5EF4-FFF2-40B4-BE49-F238E27FC236}">
                  <a16:creationId xmlns:a16="http://schemas.microsoft.com/office/drawing/2014/main" id="{0E95656A-AF75-4ADF-B134-AFD6F47F469E}"/>
                </a:ext>
              </a:extLst>
            </p:cNvPr>
            <p:cNvSpPr txBox="1"/>
            <p:nvPr/>
          </p:nvSpPr>
          <p:spPr bwMode="auto">
            <a:xfrm>
              <a:off x="675961" y="3387628"/>
              <a:ext cx="3027519" cy="1149875"/>
            </a:xfrm>
            <a:prstGeom prst="rect">
              <a:avLst/>
            </a:prstGeom>
            <a:noFill/>
          </p:spPr>
          <p:txBody>
            <a:bodyPr wrap="square" lIns="90000" tIns="46800" rIns="90000" bIns="46800" anchor="t" anchorCtr="0">
              <a:normAutofit/>
            </a:bodyPr>
            <a:lstStyle/>
            <a:p>
              <a:pPr lvl="0" algn="just">
                <a:lnSpc>
                  <a:spcPct val="120000"/>
                </a:lnSpc>
              </a:pPr>
              <a:r>
                <a:rPr lang="zh-CN" altLang="en-US" sz="1600" dirty="0"/>
                <a:t>由</a:t>
              </a:r>
              <a:r>
                <a:rPr lang="en-US" altLang="zh-CN" sz="1600" dirty="0"/>
                <a:t>CNN</a:t>
              </a:r>
              <a:r>
                <a:rPr lang="zh-CN" altLang="zh-CN" sz="1600" dirty="0"/>
                <a:t>筛选出未</a:t>
              </a:r>
              <a:r>
                <a:rPr lang="zh-CN" altLang="en-US" sz="1600" dirty="0"/>
                <a:t>正确</a:t>
              </a:r>
              <a:r>
                <a:rPr lang="zh-CN" altLang="zh-CN" sz="1600" dirty="0"/>
                <a:t>佩戴口罩的人脸</a:t>
              </a:r>
              <a:r>
                <a:rPr lang="zh-CN" altLang="en-US" sz="1600" dirty="0"/>
                <a:t>，并</a:t>
              </a:r>
              <a:r>
                <a:rPr lang="zh-CN" altLang="zh-CN" sz="1600" dirty="0"/>
                <a:t>对</a:t>
              </a:r>
              <a:r>
                <a:rPr lang="zh-CN" altLang="en-US" sz="1600" dirty="0"/>
                <a:t>其</a:t>
              </a:r>
              <a:r>
                <a:rPr lang="zh-CN" altLang="zh-CN" sz="1600" dirty="0"/>
                <a:t>判断性别和年龄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9" name="îṩḻíḓé">
              <a:extLst>
                <a:ext uri="{FF2B5EF4-FFF2-40B4-BE49-F238E27FC236}">
                  <a16:creationId xmlns:a16="http://schemas.microsoft.com/office/drawing/2014/main" id="{6C0F49F1-9F2C-454F-B4AA-670B1995B825}"/>
                </a:ext>
              </a:extLst>
            </p:cNvPr>
            <p:cNvSpPr txBox="1"/>
            <p:nvPr/>
          </p:nvSpPr>
          <p:spPr bwMode="auto">
            <a:xfrm>
              <a:off x="1319221" y="4668584"/>
              <a:ext cx="2913191" cy="352195"/>
            </a:xfrm>
            <a:prstGeom prst="rect">
              <a:avLst/>
            </a:prstGeom>
            <a:noFill/>
          </p:spPr>
          <p:txBody>
            <a:bodyPr wrap="none" lIns="90000" tIns="46800" rIns="90000" bIns="46800" anchor="ctr" anchorCtr="0">
              <a:normAutofit lnSpcReduction="10000"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精准喊话</a:t>
              </a:r>
            </a:p>
          </p:txBody>
        </p:sp>
        <p:sp>
          <p:nvSpPr>
            <p:cNvPr id="40" name="iṣļidê">
              <a:extLst>
                <a:ext uri="{FF2B5EF4-FFF2-40B4-BE49-F238E27FC236}">
                  <a16:creationId xmlns:a16="http://schemas.microsoft.com/office/drawing/2014/main" id="{C90E7B7A-7CAD-47A4-A329-8EAAFD501564}"/>
                </a:ext>
              </a:extLst>
            </p:cNvPr>
            <p:cNvSpPr txBox="1"/>
            <p:nvPr/>
          </p:nvSpPr>
          <p:spPr bwMode="auto">
            <a:xfrm>
              <a:off x="1319221" y="5020778"/>
              <a:ext cx="3037385" cy="1611657"/>
            </a:xfrm>
            <a:prstGeom prst="rect">
              <a:avLst/>
            </a:prstGeom>
            <a:noFill/>
          </p:spPr>
          <p:txBody>
            <a:bodyPr wrap="square" lIns="90000" tIns="46800" rIns="90000" bIns="46800" anchor="t" anchorCtr="0">
              <a:normAutofit/>
            </a:bodyPr>
            <a:lstStyle/>
            <a:p>
              <a:pPr algn="just">
                <a:lnSpc>
                  <a:spcPct val="150000"/>
                </a:lnSpc>
                <a:defRPr/>
              </a:pPr>
              <a:r>
                <a:rPr lang="zh-CN" altLang="en-US" sz="1600" dirty="0"/>
                <a:t>由</a:t>
              </a:r>
              <a:r>
                <a:rPr lang="zh-CN" altLang="zh-CN" sz="1600" dirty="0"/>
                <a:t>语义合成模板</a:t>
              </a:r>
              <a:r>
                <a:rPr lang="zh-CN" altLang="en-US" sz="1600" dirty="0"/>
                <a:t>根据性别年龄特征，</a:t>
              </a:r>
              <a:r>
                <a:rPr lang="zh-CN" altLang="zh-CN" sz="1600" dirty="0"/>
                <a:t>实时合成提示音</a:t>
              </a:r>
              <a:r>
                <a:rPr lang="zh-CN" altLang="en-US" sz="1600" dirty="0"/>
                <a:t>并</a:t>
              </a:r>
              <a:r>
                <a:rPr lang="zh-CN" altLang="zh-CN" sz="1600" dirty="0"/>
                <a:t>喊话</a:t>
              </a:r>
              <a:endParaRPr lang="en-US" altLang="zh-CN" sz="1600" dirty="0"/>
            </a:p>
          </p:txBody>
        </p:sp>
        <p:sp>
          <p:nvSpPr>
            <p:cNvPr id="41" name="íšḷidè">
              <a:extLst>
                <a:ext uri="{FF2B5EF4-FFF2-40B4-BE49-F238E27FC236}">
                  <a16:creationId xmlns:a16="http://schemas.microsoft.com/office/drawing/2014/main" id="{49D6795E-0706-4250-BB29-EE6CF44A6005}"/>
                </a:ext>
              </a:extLst>
            </p:cNvPr>
            <p:cNvSpPr txBox="1"/>
            <p:nvPr/>
          </p:nvSpPr>
          <p:spPr bwMode="auto">
            <a:xfrm>
              <a:off x="7960758" y="4668584"/>
              <a:ext cx="2879568" cy="352195"/>
            </a:xfrm>
            <a:prstGeom prst="rect">
              <a:avLst/>
            </a:prstGeom>
            <a:noFill/>
          </p:spPr>
          <p:txBody>
            <a:bodyPr wrap="none" lIns="90000" tIns="46800" rIns="90000" bIns="46800" anchor="ctr" anchorCtr="0">
              <a:normAutofit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实时回传</a:t>
              </a:r>
            </a:p>
          </p:txBody>
        </p:sp>
        <p:sp>
          <p:nvSpPr>
            <p:cNvPr id="42" name="išḷîḍe">
              <a:extLst>
                <a:ext uri="{FF2B5EF4-FFF2-40B4-BE49-F238E27FC236}">
                  <a16:creationId xmlns:a16="http://schemas.microsoft.com/office/drawing/2014/main" id="{3834C244-4B74-422B-90F4-DC867DF86FCA}"/>
                </a:ext>
              </a:extLst>
            </p:cNvPr>
            <p:cNvSpPr txBox="1"/>
            <p:nvPr/>
          </p:nvSpPr>
          <p:spPr bwMode="auto">
            <a:xfrm>
              <a:off x="7960759" y="5020779"/>
              <a:ext cx="2879567" cy="750190"/>
            </a:xfrm>
            <a:prstGeom prst="rect">
              <a:avLst/>
            </a:prstGeom>
            <a:noFill/>
          </p:spPr>
          <p:txBody>
            <a:bodyPr wrap="square" lIns="90000" tIns="46800" rIns="90000" bIns="46800">
              <a:normAutofit/>
            </a:bodyPr>
            <a:lstStyle/>
            <a:p>
              <a:pPr lvl="0">
                <a:lnSpc>
                  <a:spcPct val="120000"/>
                </a:lnSpc>
              </a:pPr>
              <a:r>
                <a:rPr lang="zh-CN" altLang="en-US" sz="1600" dirty="0"/>
                <a:t>根据</a:t>
              </a:r>
              <a:r>
                <a:rPr lang="zh-CN" altLang="zh-CN" sz="1600" dirty="0"/>
                <a:t>用户需要远程控制，实时回传作业现场图像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946216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方案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dirty="0"/>
              <a:t>总体方案、硬件设计、软件设计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01E9CF6-0F70-4054-9DFD-318CB5370761}"/>
              </a:ext>
            </a:extLst>
          </p:cNvPr>
          <p:cNvSpPr txBox="1"/>
          <p:nvPr/>
        </p:nvSpPr>
        <p:spPr>
          <a:xfrm>
            <a:off x="10429874" y="2252306"/>
            <a:ext cx="886883" cy="1176694"/>
          </a:xfrm>
          <a:prstGeom prst="rect">
            <a:avLst/>
          </a:prstGeom>
          <a:noFill/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698FCE"/>
                </a:solidFill>
                <a:effectLst/>
                <a:uLnTx/>
                <a:uFillTx/>
                <a:latin typeface="Impact" panose="020B0806030902050204" pitchFamily="34" charset="0"/>
                <a:ea typeface="微软雅黑" panose="020B0503020204020204" pitchFamily="34" charset="-122"/>
                <a:cs typeface="+mn-cs"/>
              </a:rPr>
              <a:t>03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698FCE"/>
              </a:solidFill>
              <a:effectLst/>
              <a:uLnTx/>
              <a:uFillTx/>
              <a:latin typeface="Impact" panose="020B0806030902050204" pitchFamily="34" charset="0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261605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1472B3-CDCD-444F-A048-446CC00C79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FA3C1E1-7D0C-4BCE-819B-70506BDD2B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DBD4DA4-5AC7-44E1-B507-D4333E80E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0ef9174f-8e44-4a5b-b70b-76b6e3001eaa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F014822B-4D0F-46A7-B080-1EB73E70958C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6" name="ïS1íḑê">
              <a:extLst>
                <a:ext uri="{FF2B5EF4-FFF2-40B4-BE49-F238E27FC236}">
                  <a16:creationId xmlns:a16="http://schemas.microsoft.com/office/drawing/2014/main" id="{096DA50F-1FE3-4B0F-864A-F33E536E9434}"/>
                </a:ext>
              </a:extLst>
            </p:cNvPr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3"/>
              <a:stretch>
                <a:fillRect/>
              </a:stretch>
            </a:blip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7" name="işḷidê">
              <a:extLst>
                <a:ext uri="{FF2B5EF4-FFF2-40B4-BE49-F238E27FC236}">
                  <a16:creationId xmlns:a16="http://schemas.microsoft.com/office/drawing/2014/main" id="{0B5FF9E7-4A30-40AC-9B07-F0545B39E43C}"/>
                </a:ext>
              </a:extLst>
            </p:cNvPr>
            <p:cNvSpPr/>
            <p:nvPr/>
          </p:nvSpPr>
          <p:spPr bwMode="auto">
            <a:xfrm>
              <a:off x="669925" y="1125538"/>
              <a:ext cx="10850563" cy="5018087"/>
            </a:xfrm>
            <a:prstGeom prst="rect">
              <a:avLst/>
            </a:prstGeom>
            <a:solidFill>
              <a:schemeClr val="bg1"/>
            </a:solidFill>
            <a:ln w="381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8" name="íṩľïḑê">
              <a:extLst>
                <a:ext uri="{FF2B5EF4-FFF2-40B4-BE49-F238E27FC236}">
                  <a16:creationId xmlns:a16="http://schemas.microsoft.com/office/drawing/2014/main" id="{BC0C06F8-0AE4-4B0C-8438-9181A85F245A}"/>
                </a:ext>
              </a:extLst>
            </p:cNvPr>
            <p:cNvSpPr/>
            <p:nvPr/>
          </p:nvSpPr>
          <p:spPr>
            <a:xfrm>
              <a:off x="6726000" y="3869327"/>
              <a:ext cx="620944" cy="620944"/>
            </a:xfrm>
            <a:prstGeom prst="ellipse">
              <a:avLst/>
            </a:prstGeom>
            <a:solidFill>
              <a:schemeClr val="accent3"/>
            </a:solidFill>
            <a:ln w="3175">
              <a:solidFill>
                <a:schemeClr val="bg1"/>
              </a:solidFill>
            </a:ln>
          </p:spPr>
          <p:style>
            <a:lnRef idx="2">
              <a:scrgbClr r="0" g="0" b="0"/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9" name="íṥ1íďè">
              <a:extLst>
                <a:ext uri="{FF2B5EF4-FFF2-40B4-BE49-F238E27FC236}">
                  <a16:creationId xmlns:a16="http://schemas.microsoft.com/office/drawing/2014/main" id="{C18FBF39-5B4A-4366-83E6-4C4E49FF6678}"/>
                </a:ext>
              </a:extLst>
            </p:cNvPr>
            <p:cNvSpPr/>
            <p:nvPr/>
          </p:nvSpPr>
          <p:spPr bwMode="auto">
            <a:xfrm>
              <a:off x="6892176" y="4054915"/>
              <a:ext cx="288592" cy="249769"/>
            </a:xfrm>
            <a:custGeom>
              <a:avLst/>
              <a:gdLst>
                <a:gd name="connsiteX0" fmla="*/ 441011 w 508000"/>
                <a:gd name="connsiteY0" fmla="*/ 278265 h 439659"/>
                <a:gd name="connsiteX1" fmla="*/ 446593 w 508000"/>
                <a:gd name="connsiteY1" fmla="*/ 278265 h 439659"/>
                <a:gd name="connsiteX2" fmla="*/ 446593 w 508000"/>
                <a:gd name="connsiteY2" fmla="*/ 283831 h 439659"/>
                <a:gd name="connsiteX3" fmla="*/ 441011 w 508000"/>
                <a:gd name="connsiteY3" fmla="*/ 278265 h 439659"/>
                <a:gd name="connsiteX4" fmla="*/ 312615 w 508000"/>
                <a:gd name="connsiteY4" fmla="*/ 278265 h 439659"/>
                <a:gd name="connsiteX5" fmla="*/ 318198 w 508000"/>
                <a:gd name="connsiteY5" fmla="*/ 278265 h 439659"/>
                <a:gd name="connsiteX6" fmla="*/ 312615 w 508000"/>
                <a:gd name="connsiteY6" fmla="*/ 283831 h 439659"/>
                <a:gd name="connsiteX7" fmla="*/ 312615 w 508000"/>
                <a:gd name="connsiteY7" fmla="*/ 278265 h 439659"/>
                <a:gd name="connsiteX8" fmla="*/ 61407 w 508000"/>
                <a:gd name="connsiteY8" fmla="*/ 278265 h 439659"/>
                <a:gd name="connsiteX9" fmla="*/ 66989 w 508000"/>
                <a:gd name="connsiteY9" fmla="*/ 278265 h 439659"/>
                <a:gd name="connsiteX10" fmla="*/ 66989 w 508000"/>
                <a:gd name="connsiteY10" fmla="*/ 283831 h 439659"/>
                <a:gd name="connsiteX11" fmla="*/ 61407 w 508000"/>
                <a:gd name="connsiteY11" fmla="*/ 278265 h 439659"/>
                <a:gd name="connsiteX12" fmla="*/ 157184 w 508000"/>
                <a:gd name="connsiteY12" fmla="*/ 254570 h 439659"/>
                <a:gd name="connsiteX13" fmla="*/ 161740 w 508000"/>
                <a:gd name="connsiteY13" fmla="*/ 254570 h 439659"/>
                <a:gd name="connsiteX14" fmla="*/ 161740 w 508000"/>
                <a:gd name="connsiteY14" fmla="*/ 259695 h 439659"/>
                <a:gd name="connsiteX15" fmla="*/ 157184 w 508000"/>
                <a:gd name="connsiteY15" fmla="*/ 259695 h 439659"/>
                <a:gd name="connsiteX16" fmla="*/ 157184 w 508000"/>
                <a:gd name="connsiteY16" fmla="*/ 254570 h 439659"/>
                <a:gd name="connsiteX17" fmla="*/ 61507 w 508000"/>
                <a:gd name="connsiteY17" fmla="*/ 254570 h 439659"/>
                <a:gd name="connsiteX18" fmla="*/ 68341 w 508000"/>
                <a:gd name="connsiteY18" fmla="*/ 254570 h 439659"/>
                <a:gd name="connsiteX19" fmla="*/ 68341 w 508000"/>
                <a:gd name="connsiteY19" fmla="*/ 259695 h 439659"/>
                <a:gd name="connsiteX20" fmla="*/ 61507 w 508000"/>
                <a:gd name="connsiteY20" fmla="*/ 259695 h 439659"/>
                <a:gd name="connsiteX21" fmla="*/ 61507 w 508000"/>
                <a:gd name="connsiteY21" fmla="*/ 254570 h 439659"/>
                <a:gd name="connsiteX22" fmla="*/ 323480 w 508000"/>
                <a:gd name="connsiteY22" fmla="*/ 243749 h 439659"/>
                <a:gd name="connsiteX23" fmla="*/ 323480 w 508000"/>
                <a:gd name="connsiteY23" fmla="*/ 254380 h 439659"/>
                <a:gd name="connsiteX24" fmla="*/ 317785 w 508000"/>
                <a:gd name="connsiteY24" fmla="*/ 259695 h 439659"/>
                <a:gd name="connsiteX25" fmla="*/ 312090 w 508000"/>
                <a:gd name="connsiteY25" fmla="*/ 259695 h 439659"/>
                <a:gd name="connsiteX26" fmla="*/ 312090 w 508000"/>
                <a:gd name="connsiteY26" fmla="*/ 254380 h 439659"/>
                <a:gd name="connsiteX27" fmla="*/ 317785 w 508000"/>
                <a:gd name="connsiteY27" fmla="*/ 254380 h 439659"/>
                <a:gd name="connsiteX28" fmla="*/ 317785 w 508000"/>
                <a:gd name="connsiteY28" fmla="*/ 249065 h 439659"/>
                <a:gd name="connsiteX29" fmla="*/ 323480 w 508000"/>
                <a:gd name="connsiteY29" fmla="*/ 243749 h 439659"/>
                <a:gd name="connsiteX30" fmla="*/ 184520 w 508000"/>
                <a:gd name="connsiteY30" fmla="*/ 243749 h 439659"/>
                <a:gd name="connsiteX31" fmla="*/ 190215 w 508000"/>
                <a:gd name="connsiteY31" fmla="*/ 249065 h 439659"/>
                <a:gd name="connsiteX32" fmla="*/ 195910 w 508000"/>
                <a:gd name="connsiteY32" fmla="*/ 249065 h 439659"/>
                <a:gd name="connsiteX33" fmla="*/ 195910 w 508000"/>
                <a:gd name="connsiteY33" fmla="*/ 254380 h 439659"/>
                <a:gd name="connsiteX34" fmla="*/ 195910 w 508000"/>
                <a:gd name="connsiteY34" fmla="*/ 259695 h 439659"/>
                <a:gd name="connsiteX35" fmla="*/ 190215 w 508000"/>
                <a:gd name="connsiteY35" fmla="*/ 259695 h 439659"/>
                <a:gd name="connsiteX36" fmla="*/ 184520 w 508000"/>
                <a:gd name="connsiteY36" fmla="*/ 259695 h 439659"/>
                <a:gd name="connsiteX37" fmla="*/ 184520 w 508000"/>
                <a:gd name="connsiteY37" fmla="*/ 254380 h 439659"/>
                <a:gd name="connsiteX38" fmla="*/ 184520 w 508000"/>
                <a:gd name="connsiteY38" fmla="*/ 243749 h 439659"/>
                <a:gd name="connsiteX39" fmla="*/ 466996 w 508000"/>
                <a:gd name="connsiteY39" fmla="*/ 239193 h 439659"/>
                <a:gd name="connsiteX40" fmla="*/ 472691 w 508000"/>
                <a:gd name="connsiteY40" fmla="*/ 239193 h 439659"/>
                <a:gd name="connsiteX41" fmla="*/ 478386 w 508000"/>
                <a:gd name="connsiteY41" fmla="*/ 239193 h 439659"/>
                <a:gd name="connsiteX42" fmla="*/ 478386 w 508000"/>
                <a:gd name="connsiteY42" fmla="*/ 244319 h 439659"/>
                <a:gd name="connsiteX43" fmla="*/ 478386 w 508000"/>
                <a:gd name="connsiteY43" fmla="*/ 254570 h 439659"/>
                <a:gd name="connsiteX44" fmla="*/ 478386 w 508000"/>
                <a:gd name="connsiteY44" fmla="*/ 259695 h 439659"/>
                <a:gd name="connsiteX45" fmla="*/ 472691 w 508000"/>
                <a:gd name="connsiteY45" fmla="*/ 259695 h 439659"/>
                <a:gd name="connsiteX46" fmla="*/ 466996 w 508000"/>
                <a:gd name="connsiteY46" fmla="*/ 259695 h 439659"/>
                <a:gd name="connsiteX47" fmla="*/ 466996 w 508000"/>
                <a:gd name="connsiteY47" fmla="*/ 254570 h 439659"/>
                <a:gd name="connsiteX48" fmla="*/ 466996 w 508000"/>
                <a:gd name="connsiteY48" fmla="*/ 244319 h 439659"/>
                <a:gd name="connsiteX49" fmla="*/ 466996 w 508000"/>
                <a:gd name="connsiteY49" fmla="*/ 239193 h 439659"/>
                <a:gd name="connsiteX50" fmla="*/ 440798 w 508000"/>
                <a:gd name="connsiteY50" fmla="*/ 239193 h 439659"/>
                <a:gd name="connsiteX51" fmla="*/ 440798 w 508000"/>
                <a:gd name="connsiteY51" fmla="*/ 244319 h 439659"/>
                <a:gd name="connsiteX52" fmla="*/ 440798 w 508000"/>
                <a:gd name="connsiteY52" fmla="*/ 254570 h 439659"/>
                <a:gd name="connsiteX53" fmla="*/ 446493 w 508000"/>
                <a:gd name="connsiteY53" fmla="*/ 254570 h 439659"/>
                <a:gd name="connsiteX54" fmla="*/ 446493 w 508000"/>
                <a:gd name="connsiteY54" fmla="*/ 259695 h 439659"/>
                <a:gd name="connsiteX55" fmla="*/ 440798 w 508000"/>
                <a:gd name="connsiteY55" fmla="*/ 259695 h 439659"/>
                <a:gd name="connsiteX56" fmla="*/ 435103 w 508000"/>
                <a:gd name="connsiteY56" fmla="*/ 254570 h 439659"/>
                <a:gd name="connsiteX57" fmla="*/ 435103 w 508000"/>
                <a:gd name="connsiteY57" fmla="*/ 244319 h 439659"/>
                <a:gd name="connsiteX58" fmla="*/ 440798 w 508000"/>
                <a:gd name="connsiteY58" fmla="*/ 239193 h 439659"/>
                <a:gd name="connsiteX59" fmla="*/ 440798 w 508000"/>
                <a:gd name="connsiteY59" fmla="*/ 239193 h 439659"/>
                <a:gd name="connsiteX60" fmla="*/ 446493 w 508000"/>
                <a:gd name="connsiteY60" fmla="*/ 239193 h 439659"/>
                <a:gd name="connsiteX61" fmla="*/ 446493 w 508000"/>
                <a:gd name="connsiteY61" fmla="*/ 244319 h 439659"/>
                <a:gd name="connsiteX62" fmla="*/ 440798 w 508000"/>
                <a:gd name="connsiteY62" fmla="*/ 239193 h 439659"/>
                <a:gd name="connsiteX63" fmla="*/ 412323 w 508000"/>
                <a:gd name="connsiteY63" fmla="*/ 239193 h 439659"/>
                <a:gd name="connsiteX64" fmla="*/ 416879 w 508000"/>
                <a:gd name="connsiteY64" fmla="*/ 244319 h 439659"/>
                <a:gd name="connsiteX65" fmla="*/ 416879 w 508000"/>
                <a:gd name="connsiteY65" fmla="*/ 254570 h 439659"/>
                <a:gd name="connsiteX66" fmla="*/ 412323 w 508000"/>
                <a:gd name="connsiteY66" fmla="*/ 259695 h 439659"/>
                <a:gd name="connsiteX67" fmla="*/ 407767 w 508000"/>
                <a:gd name="connsiteY67" fmla="*/ 259695 h 439659"/>
                <a:gd name="connsiteX68" fmla="*/ 407767 w 508000"/>
                <a:gd name="connsiteY68" fmla="*/ 254570 h 439659"/>
                <a:gd name="connsiteX69" fmla="*/ 412323 w 508000"/>
                <a:gd name="connsiteY69" fmla="*/ 254570 h 439659"/>
                <a:gd name="connsiteX70" fmla="*/ 412323 w 508000"/>
                <a:gd name="connsiteY70" fmla="*/ 244319 h 439659"/>
                <a:gd name="connsiteX71" fmla="*/ 412323 w 508000"/>
                <a:gd name="connsiteY71" fmla="*/ 239193 h 439659"/>
                <a:gd name="connsiteX72" fmla="*/ 407767 w 508000"/>
                <a:gd name="connsiteY72" fmla="*/ 239193 h 439659"/>
                <a:gd name="connsiteX73" fmla="*/ 412323 w 508000"/>
                <a:gd name="connsiteY73" fmla="*/ 239193 h 439659"/>
                <a:gd name="connsiteX74" fmla="*/ 407767 w 508000"/>
                <a:gd name="connsiteY74" fmla="*/ 244319 h 439659"/>
                <a:gd name="connsiteX75" fmla="*/ 407767 w 508000"/>
                <a:gd name="connsiteY75" fmla="*/ 239193 h 439659"/>
                <a:gd name="connsiteX76" fmla="*/ 373596 w 508000"/>
                <a:gd name="connsiteY76" fmla="*/ 239193 h 439659"/>
                <a:gd name="connsiteX77" fmla="*/ 379291 w 508000"/>
                <a:gd name="connsiteY77" fmla="*/ 239193 h 439659"/>
                <a:gd name="connsiteX78" fmla="*/ 384986 w 508000"/>
                <a:gd name="connsiteY78" fmla="*/ 239193 h 439659"/>
                <a:gd name="connsiteX79" fmla="*/ 384986 w 508000"/>
                <a:gd name="connsiteY79" fmla="*/ 244319 h 439659"/>
                <a:gd name="connsiteX80" fmla="*/ 384986 w 508000"/>
                <a:gd name="connsiteY80" fmla="*/ 254570 h 439659"/>
                <a:gd name="connsiteX81" fmla="*/ 384986 w 508000"/>
                <a:gd name="connsiteY81" fmla="*/ 259695 h 439659"/>
                <a:gd name="connsiteX82" fmla="*/ 379291 w 508000"/>
                <a:gd name="connsiteY82" fmla="*/ 259695 h 439659"/>
                <a:gd name="connsiteX83" fmla="*/ 373596 w 508000"/>
                <a:gd name="connsiteY83" fmla="*/ 259695 h 439659"/>
                <a:gd name="connsiteX84" fmla="*/ 373596 w 508000"/>
                <a:gd name="connsiteY84" fmla="*/ 254570 h 439659"/>
                <a:gd name="connsiteX85" fmla="*/ 373596 w 508000"/>
                <a:gd name="connsiteY85" fmla="*/ 244319 h 439659"/>
                <a:gd name="connsiteX86" fmla="*/ 373596 w 508000"/>
                <a:gd name="connsiteY86" fmla="*/ 239193 h 439659"/>
                <a:gd name="connsiteX87" fmla="*/ 345121 w 508000"/>
                <a:gd name="connsiteY87" fmla="*/ 239193 h 439659"/>
                <a:gd name="connsiteX88" fmla="*/ 345121 w 508000"/>
                <a:gd name="connsiteY88" fmla="*/ 244319 h 439659"/>
                <a:gd name="connsiteX89" fmla="*/ 345121 w 508000"/>
                <a:gd name="connsiteY89" fmla="*/ 254570 h 439659"/>
                <a:gd name="connsiteX90" fmla="*/ 350816 w 508000"/>
                <a:gd name="connsiteY90" fmla="*/ 254570 h 439659"/>
                <a:gd name="connsiteX91" fmla="*/ 350816 w 508000"/>
                <a:gd name="connsiteY91" fmla="*/ 259695 h 439659"/>
                <a:gd name="connsiteX92" fmla="*/ 345121 w 508000"/>
                <a:gd name="connsiteY92" fmla="*/ 259695 h 439659"/>
                <a:gd name="connsiteX93" fmla="*/ 339426 w 508000"/>
                <a:gd name="connsiteY93" fmla="*/ 254570 h 439659"/>
                <a:gd name="connsiteX94" fmla="*/ 339426 w 508000"/>
                <a:gd name="connsiteY94" fmla="*/ 244319 h 439659"/>
                <a:gd name="connsiteX95" fmla="*/ 345121 w 508000"/>
                <a:gd name="connsiteY95" fmla="*/ 239193 h 439659"/>
                <a:gd name="connsiteX96" fmla="*/ 345121 w 508000"/>
                <a:gd name="connsiteY96" fmla="*/ 239193 h 439659"/>
                <a:gd name="connsiteX97" fmla="*/ 350816 w 508000"/>
                <a:gd name="connsiteY97" fmla="*/ 239193 h 439659"/>
                <a:gd name="connsiteX98" fmla="*/ 350816 w 508000"/>
                <a:gd name="connsiteY98" fmla="*/ 244319 h 439659"/>
                <a:gd name="connsiteX99" fmla="*/ 345121 w 508000"/>
                <a:gd name="connsiteY99" fmla="*/ 239193 h 439659"/>
                <a:gd name="connsiteX100" fmla="*/ 157184 w 508000"/>
                <a:gd name="connsiteY100" fmla="*/ 239193 h 439659"/>
                <a:gd name="connsiteX101" fmla="*/ 161740 w 508000"/>
                <a:gd name="connsiteY101" fmla="*/ 239193 h 439659"/>
                <a:gd name="connsiteX102" fmla="*/ 161740 w 508000"/>
                <a:gd name="connsiteY102" fmla="*/ 244319 h 439659"/>
                <a:gd name="connsiteX103" fmla="*/ 157184 w 508000"/>
                <a:gd name="connsiteY103" fmla="*/ 239193 h 439659"/>
                <a:gd name="connsiteX104" fmla="*/ 128708 w 508000"/>
                <a:gd name="connsiteY104" fmla="*/ 239193 h 439659"/>
                <a:gd name="connsiteX105" fmla="*/ 134403 w 508000"/>
                <a:gd name="connsiteY105" fmla="*/ 244319 h 439659"/>
                <a:gd name="connsiteX106" fmla="*/ 134403 w 508000"/>
                <a:gd name="connsiteY106" fmla="*/ 254570 h 439659"/>
                <a:gd name="connsiteX107" fmla="*/ 128708 w 508000"/>
                <a:gd name="connsiteY107" fmla="*/ 259695 h 439659"/>
                <a:gd name="connsiteX108" fmla="*/ 123013 w 508000"/>
                <a:gd name="connsiteY108" fmla="*/ 259695 h 439659"/>
                <a:gd name="connsiteX109" fmla="*/ 123013 w 508000"/>
                <a:gd name="connsiteY109" fmla="*/ 254570 h 439659"/>
                <a:gd name="connsiteX110" fmla="*/ 128708 w 508000"/>
                <a:gd name="connsiteY110" fmla="*/ 254570 h 439659"/>
                <a:gd name="connsiteX111" fmla="*/ 128708 w 508000"/>
                <a:gd name="connsiteY111" fmla="*/ 244319 h 439659"/>
                <a:gd name="connsiteX112" fmla="*/ 128708 w 508000"/>
                <a:gd name="connsiteY112" fmla="*/ 239193 h 439659"/>
                <a:gd name="connsiteX113" fmla="*/ 123013 w 508000"/>
                <a:gd name="connsiteY113" fmla="*/ 239193 h 439659"/>
                <a:gd name="connsiteX114" fmla="*/ 128708 w 508000"/>
                <a:gd name="connsiteY114" fmla="*/ 239193 h 439659"/>
                <a:gd name="connsiteX115" fmla="*/ 123013 w 508000"/>
                <a:gd name="connsiteY115" fmla="*/ 244319 h 439659"/>
                <a:gd name="connsiteX116" fmla="*/ 123013 w 508000"/>
                <a:gd name="connsiteY116" fmla="*/ 239193 h 439659"/>
                <a:gd name="connsiteX117" fmla="*/ 91121 w 508000"/>
                <a:gd name="connsiteY117" fmla="*/ 239193 h 439659"/>
                <a:gd name="connsiteX118" fmla="*/ 95677 w 508000"/>
                <a:gd name="connsiteY118" fmla="*/ 239193 h 439659"/>
                <a:gd name="connsiteX119" fmla="*/ 100233 w 508000"/>
                <a:gd name="connsiteY119" fmla="*/ 239193 h 439659"/>
                <a:gd name="connsiteX120" fmla="*/ 100233 w 508000"/>
                <a:gd name="connsiteY120" fmla="*/ 244319 h 439659"/>
                <a:gd name="connsiteX121" fmla="*/ 100233 w 508000"/>
                <a:gd name="connsiteY121" fmla="*/ 254570 h 439659"/>
                <a:gd name="connsiteX122" fmla="*/ 100233 w 508000"/>
                <a:gd name="connsiteY122" fmla="*/ 259695 h 439659"/>
                <a:gd name="connsiteX123" fmla="*/ 95677 w 508000"/>
                <a:gd name="connsiteY123" fmla="*/ 259695 h 439659"/>
                <a:gd name="connsiteX124" fmla="*/ 91121 w 508000"/>
                <a:gd name="connsiteY124" fmla="*/ 259695 h 439659"/>
                <a:gd name="connsiteX125" fmla="*/ 91121 w 508000"/>
                <a:gd name="connsiteY125" fmla="*/ 254570 h 439659"/>
                <a:gd name="connsiteX126" fmla="*/ 91121 w 508000"/>
                <a:gd name="connsiteY126" fmla="*/ 244319 h 439659"/>
                <a:gd name="connsiteX127" fmla="*/ 91121 w 508000"/>
                <a:gd name="connsiteY127" fmla="*/ 239193 h 439659"/>
                <a:gd name="connsiteX128" fmla="*/ 61507 w 508000"/>
                <a:gd name="connsiteY128" fmla="*/ 239193 h 439659"/>
                <a:gd name="connsiteX129" fmla="*/ 68341 w 508000"/>
                <a:gd name="connsiteY129" fmla="*/ 239193 h 439659"/>
                <a:gd name="connsiteX130" fmla="*/ 68341 w 508000"/>
                <a:gd name="connsiteY130" fmla="*/ 244319 h 439659"/>
                <a:gd name="connsiteX131" fmla="*/ 61507 w 508000"/>
                <a:gd name="connsiteY131" fmla="*/ 239193 h 439659"/>
                <a:gd name="connsiteX132" fmla="*/ 35309 w 508000"/>
                <a:gd name="connsiteY132" fmla="*/ 239193 h 439659"/>
                <a:gd name="connsiteX133" fmla="*/ 41004 w 508000"/>
                <a:gd name="connsiteY133" fmla="*/ 244319 h 439659"/>
                <a:gd name="connsiteX134" fmla="*/ 41004 w 508000"/>
                <a:gd name="connsiteY134" fmla="*/ 254570 h 439659"/>
                <a:gd name="connsiteX135" fmla="*/ 35309 w 508000"/>
                <a:gd name="connsiteY135" fmla="*/ 259695 h 439659"/>
                <a:gd name="connsiteX136" fmla="*/ 29614 w 508000"/>
                <a:gd name="connsiteY136" fmla="*/ 259695 h 439659"/>
                <a:gd name="connsiteX137" fmla="*/ 29614 w 508000"/>
                <a:gd name="connsiteY137" fmla="*/ 254570 h 439659"/>
                <a:gd name="connsiteX138" fmla="*/ 35309 w 508000"/>
                <a:gd name="connsiteY138" fmla="*/ 254570 h 439659"/>
                <a:gd name="connsiteX139" fmla="*/ 35309 w 508000"/>
                <a:gd name="connsiteY139" fmla="*/ 244319 h 439659"/>
                <a:gd name="connsiteX140" fmla="*/ 35309 w 508000"/>
                <a:gd name="connsiteY140" fmla="*/ 239193 h 439659"/>
                <a:gd name="connsiteX141" fmla="*/ 29614 w 508000"/>
                <a:gd name="connsiteY141" fmla="*/ 239193 h 439659"/>
                <a:gd name="connsiteX142" fmla="*/ 35309 w 508000"/>
                <a:gd name="connsiteY142" fmla="*/ 239193 h 439659"/>
                <a:gd name="connsiteX143" fmla="*/ 29614 w 508000"/>
                <a:gd name="connsiteY143" fmla="*/ 244319 h 439659"/>
                <a:gd name="connsiteX144" fmla="*/ 29614 w 508000"/>
                <a:gd name="connsiteY144" fmla="*/ 239193 h 439659"/>
                <a:gd name="connsiteX145" fmla="*/ 157184 w 508000"/>
                <a:gd name="connsiteY145" fmla="*/ 215653 h 439659"/>
                <a:gd name="connsiteX146" fmla="*/ 161740 w 508000"/>
                <a:gd name="connsiteY146" fmla="*/ 215653 h 439659"/>
                <a:gd name="connsiteX147" fmla="*/ 161740 w 508000"/>
                <a:gd name="connsiteY147" fmla="*/ 220968 h 439659"/>
                <a:gd name="connsiteX148" fmla="*/ 157184 w 508000"/>
                <a:gd name="connsiteY148" fmla="*/ 220968 h 439659"/>
                <a:gd name="connsiteX149" fmla="*/ 157184 w 508000"/>
                <a:gd name="connsiteY149" fmla="*/ 215653 h 439659"/>
                <a:gd name="connsiteX150" fmla="*/ 466996 w 508000"/>
                <a:gd name="connsiteY150" fmla="*/ 200466 h 439659"/>
                <a:gd name="connsiteX151" fmla="*/ 472691 w 508000"/>
                <a:gd name="connsiteY151" fmla="*/ 200466 h 439659"/>
                <a:gd name="connsiteX152" fmla="*/ 478386 w 508000"/>
                <a:gd name="connsiteY152" fmla="*/ 200466 h 439659"/>
                <a:gd name="connsiteX153" fmla="*/ 478386 w 508000"/>
                <a:gd name="connsiteY153" fmla="*/ 205592 h 439659"/>
                <a:gd name="connsiteX154" fmla="*/ 478386 w 508000"/>
                <a:gd name="connsiteY154" fmla="*/ 215843 h 439659"/>
                <a:gd name="connsiteX155" fmla="*/ 478386 w 508000"/>
                <a:gd name="connsiteY155" fmla="*/ 220968 h 439659"/>
                <a:gd name="connsiteX156" fmla="*/ 472691 w 508000"/>
                <a:gd name="connsiteY156" fmla="*/ 220968 h 439659"/>
                <a:gd name="connsiteX157" fmla="*/ 466996 w 508000"/>
                <a:gd name="connsiteY157" fmla="*/ 220968 h 439659"/>
                <a:gd name="connsiteX158" fmla="*/ 466996 w 508000"/>
                <a:gd name="connsiteY158" fmla="*/ 215843 h 439659"/>
                <a:gd name="connsiteX159" fmla="*/ 466996 w 508000"/>
                <a:gd name="connsiteY159" fmla="*/ 205592 h 439659"/>
                <a:gd name="connsiteX160" fmla="*/ 466996 w 508000"/>
                <a:gd name="connsiteY160" fmla="*/ 200466 h 439659"/>
                <a:gd name="connsiteX161" fmla="*/ 439659 w 508000"/>
                <a:gd name="connsiteY161" fmla="*/ 200466 h 439659"/>
                <a:gd name="connsiteX162" fmla="*/ 446493 w 508000"/>
                <a:gd name="connsiteY162" fmla="*/ 200466 h 439659"/>
                <a:gd name="connsiteX163" fmla="*/ 446493 w 508000"/>
                <a:gd name="connsiteY163" fmla="*/ 220968 h 439659"/>
                <a:gd name="connsiteX164" fmla="*/ 439659 w 508000"/>
                <a:gd name="connsiteY164" fmla="*/ 220968 h 439659"/>
                <a:gd name="connsiteX165" fmla="*/ 407767 w 508000"/>
                <a:gd name="connsiteY165" fmla="*/ 200466 h 439659"/>
                <a:gd name="connsiteX166" fmla="*/ 412323 w 508000"/>
                <a:gd name="connsiteY166" fmla="*/ 200466 h 439659"/>
                <a:gd name="connsiteX167" fmla="*/ 416879 w 508000"/>
                <a:gd name="connsiteY167" fmla="*/ 205592 h 439659"/>
                <a:gd name="connsiteX168" fmla="*/ 416879 w 508000"/>
                <a:gd name="connsiteY168" fmla="*/ 215843 h 439659"/>
                <a:gd name="connsiteX169" fmla="*/ 412323 w 508000"/>
                <a:gd name="connsiteY169" fmla="*/ 220968 h 439659"/>
                <a:gd name="connsiteX170" fmla="*/ 407767 w 508000"/>
                <a:gd name="connsiteY170" fmla="*/ 220968 h 439659"/>
                <a:gd name="connsiteX171" fmla="*/ 407767 w 508000"/>
                <a:gd name="connsiteY171" fmla="*/ 215843 h 439659"/>
                <a:gd name="connsiteX172" fmla="*/ 412323 w 508000"/>
                <a:gd name="connsiteY172" fmla="*/ 215843 h 439659"/>
                <a:gd name="connsiteX173" fmla="*/ 412323 w 508000"/>
                <a:gd name="connsiteY173" fmla="*/ 205592 h 439659"/>
                <a:gd name="connsiteX174" fmla="*/ 407767 w 508000"/>
                <a:gd name="connsiteY174" fmla="*/ 205592 h 439659"/>
                <a:gd name="connsiteX175" fmla="*/ 407767 w 508000"/>
                <a:gd name="connsiteY175" fmla="*/ 200466 h 439659"/>
                <a:gd name="connsiteX176" fmla="*/ 373596 w 508000"/>
                <a:gd name="connsiteY176" fmla="*/ 200466 h 439659"/>
                <a:gd name="connsiteX177" fmla="*/ 379291 w 508000"/>
                <a:gd name="connsiteY177" fmla="*/ 200466 h 439659"/>
                <a:gd name="connsiteX178" fmla="*/ 384986 w 508000"/>
                <a:gd name="connsiteY178" fmla="*/ 200466 h 439659"/>
                <a:gd name="connsiteX179" fmla="*/ 384986 w 508000"/>
                <a:gd name="connsiteY179" fmla="*/ 205592 h 439659"/>
                <a:gd name="connsiteX180" fmla="*/ 384986 w 508000"/>
                <a:gd name="connsiteY180" fmla="*/ 215843 h 439659"/>
                <a:gd name="connsiteX181" fmla="*/ 384986 w 508000"/>
                <a:gd name="connsiteY181" fmla="*/ 220968 h 439659"/>
                <a:gd name="connsiteX182" fmla="*/ 379291 w 508000"/>
                <a:gd name="connsiteY182" fmla="*/ 220968 h 439659"/>
                <a:gd name="connsiteX183" fmla="*/ 373596 w 508000"/>
                <a:gd name="connsiteY183" fmla="*/ 220968 h 439659"/>
                <a:gd name="connsiteX184" fmla="*/ 373596 w 508000"/>
                <a:gd name="connsiteY184" fmla="*/ 215843 h 439659"/>
                <a:gd name="connsiteX185" fmla="*/ 373596 w 508000"/>
                <a:gd name="connsiteY185" fmla="*/ 205592 h 439659"/>
                <a:gd name="connsiteX186" fmla="*/ 373596 w 508000"/>
                <a:gd name="connsiteY186" fmla="*/ 200466 h 439659"/>
                <a:gd name="connsiteX187" fmla="*/ 123013 w 508000"/>
                <a:gd name="connsiteY187" fmla="*/ 200466 h 439659"/>
                <a:gd name="connsiteX188" fmla="*/ 128708 w 508000"/>
                <a:gd name="connsiteY188" fmla="*/ 200466 h 439659"/>
                <a:gd name="connsiteX189" fmla="*/ 134403 w 508000"/>
                <a:gd name="connsiteY189" fmla="*/ 205592 h 439659"/>
                <a:gd name="connsiteX190" fmla="*/ 134403 w 508000"/>
                <a:gd name="connsiteY190" fmla="*/ 215843 h 439659"/>
                <a:gd name="connsiteX191" fmla="*/ 128708 w 508000"/>
                <a:gd name="connsiteY191" fmla="*/ 220968 h 439659"/>
                <a:gd name="connsiteX192" fmla="*/ 123013 w 508000"/>
                <a:gd name="connsiteY192" fmla="*/ 220968 h 439659"/>
                <a:gd name="connsiteX193" fmla="*/ 123013 w 508000"/>
                <a:gd name="connsiteY193" fmla="*/ 215843 h 439659"/>
                <a:gd name="connsiteX194" fmla="*/ 128708 w 508000"/>
                <a:gd name="connsiteY194" fmla="*/ 215843 h 439659"/>
                <a:gd name="connsiteX195" fmla="*/ 128708 w 508000"/>
                <a:gd name="connsiteY195" fmla="*/ 205592 h 439659"/>
                <a:gd name="connsiteX196" fmla="*/ 123013 w 508000"/>
                <a:gd name="connsiteY196" fmla="*/ 205592 h 439659"/>
                <a:gd name="connsiteX197" fmla="*/ 123013 w 508000"/>
                <a:gd name="connsiteY197" fmla="*/ 200466 h 439659"/>
                <a:gd name="connsiteX198" fmla="*/ 91121 w 508000"/>
                <a:gd name="connsiteY198" fmla="*/ 200466 h 439659"/>
                <a:gd name="connsiteX199" fmla="*/ 95677 w 508000"/>
                <a:gd name="connsiteY199" fmla="*/ 200466 h 439659"/>
                <a:gd name="connsiteX200" fmla="*/ 100233 w 508000"/>
                <a:gd name="connsiteY200" fmla="*/ 200466 h 439659"/>
                <a:gd name="connsiteX201" fmla="*/ 100233 w 508000"/>
                <a:gd name="connsiteY201" fmla="*/ 205592 h 439659"/>
                <a:gd name="connsiteX202" fmla="*/ 100233 w 508000"/>
                <a:gd name="connsiteY202" fmla="*/ 215843 h 439659"/>
                <a:gd name="connsiteX203" fmla="*/ 100233 w 508000"/>
                <a:gd name="connsiteY203" fmla="*/ 220968 h 439659"/>
                <a:gd name="connsiteX204" fmla="*/ 95677 w 508000"/>
                <a:gd name="connsiteY204" fmla="*/ 220968 h 439659"/>
                <a:gd name="connsiteX205" fmla="*/ 91121 w 508000"/>
                <a:gd name="connsiteY205" fmla="*/ 220968 h 439659"/>
                <a:gd name="connsiteX206" fmla="*/ 91121 w 508000"/>
                <a:gd name="connsiteY206" fmla="*/ 215843 h 439659"/>
                <a:gd name="connsiteX207" fmla="*/ 91121 w 508000"/>
                <a:gd name="connsiteY207" fmla="*/ 205592 h 439659"/>
                <a:gd name="connsiteX208" fmla="*/ 91121 w 508000"/>
                <a:gd name="connsiteY208" fmla="*/ 200466 h 439659"/>
                <a:gd name="connsiteX209" fmla="*/ 61507 w 508000"/>
                <a:gd name="connsiteY209" fmla="*/ 200466 h 439659"/>
                <a:gd name="connsiteX210" fmla="*/ 68341 w 508000"/>
                <a:gd name="connsiteY210" fmla="*/ 200466 h 439659"/>
                <a:gd name="connsiteX211" fmla="*/ 68341 w 508000"/>
                <a:gd name="connsiteY211" fmla="*/ 220968 h 439659"/>
                <a:gd name="connsiteX212" fmla="*/ 61507 w 508000"/>
                <a:gd name="connsiteY212" fmla="*/ 220968 h 439659"/>
                <a:gd name="connsiteX213" fmla="*/ 29614 w 508000"/>
                <a:gd name="connsiteY213" fmla="*/ 200466 h 439659"/>
                <a:gd name="connsiteX214" fmla="*/ 35309 w 508000"/>
                <a:gd name="connsiteY214" fmla="*/ 200466 h 439659"/>
                <a:gd name="connsiteX215" fmla="*/ 41004 w 508000"/>
                <a:gd name="connsiteY215" fmla="*/ 205592 h 439659"/>
                <a:gd name="connsiteX216" fmla="*/ 41004 w 508000"/>
                <a:gd name="connsiteY216" fmla="*/ 215843 h 439659"/>
                <a:gd name="connsiteX217" fmla="*/ 35309 w 508000"/>
                <a:gd name="connsiteY217" fmla="*/ 220968 h 439659"/>
                <a:gd name="connsiteX218" fmla="*/ 29614 w 508000"/>
                <a:gd name="connsiteY218" fmla="*/ 220968 h 439659"/>
                <a:gd name="connsiteX219" fmla="*/ 29614 w 508000"/>
                <a:gd name="connsiteY219" fmla="*/ 215843 h 439659"/>
                <a:gd name="connsiteX220" fmla="*/ 35309 w 508000"/>
                <a:gd name="connsiteY220" fmla="*/ 215843 h 439659"/>
                <a:gd name="connsiteX221" fmla="*/ 35309 w 508000"/>
                <a:gd name="connsiteY221" fmla="*/ 205592 h 439659"/>
                <a:gd name="connsiteX222" fmla="*/ 29614 w 508000"/>
                <a:gd name="connsiteY222" fmla="*/ 205592 h 439659"/>
                <a:gd name="connsiteX223" fmla="*/ 29614 w 508000"/>
                <a:gd name="connsiteY223" fmla="*/ 200466 h 439659"/>
                <a:gd name="connsiteX224" fmla="*/ 446493 w 508000"/>
                <a:gd name="connsiteY224" fmla="*/ 176547 h 439659"/>
                <a:gd name="connsiteX225" fmla="*/ 446493 w 508000"/>
                <a:gd name="connsiteY225" fmla="*/ 182242 h 439659"/>
                <a:gd name="connsiteX226" fmla="*/ 440798 w 508000"/>
                <a:gd name="connsiteY226" fmla="*/ 182242 h 439659"/>
                <a:gd name="connsiteX227" fmla="*/ 446493 w 508000"/>
                <a:gd name="connsiteY227" fmla="*/ 176547 h 439659"/>
                <a:gd name="connsiteX228" fmla="*/ 68341 w 508000"/>
                <a:gd name="connsiteY228" fmla="*/ 176547 h 439659"/>
                <a:gd name="connsiteX229" fmla="*/ 68341 w 508000"/>
                <a:gd name="connsiteY229" fmla="*/ 182242 h 439659"/>
                <a:gd name="connsiteX230" fmla="*/ 61507 w 508000"/>
                <a:gd name="connsiteY230" fmla="*/ 182242 h 439659"/>
                <a:gd name="connsiteX231" fmla="*/ 68341 w 508000"/>
                <a:gd name="connsiteY231" fmla="*/ 176547 h 439659"/>
                <a:gd name="connsiteX232" fmla="*/ 435103 w 508000"/>
                <a:gd name="connsiteY232" fmla="*/ 165157 h 439659"/>
                <a:gd name="connsiteX233" fmla="*/ 440798 w 508000"/>
                <a:gd name="connsiteY233" fmla="*/ 165157 h 439659"/>
                <a:gd name="connsiteX234" fmla="*/ 440798 w 508000"/>
                <a:gd name="connsiteY234" fmla="*/ 176547 h 439659"/>
                <a:gd name="connsiteX235" fmla="*/ 440798 w 508000"/>
                <a:gd name="connsiteY235" fmla="*/ 182242 h 439659"/>
                <a:gd name="connsiteX236" fmla="*/ 435103 w 508000"/>
                <a:gd name="connsiteY236" fmla="*/ 176547 h 439659"/>
                <a:gd name="connsiteX237" fmla="*/ 435103 w 508000"/>
                <a:gd name="connsiteY237" fmla="*/ 165157 h 439659"/>
                <a:gd name="connsiteX238" fmla="*/ 473830 w 508000"/>
                <a:gd name="connsiteY238" fmla="*/ 159462 h 439659"/>
                <a:gd name="connsiteX239" fmla="*/ 476108 w 508000"/>
                <a:gd name="connsiteY239" fmla="*/ 159462 h 439659"/>
                <a:gd name="connsiteX240" fmla="*/ 476108 w 508000"/>
                <a:gd name="connsiteY240" fmla="*/ 182242 h 439659"/>
                <a:gd name="connsiteX241" fmla="*/ 473830 w 508000"/>
                <a:gd name="connsiteY241" fmla="*/ 182242 h 439659"/>
                <a:gd name="connsiteX242" fmla="*/ 440798 w 508000"/>
                <a:gd name="connsiteY242" fmla="*/ 159462 h 439659"/>
                <a:gd name="connsiteX243" fmla="*/ 446493 w 508000"/>
                <a:gd name="connsiteY243" fmla="*/ 165157 h 439659"/>
                <a:gd name="connsiteX244" fmla="*/ 440798 w 508000"/>
                <a:gd name="connsiteY244" fmla="*/ 165157 h 439659"/>
                <a:gd name="connsiteX245" fmla="*/ 440798 w 508000"/>
                <a:gd name="connsiteY245" fmla="*/ 159462 h 439659"/>
                <a:gd name="connsiteX246" fmla="*/ 407767 w 508000"/>
                <a:gd name="connsiteY246" fmla="*/ 159462 h 439659"/>
                <a:gd name="connsiteX247" fmla="*/ 412323 w 508000"/>
                <a:gd name="connsiteY247" fmla="*/ 159462 h 439659"/>
                <a:gd name="connsiteX248" fmla="*/ 412323 w 508000"/>
                <a:gd name="connsiteY248" fmla="*/ 182242 h 439659"/>
                <a:gd name="connsiteX249" fmla="*/ 407767 w 508000"/>
                <a:gd name="connsiteY249" fmla="*/ 182242 h 439659"/>
                <a:gd name="connsiteX250" fmla="*/ 378152 w 508000"/>
                <a:gd name="connsiteY250" fmla="*/ 159462 h 439659"/>
                <a:gd name="connsiteX251" fmla="*/ 380430 w 508000"/>
                <a:gd name="connsiteY251" fmla="*/ 159462 h 439659"/>
                <a:gd name="connsiteX252" fmla="*/ 380430 w 508000"/>
                <a:gd name="connsiteY252" fmla="*/ 182242 h 439659"/>
                <a:gd name="connsiteX253" fmla="*/ 378152 w 508000"/>
                <a:gd name="connsiteY253" fmla="*/ 182242 h 439659"/>
                <a:gd name="connsiteX254" fmla="*/ 123013 w 508000"/>
                <a:gd name="connsiteY254" fmla="*/ 159462 h 439659"/>
                <a:gd name="connsiteX255" fmla="*/ 129847 w 508000"/>
                <a:gd name="connsiteY255" fmla="*/ 159462 h 439659"/>
                <a:gd name="connsiteX256" fmla="*/ 129847 w 508000"/>
                <a:gd name="connsiteY256" fmla="*/ 182242 h 439659"/>
                <a:gd name="connsiteX257" fmla="*/ 123013 w 508000"/>
                <a:gd name="connsiteY257" fmla="*/ 182242 h 439659"/>
                <a:gd name="connsiteX258" fmla="*/ 95677 w 508000"/>
                <a:gd name="connsiteY258" fmla="*/ 159462 h 439659"/>
                <a:gd name="connsiteX259" fmla="*/ 97955 w 508000"/>
                <a:gd name="connsiteY259" fmla="*/ 159462 h 439659"/>
                <a:gd name="connsiteX260" fmla="*/ 97955 w 508000"/>
                <a:gd name="connsiteY260" fmla="*/ 182242 h 439659"/>
                <a:gd name="connsiteX261" fmla="*/ 95677 w 508000"/>
                <a:gd name="connsiteY261" fmla="*/ 182242 h 439659"/>
                <a:gd name="connsiteX262" fmla="*/ 61507 w 508000"/>
                <a:gd name="connsiteY262" fmla="*/ 159462 h 439659"/>
                <a:gd name="connsiteX263" fmla="*/ 68341 w 508000"/>
                <a:gd name="connsiteY263" fmla="*/ 165157 h 439659"/>
                <a:gd name="connsiteX264" fmla="*/ 61507 w 508000"/>
                <a:gd name="connsiteY264" fmla="*/ 165157 h 439659"/>
                <a:gd name="connsiteX265" fmla="*/ 61507 w 508000"/>
                <a:gd name="connsiteY265" fmla="*/ 159462 h 439659"/>
                <a:gd name="connsiteX266" fmla="*/ 29614 w 508000"/>
                <a:gd name="connsiteY266" fmla="*/ 159462 h 439659"/>
                <a:gd name="connsiteX267" fmla="*/ 34170 w 508000"/>
                <a:gd name="connsiteY267" fmla="*/ 159462 h 439659"/>
                <a:gd name="connsiteX268" fmla="*/ 34170 w 508000"/>
                <a:gd name="connsiteY268" fmla="*/ 182242 h 439659"/>
                <a:gd name="connsiteX269" fmla="*/ 29614 w 508000"/>
                <a:gd name="connsiteY269" fmla="*/ 182242 h 439659"/>
                <a:gd name="connsiteX270" fmla="*/ 466996 w 508000"/>
                <a:gd name="connsiteY270" fmla="*/ 127569 h 439659"/>
                <a:gd name="connsiteX271" fmla="*/ 472691 w 508000"/>
                <a:gd name="connsiteY271" fmla="*/ 127569 h 439659"/>
                <a:gd name="connsiteX272" fmla="*/ 478386 w 508000"/>
                <a:gd name="connsiteY272" fmla="*/ 127569 h 439659"/>
                <a:gd name="connsiteX273" fmla="*/ 478386 w 508000"/>
                <a:gd name="connsiteY273" fmla="*/ 143515 h 439659"/>
                <a:gd name="connsiteX274" fmla="*/ 472691 w 508000"/>
                <a:gd name="connsiteY274" fmla="*/ 143515 h 439659"/>
                <a:gd name="connsiteX275" fmla="*/ 466996 w 508000"/>
                <a:gd name="connsiteY275" fmla="*/ 143515 h 439659"/>
                <a:gd name="connsiteX276" fmla="*/ 466996 w 508000"/>
                <a:gd name="connsiteY276" fmla="*/ 127569 h 439659"/>
                <a:gd name="connsiteX277" fmla="*/ 435103 w 508000"/>
                <a:gd name="connsiteY277" fmla="*/ 127569 h 439659"/>
                <a:gd name="connsiteX278" fmla="*/ 440798 w 508000"/>
                <a:gd name="connsiteY278" fmla="*/ 127569 h 439659"/>
                <a:gd name="connsiteX279" fmla="*/ 440798 w 508000"/>
                <a:gd name="connsiteY279" fmla="*/ 143515 h 439659"/>
                <a:gd name="connsiteX280" fmla="*/ 435103 w 508000"/>
                <a:gd name="connsiteY280" fmla="*/ 143515 h 439659"/>
                <a:gd name="connsiteX281" fmla="*/ 435103 w 508000"/>
                <a:gd name="connsiteY281" fmla="*/ 127569 h 439659"/>
                <a:gd name="connsiteX282" fmla="*/ 412323 w 508000"/>
                <a:gd name="connsiteY282" fmla="*/ 127569 h 439659"/>
                <a:gd name="connsiteX283" fmla="*/ 416879 w 508000"/>
                <a:gd name="connsiteY283" fmla="*/ 127569 h 439659"/>
                <a:gd name="connsiteX284" fmla="*/ 416879 w 508000"/>
                <a:gd name="connsiteY284" fmla="*/ 143515 h 439659"/>
                <a:gd name="connsiteX285" fmla="*/ 412323 w 508000"/>
                <a:gd name="connsiteY285" fmla="*/ 143515 h 439659"/>
                <a:gd name="connsiteX286" fmla="*/ 373596 w 508000"/>
                <a:gd name="connsiteY286" fmla="*/ 127569 h 439659"/>
                <a:gd name="connsiteX287" fmla="*/ 379291 w 508000"/>
                <a:gd name="connsiteY287" fmla="*/ 127569 h 439659"/>
                <a:gd name="connsiteX288" fmla="*/ 384986 w 508000"/>
                <a:gd name="connsiteY288" fmla="*/ 127569 h 439659"/>
                <a:gd name="connsiteX289" fmla="*/ 384986 w 508000"/>
                <a:gd name="connsiteY289" fmla="*/ 143515 h 439659"/>
                <a:gd name="connsiteX290" fmla="*/ 379291 w 508000"/>
                <a:gd name="connsiteY290" fmla="*/ 143515 h 439659"/>
                <a:gd name="connsiteX291" fmla="*/ 373596 w 508000"/>
                <a:gd name="connsiteY291" fmla="*/ 143515 h 439659"/>
                <a:gd name="connsiteX292" fmla="*/ 373596 w 508000"/>
                <a:gd name="connsiteY292" fmla="*/ 127569 h 439659"/>
                <a:gd name="connsiteX293" fmla="*/ 91121 w 508000"/>
                <a:gd name="connsiteY293" fmla="*/ 127569 h 439659"/>
                <a:gd name="connsiteX294" fmla="*/ 95677 w 508000"/>
                <a:gd name="connsiteY294" fmla="*/ 127569 h 439659"/>
                <a:gd name="connsiteX295" fmla="*/ 100233 w 508000"/>
                <a:gd name="connsiteY295" fmla="*/ 127569 h 439659"/>
                <a:gd name="connsiteX296" fmla="*/ 100233 w 508000"/>
                <a:gd name="connsiteY296" fmla="*/ 143515 h 439659"/>
                <a:gd name="connsiteX297" fmla="*/ 95677 w 508000"/>
                <a:gd name="connsiteY297" fmla="*/ 143515 h 439659"/>
                <a:gd name="connsiteX298" fmla="*/ 91121 w 508000"/>
                <a:gd name="connsiteY298" fmla="*/ 143515 h 439659"/>
                <a:gd name="connsiteX299" fmla="*/ 91121 w 508000"/>
                <a:gd name="connsiteY299" fmla="*/ 127569 h 439659"/>
                <a:gd name="connsiteX300" fmla="*/ 35309 w 508000"/>
                <a:gd name="connsiteY300" fmla="*/ 127569 h 439659"/>
                <a:gd name="connsiteX301" fmla="*/ 41004 w 508000"/>
                <a:gd name="connsiteY301" fmla="*/ 127569 h 439659"/>
                <a:gd name="connsiteX302" fmla="*/ 41004 w 508000"/>
                <a:gd name="connsiteY302" fmla="*/ 143515 h 439659"/>
                <a:gd name="connsiteX303" fmla="*/ 35309 w 508000"/>
                <a:gd name="connsiteY303" fmla="*/ 143515 h 439659"/>
                <a:gd name="connsiteX304" fmla="*/ 407767 w 508000"/>
                <a:gd name="connsiteY304" fmla="*/ 104220 h 439659"/>
                <a:gd name="connsiteX305" fmla="*/ 412323 w 508000"/>
                <a:gd name="connsiteY305" fmla="*/ 104220 h 439659"/>
                <a:gd name="connsiteX306" fmla="*/ 412323 w 508000"/>
                <a:gd name="connsiteY306" fmla="*/ 109345 h 439659"/>
                <a:gd name="connsiteX307" fmla="*/ 407767 w 508000"/>
                <a:gd name="connsiteY307" fmla="*/ 104220 h 439659"/>
                <a:gd name="connsiteX308" fmla="*/ 123013 w 508000"/>
                <a:gd name="connsiteY308" fmla="*/ 104220 h 439659"/>
                <a:gd name="connsiteX309" fmla="*/ 128708 w 508000"/>
                <a:gd name="connsiteY309" fmla="*/ 104220 h 439659"/>
                <a:gd name="connsiteX310" fmla="*/ 128708 w 508000"/>
                <a:gd name="connsiteY310" fmla="*/ 109345 h 439659"/>
                <a:gd name="connsiteX311" fmla="*/ 123013 w 508000"/>
                <a:gd name="connsiteY311" fmla="*/ 104220 h 439659"/>
                <a:gd name="connsiteX312" fmla="*/ 29614 w 508000"/>
                <a:gd name="connsiteY312" fmla="*/ 104220 h 439659"/>
                <a:gd name="connsiteX313" fmla="*/ 35309 w 508000"/>
                <a:gd name="connsiteY313" fmla="*/ 104220 h 439659"/>
                <a:gd name="connsiteX314" fmla="*/ 35309 w 508000"/>
                <a:gd name="connsiteY314" fmla="*/ 109345 h 439659"/>
                <a:gd name="connsiteX315" fmla="*/ 29614 w 508000"/>
                <a:gd name="connsiteY315" fmla="*/ 104220 h 439659"/>
                <a:gd name="connsiteX316" fmla="*/ 466996 w 508000"/>
                <a:gd name="connsiteY316" fmla="*/ 88843 h 439659"/>
                <a:gd name="connsiteX317" fmla="*/ 472691 w 508000"/>
                <a:gd name="connsiteY317" fmla="*/ 88843 h 439659"/>
                <a:gd name="connsiteX318" fmla="*/ 478386 w 508000"/>
                <a:gd name="connsiteY318" fmla="*/ 88843 h 439659"/>
                <a:gd name="connsiteX319" fmla="*/ 478386 w 508000"/>
                <a:gd name="connsiteY319" fmla="*/ 93969 h 439659"/>
                <a:gd name="connsiteX320" fmla="*/ 478386 w 508000"/>
                <a:gd name="connsiteY320" fmla="*/ 104220 h 439659"/>
                <a:gd name="connsiteX321" fmla="*/ 472691 w 508000"/>
                <a:gd name="connsiteY321" fmla="*/ 109345 h 439659"/>
                <a:gd name="connsiteX322" fmla="*/ 466996 w 508000"/>
                <a:gd name="connsiteY322" fmla="*/ 104220 h 439659"/>
                <a:gd name="connsiteX323" fmla="*/ 466996 w 508000"/>
                <a:gd name="connsiteY323" fmla="*/ 93969 h 439659"/>
                <a:gd name="connsiteX324" fmla="*/ 466996 w 508000"/>
                <a:gd name="connsiteY324" fmla="*/ 88843 h 439659"/>
                <a:gd name="connsiteX325" fmla="*/ 439659 w 508000"/>
                <a:gd name="connsiteY325" fmla="*/ 88843 h 439659"/>
                <a:gd name="connsiteX326" fmla="*/ 446493 w 508000"/>
                <a:gd name="connsiteY326" fmla="*/ 88843 h 439659"/>
                <a:gd name="connsiteX327" fmla="*/ 446493 w 508000"/>
                <a:gd name="connsiteY327" fmla="*/ 109345 h 439659"/>
                <a:gd name="connsiteX328" fmla="*/ 439659 w 508000"/>
                <a:gd name="connsiteY328" fmla="*/ 109345 h 439659"/>
                <a:gd name="connsiteX329" fmla="*/ 412323 w 508000"/>
                <a:gd name="connsiteY329" fmla="*/ 88843 h 439659"/>
                <a:gd name="connsiteX330" fmla="*/ 416879 w 508000"/>
                <a:gd name="connsiteY330" fmla="*/ 93969 h 439659"/>
                <a:gd name="connsiteX331" fmla="*/ 416879 w 508000"/>
                <a:gd name="connsiteY331" fmla="*/ 104220 h 439659"/>
                <a:gd name="connsiteX332" fmla="*/ 412323 w 508000"/>
                <a:gd name="connsiteY332" fmla="*/ 104220 h 439659"/>
                <a:gd name="connsiteX333" fmla="*/ 412323 w 508000"/>
                <a:gd name="connsiteY333" fmla="*/ 93969 h 439659"/>
                <a:gd name="connsiteX334" fmla="*/ 412323 w 508000"/>
                <a:gd name="connsiteY334" fmla="*/ 88843 h 439659"/>
                <a:gd name="connsiteX335" fmla="*/ 407767 w 508000"/>
                <a:gd name="connsiteY335" fmla="*/ 88843 h 439659"/>
                <a:gd name="connsiteX336" fmla="*/ 412323 w 508000"/>
                <a:gd name="connsiteY336" fmla="*/ 88843 h 439659"/>
                <a:gd name="connsiteX337" fmla="*/ 407767 w 508000"/>
                <a:gd name="connsiteY337" fmla="*/ 93969 h 439659"/>
                <a:gd name="connsiteX338" fmla="*/ 407767 w 508000"/>
                <a:gd name="connsiteY338" fmla="*/ 88843 h 439659"/>
                <a:gd name="connsiteX339" fmla="*/ 373596 w 508000"/>
                <a:gd name="connsiteY339" fmla="*/ 88843 h 439659"/>
                <a:gd name="connsiteX340" fmla="*/ 379291 w 508000"/>
                <a:gd name="connsiteY340" fmla="*/ 88843 h 439659"/>
                <a:gd name="connsiteX341" fmla="*/ 384986 w 508000"/>
                <a:gd name="connsiteY341" fmla="*/ 88843 h 439659"/>
                <a:gd name="connsiteX342" fmla="*/ 384986 w 508000"/>
                <a:gd name="connsiteY342" fmla="*/ 93969 h 439659"/>
                <a:gd name="connsiteX343" fmla="*/ 384986 w 508000"/>
                <a:gd name="connsiteY343" fmla="*/ 104220 h 439659"/>
                <a:gd name="connsiteX344" fmla="*/ 379291 w 508000"/>
                <a:gd name="connsiteY344" fmla="*/ 109345 h 439659"/>
                <a:gd name="connsiteX345" fmla="*/ 373596 w 508000"/>
                <a:gd name="connsiteY345" fmla="*/ 104220 h 439659"/>
                <a:gd name="connsiteX346" fmla="*/ 373596 w 508000"/>
                <a:gd name="connsiteY346" fmla="*/ 93969 h 439659"/>
                <a:gd name="connsiteX347" fmla="*/ 373596 w 508000"/>
                <a:gd name="connsiteY347" fmla="*/ 88843 h 439659"/>
                <a:gd name="connsiteX348" fmla="*/ 345121 w 508000"/>
                <a:gd name="connsiteY348" fmla="*/ 88843 h 439659"/>
                <a:gd name="connsiteX349" fmla="*/ 345121 w 508000"/>
                <a:gd name="connsiteY349" fmla="*/ 93969 h 439659"/>
                <a:gd name="connsiteX350" fmla="*/ 345121 w 508000"/>
                <a:gd name="connsiteY350" fmla="*/ 104220 h 439659"/>
                <a:gd name="connsiteX351" fmla="*/ 350816 w 508000"/>
                <a:gd name="connsiteY351" fmla="*/ 104220 h 439659"/>
                <a:gd name="connsiteX352" fmla="*/ 345121 w 508000"/>
                <a:gd name="connsiteY352" fmla="*/ 109345 h 439659"/>
                <a:gd name="connsiteX353" fmla="*/ 339426 w 508000"/>
                <a:gd name="connsiteY353" fmla="*/ 99094 h 439659"/>
                <a:gd name="connsiteX354" fmla="*/ 339426 w 508000"/>
                <a:gd name="connsiteY354" fmla="*/ 93969 h 439659"/>
                <a:gd name="connsiteX355" fmla="*/ 345121 w 508000"/>
                <a:gd name="connsiteY355" fmla="*/ 88843 h 439659"/>
                <a:gd name="connsiteX356" fmla="*/ 345121 w 508000"/>
                <a:gd name="connsiteY356" fmla="*/ 88843 h 439659"/>
                <a:gd name="connsiteX357" fmla="*/ 350816 w 508000"/>
                <a:gd name="connsiteY357" fmla="*/ 88843 h 439659"/>
                <a:gd name="connsiteX358" fmla="*/ 350816 w 508000"/>
                <a:gd name="connsiteY358" fmla="*/ 93969 h 439659"/>
                <a:gd name="connsiteX359" fmla="*/ 345121 w 508000"/>
                <a:gd name="connsiteY359" fmla="*/ 88843 h 439659"/>
                <a:gd name="connsiteX360" fmla="*/ 128708 w 508000"/>
                <a:gd name="connsiteY360" fmla="*/ 88843 h 439659"/>
                <a:gd name="connsiteX361" fmla="*/ 134403 w 508000"/>
                <a:gd name="connsiteY361" fmla="*/ 93969 h 439659"/>
                <a:gd name="connsiteX362" fmla="*/ 134403 w 508000"/>
                <a:gd name="connsiteY362" fmla="*/ 104220 h 439659"/>
                <a:gd name="connsiteX363" fmla="*/ 128708 w 508000"/>
                <a:gd name="connsiteY363" fmla="*/ 104220 h 439659"/>
                <a:gd name="connsiteX364" fmla="*/ 128708 w 508000"/>
                <a:gd name="connsiteY364" fmla="*/ 93969 h 439659"/>
                <a:gd name="connsiteX365" fmla="*/ 128708 w 508000"/>
                <a:gd name="connsiteY365" fmla="*/ 88843 h 439659"/>
                <a:gd name="connsiteX366" fmla="*/ 123013 w 508000"/>
                <a:gd name="connsiteY366" fmla="*/ 88843 h 439659"/>
                <a:gd name="connsiteX367" fmla="*/ 128708 w 508000"/>
                <a:gd name="connsiteY367" fmla="*/ 88843 h 439659"/>
                <a:gd name="connsiteX368" fmla="*/ 123013 w 508000"/>
                <a:gd name="connsiteY368" fmla="*/ 93969 h 439659"/>
                <a:gd name="connsiteX369" fmla="*/ 123013 w 508000"/>
                <a:gd name="connsiteY369" fmla="*/ 88843 h 439659"/>
                <a:gd name="connsiteX370" fmla="*/ 91121 w 508000"/>
                <a:gd name="connsiteY370" fmla="*/ 88843 h 439659"/>
                <a:gd name="connsiteX371" fmla="*/ 95677 w 508000"/>
                <a:gd name="connsiteY371" fmla="*/ 88843 h 439659"/>
                <a:gd name="connsiteX372" fmla="*/ 100233 w 508000"/>
                <a:gd name="connsiteY372" fmla="*/ 88843 h 439659"/>
                <a:gd name="connsiteX373" fmla="*/ 100233 w 508000"/>
                <a:gd name="connsiteY373" fmla="*/ 93969 h 439659"/>
                <a:gd name="connsiteX374" fmla="*/ 100233 w 508000"/>
                <a:gd name="connsiteY374" fmla="*/ 104220 h 439659"/>
                <a:gd name="connsiteX375" fmla="*/ 95677 w 508000"/>
                <a:gd name="connsiteY375" fmla="*/ 109345 h 439659"/>
                <a:gd name="connsiteX376" fmla="*/ 91121 w 508000"/>
                <a:gd name="connsiteY376" fmla="*/ 104220 h 439659"/>
                <a:gd name="connsiteX377" fmla="*/ 91121 w 508000"/>
                <a:gd name="connsiteY377" fmla="*/ 93969 h 439659"/>
                <a:gd name="connsiteX378" fmla="*/ 91121 w 508000"/>
                <a:gd name="connsiteY378" fmla="*/ 88843 h 439659"/>
                <a:gd name="connsiteX379" fmla="*/ 61507 w 508000"/>
                <a:gd name="connsiteY379" fmla="*/ 88843 h 439659"/>
                <a:gd name="connsiteX380" fmla="*/ 68341 w 508000"/>
                <a:gd name="connsiteY380" fmla="*/ 88843 h 439659"/>
                <a:gd name="connsiteX381" fmla="*/ 68341 w 508000"/>
                <a:gd name="connsiteY381" fmla="*/ 109345 h 439659"/>
                <a:gd name="connsiteX382" fmla="*/ 61507 w 508000"/>
                <a:gd name="connsiteY382" fmla="*/ 109345 h 439659"/>
                <a:gd name="connsiteX383" fmla="*/ 35309 w 508000"/>
                <a:gd name="connsiteY383" fmla="*/ 88843 h 439659"/>
                <a:gd name="connsiteX384" fmla="*/ 41004 w 508000"/>
                <a:gd name="connsiteY384" fmla="*/ 93969 h 439659"/>
                <a:gd name="connsiteX385" fmla="*/ 41004 w 508000"/>
                <a:gd name="connsiteY385" fmla="*/ 104220 h 439659"/>
                <a:gd name="connsiteX386" fmla="*/ 35309 w 508000"/>
                <a:gd name="connsiteY386" fmla="*/ 104220 h 439659"/>
                <a:gd name="connsiteX387" fmla="*/ 35309 w 508000"/>
                <a:gd name="connsiteY387" fmla="*/ 93969 h 439659"/>
                <a:gd name="connsiteX388" fmla="*/ 35309 w 508000"/>
                <a:gd name="connsiteY388" fmla="*/ 88843 h 439659"/>
                <a:gd name="connsiteX389" fmla="*/ 29614 w 508000"/>
                <a:gd name="connsiteY389" fmla="*/ 88843 h 439659"/>
                <a:gd name="connsiteX390" fmla="*/ 35309 w 508000"/>
                <a:gd name="connsiteY390" fmla="*/ 88843 h 439659"/>
                <a:gd name="connsiteX391" fmla="*/ 29614 w 508000"/>
                <a:gd name="connsiteY391" fmla="*/ 93969 h 439659"/>
                <a:gd name="connsiteX392" fmla="*/ 29614 w 508000"/>
                <a:gd name="connsiteY392" fmla="*/ 88843 h 439659"/>
                <a:gd name="connsiteX393" fmla="*/ 440798 w 508000"/>
                <a:gd name="connsiteY393" fmla="*/ 65494 h 439659"/>
                <a:gd name="connsiteX394" fmla="*/ 446493 w 508000"/>
                <a:gd name="connsiteY394" fmla="*/ 65494 h 439659"/>
                <a:gd name="connsiteX395" fmla="*/ 440798 w 508000"/>
                <a:gd name="connsiteY395" fmla="*/ 70619 h 439659"/>
                <a:gd name="connsiteX396" fmla="*/ 440798 w 508000"/>
                <a:gd name="connsiteY396" fmla="*/ 65494 h 439659"/>
                <a:gd name="connsiteX397" fmla="*/ 312090 w 508000"/>
                <a:gd name="connsiteY397" fmla="*/ 65494 h 439659"/>
                <a:gd name="connsiteX398" fmla="*/ 317785 w 508000"/>
                <a:gd name="connsiteY398" fmla="*/ 65494 h 439659"/>
                <a:gd name="connsiteX399" fmla="*/ 317785 w 508000"/>
                <a:gd name="connsiteY399" fmla="*/ 70619 h 439659"/>
                <a:gd name="connsiteX400" fmla="*/ 312090 w 508000"/>
                <a:gd name="connsiteY400" fmla="*/ 65494 h 439659"/>
                <a:gd name="connsiteX401" fmla="*/ 61507 w 508000"/>
                <a:gd name="connsiteY401" fmla="*/ 65494 h 439659"/>
                <a:gd name="connsiteX402" fmla="*/ 68341 w 508000"/>
                <a:gd name="connsiteY402" fmla="*/ 65494 h 439659"/>
                <a:gd name="connsiteX403" fmla="*/ 61507 w 508000"/>
                <a:gd name="connsiteY403" fmla="*/ 70619 h 439659"/>
                <a:gd name="connsiteX404" fmla="*/ 61507 w 508000"/>
                <a:gd name="connsiteY404" fmla="*/ 65494 h 439659"/>
                <a:gd name="connsiteX405" fmla="*/ 251234 w 508000"/>
                <a:gd name="connsiteY405" fmla="*/ 59229 h 439659"/>
                <a:gd name="connsiteX406" fmla="*/ 350816 w 508000"/>
                <a:gd name="connsiteY406" fmla="*/ 159462 h 439659"/>
                <a:gd name="connsiteX407" fmla="*/ 251234 w 508000"/>
                <a:gd name="connsiteY407" fmla="*/ 259695 h 439659"/>
                <a:gd name="connsiteX408" fmla="*/ 157184 w 508000"/>
                <a:gd name="connsiteY408" fmla="*/ 159462 h 439659"/>
                <a:gd name="connsiteX409" fmla="*/ 251234 w 508000"/>
                <a:gd name="connsiteY409" fmla="*/ 159462 h 439659"/>
                <a:gd name="connsiteX410" fmla="*/ 251234 w 508000"/>
                <a:gd name="connsiteY410" fmla="*/ 59229 h 439659"/>
                <a:gd name="connsiteX411" fmla="*/ 473830 w 508000"/>
                <a:gd name="connsiteY411" fmla="*/ 50117 h 439659"/>
                <a:gd name="connsiteX412" fmla="*/ 476108 w 508000"/>
                <a:gd name="connsiteY412" fmla="*/ 50117 h 439659"/>
                <a:gd name="connsiteX413" fmla="*/ 476108 w 508000"/>
                <a:gd name="connsiteY413" fmla="*/ 70619 h 439659"/>
                <a:gd name="connsiteX414" fmla="*/ 473830 w 508000"/>
                <a:gd name="connsiteY414" fmla="*/ 70619 h 439659"/>
                <a:gd name="connsiteX415" fmla="*/ 440798 w 508000"/>
                <a:gd name="connsiteY415" fmla="*/ 50117 h 439659"/>
                <a:gd name="connsiteX416" fmla="*/ 440798 w 508000"/>
                <a:gd name="connsiteY416" fmla="*/ 55243 h 439659"/>
                <a:gd name="connsiteX417" fmla="*/ 440798 w 508000"/>
                <a:gd name="connsiteY417" fmla="*/ 65494 h 439659"/>
                <a:gd name="connsiteX418" fmla="*/ 435103 w 508000"/>
                <a:gd name="connsiteY418" fmla="*/ 65494 h 439659"/>
                <a:gd name="connsiteX419" fmla="*/ 435103 w 508000"/>
                <a:gd name="connsiteY419" fmla="*/ 55243 h 439659"/>
                <a:gd name="connsiteX420" fmla="*/ 440798 w 508000"/>
                <a:gd name="connsiteY420" fmla="*/ 50117 h 439659"/>
                <a:gd name="connsiteX421" fmla="*/ 440798 w 508000"/>
                <a:gd name="connsiteY421" fmla="*/ 50117 h 439659"/>
                <a:gd name="connsiteX422" fmla="*/ 446493 w 508000"/>
                <a:gd name="connsiteY422" fmla="*/ 50117 h 439659"/>
                <a:gd name="connsiteX423" fmla="*/ 446493 w 508000"/>
                <a:gd name="connsiteY423" fmla="*/ 55243 h 439659"/>
                <a:gd name="connsiteX424" fmla="*/ 440798 w 508000"/>
                <a:gd name="connsiteY424" fmla="*/ 50117 h 439659"/>
                <a:gd name="connsiteX425" fmla="*/ 407767 w 508000"/>
                <a:gd name="connsiteY425" fmla="*/ 50117 h 439659"/>
                <a:gd name="connsiteX426" fmla="*/ 412323 w 508000"/>
                <a:gd name="connsiteY426" fmla="*/ 50117 h 439659"/>
                <a:gd name="connsiteX427" fmla="*/ 412323 w 508000"/>
                <a:gd name="connsiteY427" fmla="*/ 70619 h 439659"/>
                <a:gd name="connsiteX428" fmla="*/ 407767 w 508000"/>
                <a:gd name="connsiteY428" fmla="*/ 70619 h 439659"/>
                <a:gd name="connsiteX429" fmla="*/ 378152 w 508000"/>
                <a:gd name="connsiteY429" fmla="*/ 50117 h 439659"/>
                <a:gd name="connsiteX430" fmla="*/ 380430 w 508000"/>
                <a:gd name="connsiteY430" fmla="*/ 50117 h 439659"/>
                <a:gd name="connsiteX431" fmla="*/ 380430 w 508000"/>
                <a:gd name="connsiteY431" fmla="*/ 70619 h 439659"/>
                <a:gd name="connsiteX432" fmla="*/ 378152 w 508000"/>
                <a:gd name="connsiteY432" fmla="*/ 70619 h 439659"/>
                <a:gd name="connsiteX433" fmla="*/ 346260 w 508000"/>
                <a:gd name="connsiteY433" fmla="*/ 50117 h 439659"/>
                <a:gd name="connsiteX434" fmla="*/ 350816 w 508000"/>
                <a:gd name="connsiteY434" fmla="*/ 50117 h 439659"/>
                <a:gd name="connsiteX435" fmla="*/ 350816 w 508000"/>
                <a:gd name="connsiteY435" fmla="*/ 70619 h 439659"/>
                <a:gd name="connsiteX436" fmla="*/ 346260 w 508000"/>
                <a:gd name="connsiteY436" fmla="*/ 70619 h 439659"/>
                <a:gd name="connsiteX437" fmla="*/ 317785 w 508000"/>
                <a:gd name="connsiteY437" fmla="*/ 50117 h 439659"/>
                <a:gd name="connsiteX438" fmla="*/ 323480 w 508000"/>
                <a:gd name="connsiteY438" fmla="*/ 55243 h 439659"/>
                <a:gd name="connsiteX439" fmla="*/ 323480 w 508000"/>
                <a:gd name="connsiteY439" fmla="*/ 65494 h 439659"/>
                <a:gd name="connsiteX440" fmla="*/ 317785 w 508000"/>
                <a:gd name="connsiteY440" fmla="*/ 65494 h 439659"/>
                <a:gd name="connsiteX441" fmla="*/ 317785 w 508000"/>
                <a:gd name="connsiteY441" fmla="*/ 55243 h 439659"/>
                <a:gd name="connsiteX442" fmla="*/ 317785 w 508000"/>
                <a:gd name="connsiteY442" fmla="*/ 50117 h 439659"/>
                <a:gd name="connsiteX443" fmla="*/ 312090 w 508000"/>
                <a:gd name="connsiteY443" fmla="*/ 50117 h 439659"/>
                <a:gd name="connsiteX444" fmla="*/ 317785 w 508000"/>
                <a:gd name="connsiteY444" fmla="*/ 50117 h 439659"/>
                <a:gd name="connsiteX445" fmla="*/ 312090 w 508000"/>
                <a:gd name="connsiteY445" fmla="*/ 55243 h 439659"/>
                <a:gd name="connsiteX446" fmla="*/ 312090 w 508000"/>
                <a:gd name="connsiteY446" fmla="*/ 50117 h 439659"/>
                <a:gd name="connsiteX447" fmla="*/ 157184 w 508000"/>
                <a:gd name="connsiteY447" fmla="*/ 50117 h 439659"/>
                <a:gd name="connsiteX448" fmla="*/ 161740 w 508000"/>
                <a:gd name="connsiteY448" fmla="*/ 50117 h 439659"/>
                <a:gd name="connsiteX449" fmla="*/ 161740 w 508000"/>
                <a:gd name="connsiteY449" fmla="*/ 70619 h 439659"/>
                <a:gd name="connsiteX450" fmla="*/ 157184 w 508000"/>
                <a:gd name="connsiteY450" fmla="*/ 70619 h 439659"/>
                <a:gd name="connsiteX451" fmla="*/ 123013 w 508000"/>
                <a:gd name="connsiteY451" fmla="*/ 50117 h 439659"/>
                <a:gd name="connsiteX452" fmla="*/ 129847 w 508000"/>
                <a:gd name="connsiteY452" fmla="*/ 50117 h 439659"/>
                <a:gd name="connsiteX453" fmla="*/ 129847 w 508000"/>
                <a:gd name="connsiteY453" fmla="*/ 70619 h 439659"/>
                <a:gd name="connsiteX454" fmla="*/ 123013 w 508000"/>
                <a:gd name="connsiteY454" fmla="*/ 70619 h 439659"/>
                <a:gd name="connsiteX455" fmla="*/ 95677 w 508000"/>
                <a:gd name="connsiteY455" fmla="*/ 50117 h 439659"/>
                <a:gd name="connsiteX456" fmla="*/ 97955 w 508000"/>
                <a:gd name="connsiteY456" fmla="*/ 50117 h 439659"/>
                <a:gd name="connsiteX457" fmla="*/ 97955 w 508000"/>
                <a:gd name="connsiteY457" fmla="*/ 70619 h 439659"/>
                <a:gd name="connsiteX458" fmla="*/ 95677 w 508000"/>
                <a:gd name="connsiteY458" fmla="*/ 70619 h 439659"/>
                <a:gd name="connsiteX459" fmla="*/ 61507 w 508000"/>
                <a:gd name="connsiteY459" fmla="*/ 50117 h 439659"/>
                <a:gd name="connsiteX460" fmla="*/ 68341 w 508000"/>
                <a:gd name="connsiteY460" fmla="*/ 50117 h 439659"/>
                <a:gd name="connsiteX461" fmla="*/ 68341 w 508000"/>
                <a:gd name="connsiteY461" fmla="*/ 55243 h 439659"/>
                <a:gd name="connsiteX462" fmla="*/ 61507 w 508000"/>
                <a:gd name="connsiteY462" fmla="*/ 50117 h 439659"/>
                <a:gd name="connsiteX463" fmla="*/ 29614 w 508000"/>
                <a:gd name="connsiteY463" fmla="*/ 50117 h 439659"/>
                <a:gd name="connsiteX464" fmla="*/ 34170 w 508000"/>
                <a:gd name="connsiteY464" fmla="*/ 50117 h 439659"/>
                <a:gd name="connsiteX465" fmla="*/ 34170 w 508000"/>
                <a:gd name="connsiteY465" fmla="*/ 70619 h 439659"/>
                <a:gd name="connsiteX466" fmla="*/ 29614 w 508000"/>
                <a:gd name="connsiteY466" fmla="*/ 70619 h 439659"/>
                <a:gd name="connsiteX467" fmla="*/ 234637 w 508000"/>
                <a:gd name="connsiteY467" fmla="*/ 43282 h 439659"/>
                <a:gd name="connsiteX468" fmla="*/ 234637 w 508000"/>
                <a:gd name="connsiteY468" fmla="*/ 143515 h 439659"/>
                <a:gd name="connsiteX469" fmla="*/ 138960 w 508000"/>
                <a:gd name="connsiteY469" fmla="*/ 143515 h 439659"/>
                <a:gd name="connsiteX470" fmla="*/ 234637 w 508000"/>
                <a:gd name="connsiteY470" fmla="*/ 43282 h 439659"/>
                <a:gd name="connsiteX471" fmla="*/ 312615 w 508000"/>
                <a:gd name="connsiteY471" fmla="*/ 27826 h 439659"/>
                <a:gd name="connsiteX472" fmla="*/ 318198 w 508000"/>
                <a:gd name="connsiteY472" fmla="*/ 27826 h 439659"/>
                <a:gd name="connsiteX473" fmla="*/ 318198 w 508000"/>
                <a:gd name="connsiteY473" fmla="*/ 33392 h 439659"/>
                <a:gd name="connsiteX474" fmla="*/ 312615 w 508000"/>
                <a:gd name="connsiteY474" fmla="*/ 33392 h 439659"/>
                <a:gd name="connsiteX475" fmla="*/ 312615 w 508000"/>
                <a:gd name="connsiteY475" fmla="*/ 27826 h 439659"/>
                <a:gd name="connsiteX476" fmla="*/ 251209 w 508000"/>
                <a:gd name="connsiteY476" fmla="*/ 27826 h 439659"/>
                <a:gd name="connsiteX477" fmla="*/ 256791 w 508000"/>
                <a:gd name="connsiteY477" fmla="*/ 27826 h 439659"/>
                <a:gd name="connsiteX478" fmla="*/ 256791 w 508000"/>
                <a:gd name="connsiteY478" fmla="*/ 33392 h 439659"/>
                <a:gd name="connsiteX479" fmla="*/ 251209 w 508000"/>
                <a:gd name="connsiteY479" fmla="*/ 33392 h 439659"/>
                <a:gd name="connsiteX480" fmla="*/ 251209 w 508000"/>
                <a:gd name="connsiteY480" fmla="*/ 27826 h 439659"/>
                <a:gd name="connsiteX481" fmla="*/ 156308 w 508000"/>
                <a:gd name="connsiteY481" fmla="*/ 27826 h 439659"/>
                <a:gd name="connsiteX482" fmla="*/ 161890 w 508000"/>
                <a:gd name="connsiteY482" fmla="*/ 27826 h 439659"/>
                <a:gd name="connsiteX483" fmla="*/ 161890 w 508000"/>
                <a:gd name="connsiteY483" fmla="*/ 33392 h 439659"/>
                <a:gd name="connsiteX484" fmla="*/ 156308 w 508000"/>
                <a:gd name="connsiteY484" fmla="*/ 33392 h 439659"/>
                <a:gd name="connsiteX485" fmla="*/ 156308 w 508000"/>
                <a:gd name="connsiteY485" fmla="*/ 27826 h 439659"/>
                <a:gd name="connsiteX486" fmla="*/ 61407 w 508000"/>
                <a:gd name="connsiteY486" fmla="*/ 27826 h 439659"/>
                <a:gd name="connsiteX487" fmla="*/ 66989 w 508000"/>
                <a:gd name="connsiteY487" fmla="*/ 27826 h 439659"/>
                <a:gd name="connsiteX488" fmla="*/ 66989 w 508000"/>
                <a:gd name="connsiteY488" fmla="*/ 33392 h 439659"/>
                <a:gd name="connsiteX489" fmla="*/ 61407 w 508000"/>
                <a:gd name="connsiteY489" fmla="*/ 33392 h 439659"/>
                <a:gd name="connsiteX490" fmla="*/ 61407 w 508000"/>
                <a:gd name="connsiteY490" fmla="*/ 27826 h 439659"/>
                <a:gd name="connsiteX491" fmla="*/ 39077 w 508000"/>
                <a:gd name="connsiteY491" fmla="*/ 16696 h 439659"/>
                <a:gd name="connsiteX492" fmla="*/ 39077 w 508000"/>
                <a:gd name="connsiteY492" fmla="*/ 27826 h 439659"/>
                <a:gd name="connsiteX493" fmla="*/ 33494 w 508000"/>
                <a:gd name="connsiteY493" fmla="*/ 33392 h 439659"/>
                <a:gd name="connsiteX494" fmla="*/ 27912 w 508000"/>
                <a:gd name="connsiteY494" fmla="*/ 33392 h 439659"/>
                <a:gd name="connsiteX495" fmla="*/ 27912 w 508000"/>
                <a:gd name="connsiteY495" fmla="*/ 27826 h 439659"/>
                <a:gd name="connsiteX496" fmla="*/ 33494 w 508000"/>
                <a:gd name="connsiteY496" fmla="*/ 27826 h 439659"/>
                <a:gd name="connsiteX497" fmla="*/ 33494 w 508000"/>
                <a:gd name="connsiteY497" fmla="*/ 22261 h 439659"/>
                <a:gd name="connsiteX498" fmla="*/ 27912 w 508000"/>
                <a:gd name="connsiteY498" fmla="*/ 22261 h 439659"/>
                <a:gd name="connsiteX499" fmla="*/ 16747 w 508000"/>
                <a:gd name="connsiteY499" fmla="*/ 44523 h 439659"/>
                <a:gd name="connsiteX500" fmla="*/ 16747 w 508000"/>
                <a:gd name="connsiteY500" fmla="*/ 267135 h 439659"/>
                <a:gd name="connsiteX501" fmla="*/ 27912 w 508000"/>
                <a:gd name="connsiteY501" fmla="*/ 289396 h 439659"/>
                <a:gd name="connsiteX502" fmla="*/ 27912 w 508000"/>
                <a:gd name="connsiteY502" fmla="*/ 278265 h 439659"/>
                <a:gd name="connsiteX503" fmla="*/ 33494 w 508000"/>
                <a:gd name="connsiteY503" fmla="*/ 278265 h 439659"/>
                <a:gd name="connsiteX504" fmla="*/ 33494 w 508000"/>
                <a:gd name="connsiteY504" fmla="*/ 289396 h 439659"/>
                <a:gd name="connsiteX505" fmla="*/ 44659 w 508000"/>
                <a:gd name="connsiteY505" fmla="*/ 294961 h 439659"/>
                <a:gd name="connsiteX506" fmla="*/ 61407 w 508000"/>
                <a:gd name="connsiteY506" fmla="*/ 294961 h 439659"/>
                <a:gd name="connsiteX507" fmla="*/ 66989 w 508000"/>
                <a:gd name="connsiteY507" fmla="*/ 294961 h 439659"/>
                <a:gd name="connsiteX508" fmla="*/ 94901 w 508000"/>
                <a:gd name="connsiteY508" fmla="*/ 294961 h 439659"/>
                <a:gd name="connsiteX509" fmla="*/ 122813 w 508000"/>
                <a:gd name="connsiteY509" fmla="*/ 294961 h 439659"/>
                <a:gd name="connsiteX510" fmla="*/ 122813 w 508000"/>
                <a:gd name="connsiteY510" fmla="*/ 278265 h 439659"/>
                <a:gd name="connsiteX511" fmla="*/ 128396 w 508000"/>
                <a:gd name="connsiteY511" fmla="*/ 278265 h 439659"/>
                <a:gd name="connsiteX512" fmla="*/ 128396 w 508000"/>
                <a:gd name="connsiteY512" fmla="*/ 294961 h 439659"/>
                <a:gd name="connsiteX513" fmla="*/ 156308 w 508000"/>
                <a:gd name="connsiteY513" fmla="*/ 294961 h 439659"/>
                <a:gd name="connsiteX514" fmla="*/ 156308 w 508000"/>
                <a:gd name="connsiteY514" fmla="*/ 278265 h 439659"/>
                <a:gd name="connsiteX515" fmla="*/ 161890 w 508000"/>
                <a:gd name="connsiteY515" fmla="*/ 278265 h 439659"/>
                <a:gd name="connsiteX516" fmla="*/ 161890 w 508000"/>
                <a:gd name="connsiteY516" fmla="*/ 294961 h 439659"/>
                <a:gd name="connsiteX517" fmla="*/ 184220 w 508000"/>
                <a:gd name="connsiteY517" fmla="*/ 294961 h 439659"/>
                <a:gd name="connsiteX518" fmla="*/ 184220 w 508000"/>
                <a:gd name="connsiteY518" fmla="*/ 283831 h 439659"/>
                <a:gd name="connsiteX519" fmla="*/ 184220 w 508000"/>
                <a:gd name="connsiteY519" fmla="*/ 278265 h 439659"/>
                <a:gd name="connsiteX520" fmla="*/ 189802 w 508000"/>
                <a:gd name="connsiteY520" fmla="*/ 278265 h 439659"/>
                <a:gd name="connsiteX521" fmla="*/ 195385 w 508000"/>
                <a:gd name="connsiteY521" fmla="*/ 278265 h 439659"/>
                <a:gd name="connsiteX522" fmla="*/ 195385 w 508000"/>
                <a:gd name="connsiteY522" fmla="*/ 283831 h 439659"/>
                <a:gd name="connsiteX523" fmla="*/ 195385 w 508000"/>
                <a:gd name="connsiteY523" fmla="*/ 294961 h 439659"/>
                <a:gd name="connsiteX524" fmla="*/ 217714 w 508000"/>
                <a:gd name="connsiteY524" fmla="*/ 294961 h 439659"/>
                <a:gd name="connsiteX525" fmla="*/ 217714 w 508000"/>
                <a:gd name="connsiteY525" fmla="*/ 278265 h 439659"/>
                <a:gd name="connsiteX526" fmla="*/ 223297 w 508000"/>
                <a:gd name="connsiteY526" fmla="*/ 278265 h 439659"/>
                <a:gd name="connsiteX527" fmla="*/ 223297 w 508000"/>
                <a:gd name="connsiteY527" fmla="*/ 294961 h 439659"/>
                <a:gd name="connsiteX528" fmla="*/ 251209 w 508000"/>
                <a:gd name="connsiteY528" fmla="*/ 294961 h 439659"/>
                <a:gd name="connsiteX529" fmla="*/ 251209 w 508000"/>
                <a:gd name="connsiteY529" fmla="*/ 278265 h 439659"/>
                <a:gd name="connsiteX530" fmla="*/ 256791 w 508000"/>
                <a:gd name="connsiteY530" fmla="*/ 278265 h 439659"/>
                <a:gd name="connsiteX531" fmla="*/ 256791 w 508000"/>
                <a:gd name="connsiteY531" fmla="*/ 294961 h 439659"/>
                <a:gd name="connsiteX532" fmla="*/ 284703 w 508000"/>
                <a:gd name="connsiteY532" fmla="*/ 294961 h 439659"/>
                <a:gd name="connsiteX533" fmla="*/ 312615 w 508000"/>
                <a:gd name="connsiteY533" fmla="*/ 294961 h 439659"/>
                <a:gd name="connsiteX534" fmla="*/ 318198 w 508000"/>
                <a:gd name="connsiteY534" fmla="*/ 294961 h 439659"/>
                <a:gd name="connsiteX535" fmla="*/ 318198 w 508000"/>
                <a:gd name="connsiteY535" fmla="*/ 283831 h 439659"/>
                <a:gd name="connsiteX536" fmla="*/ 318198 w 508000"/>
                <a:gd name="connsiteY536" fmla="*/ 278265 h 439659"/>
                <a:gd name="connsiteX537" fmla="*/ 323780 w 508000"/>
                <a:gd name="connsiteY537" fmla="*/ 283831 h 439659"/>
                <a:gd name="connsiteX538" fmla="*/ 323780 w 508000"/>
                <a:gd name="connsiteY538" fmla="*/ 294961 h 439659"/>
                <a:gd name="connsiteX539" fmla="*/ 329973 w 508000"/>
                <a:gd name="connsiteY539" fmla="*/ 294961 h 439659"/>
                <a:gd name="connsiteX540" fmla="*/ 346110 w 508000"/>
                <a:gd name="connsiteY540" fmla="*/ 294961 h 439659"/>
                <a:gd name="connsiteX541" fmla="*/ 346110 w 508000"/>
                <a:gd name="connsiteY541" fmla="*/ 278265 h 439659"/>
                <a:gd name="connsiteX542" fmla="*/ 351692 w 508000"/>
                <a:gd name="connsiteY542" fmla="*/ 278265 h 439659"/>
                <a:gd name="connsiteX543" fmla="*/ 351692 w 508000"/>
                <a:gd name="connsiteY543" fmla="*/ 294961 h 439659"/>
                <a:gd name="connsiteX544" fmla="*/ 379604 w 508000"/>
                <a:gd name="connsiteY544" fmla="*/ 294961 h 439659"/>
                <a:gd name="connsiteX545" fmla="*/ 407517 w 508000"/>
                <a:gd name="connsiteY545" fmla="*/ 294961 h 439659"/>
                <a:gd name="connsiteX546" fmla="*/ 407517 w 508000"/>
                <a:gd name="connsiteY546" fmla="*/ 278265 h 439659"/>
                <a:gd name="connsiteX547" fmla="*/ 413099 w 508000"/>
                <a:gd name="connsiteY547" fmla="*/ 278265 h 439659"/>
                <a:gd name="connsiteX548" fmla="*/ 413099 w 508000"/>
                <a:gd name="connsiteY548" fmla="*/ 294961 h 439659"/>
                <a:gd name="connsiteX549" fmla="*/ 424874 w 508000"/>
                <a:gd name="connsiteY549" fmla="*/ 294961 h 439659"/>
                <a:gd name="connsiteX550" fmla="*/ 435429 w 508000"/>
                <a:gd name="connsiteY550" fmla="*/ 294961 h 439659"/>
                <a:gd name="connsiteX551" fmla="*/ 435429 w 508000"/>
                <a:gd name="connsiteY551" fmla="*/ 283831 h 439659"/>
                <a:gd name="connsiteX552" fmla="*/ 441011 w 508000"/>
                <a:gd name="connsiteY552" fmla="*/ 278265 h 439659"/>
                <a:gd name="connsiteX553" fmla="*/ 441011 w 508000"/>
                <a:gd name="connsiteY553" fmla="*/ 283831 h 439659"/>
                <a:gd name="connsiteX554" fmla="*/ 441011 w 508000"/>
                <a:gd name="connsiteY554" fmla="*/ 294961 h 439659"/>
                <a:gd name="connsiteX555" fmla="*/ 446593 w 508000"/>
                <a:gd name="connsiteY555" fmla="*/ 294961 h 439659"/>
                <a:gd name="connsiteX556" fmla="*/ 463341 w 508000"/>
                <a:gd name="connsiteY556" fmla="*/ 294961 h 439659"/>
                <a:gd name="connsiteX557" fmla="*/ 474506 w 508000"/>
                <a:gd name="connsiteY557" fmla="*/ 289396 h 439659"/>
                <a:gd name="connsiteX558" fmla="*/ 485670 w 508000"/>
                <a:gd name="connsiteY558" fmla="*/ 267135 h 439659"/>
                <a:gd name="connsiteX559" fmla="*/ 485670 w 508000"/>
                <a:gd name="connsiteY559" fmla="*/ 44523 h 439659"/>
                <a:gd name="connsiteX560" fmla="*/ 480088 w 508000"/>
                <a:gd name="connsiteY560" fmla="*/ 22261 h 439659"/>
                <a:gd name="connsiteX561" fmla="*/ 480088 w 508000"/>
                <a:gd name="connsiteY561" fmla="*/ 27826 h 439659"/>
                <a:gd name="connsiteX562" fmla="*/ 480088 w 508000"/>
                <a:gd name="connsiteY562" fmla="*/ 33392 h 439659"/>
                <a:gd name="connsiteX563" fmla="*/ 474506 w 508000"/>
                <a:gd name="connsiteY563" fmla="*/ 33392 h 439659"/>
                <a:gd name="connsiteX564" fmla="*/ 468923 w 508000"/>
                <a:gd name="connsiteY564" fmla="*/ 33392 h 439659"/>
                <a:gd name="connsiteX565" fmla="*/ 468923 w 508000"/>
                <a:gd name="connsiteY565" fmla="*/ 27826 h 439659"/>
                <a:gd name="connsiteX566" fmla="*/ 468923 w 508000"/>
                <a:gd name="connsiteY566" fmla="*/ 16696 h 439659"/>
                <a:gd name="connsiteX567" fmla="*/ 463341 w 508000"/>
                <a:gd name="connsiteY567" fmla="*/ 16696 h 439659"/>
                <a:gd name="connsiteX568" fmla="*/ 446593 w 508000"/>
                <a:gd name="connsiteY568" fmla="*/ 16696 h 439659"/>
                <a:gd name="connsiteX569" fmla="*/ 441011 w 508000"/>
                <a:gd name="connsiteY569" fmla="*/ 16696 h 439659"/>
                <a:gd name="connsiteX570" fmla="*/ 441011 w 508000"/>
                <a:gd name="connsiteY570" fmla="*/ 27826 h 439659"/>
                <a:gd name="connsiteX571" fmla="*/ 446593 w 508000"/>
                <a:gd name="connsiteY571" fmla="*/ 27826 h 439659"/>
                <a:gd name="connsiteX572" fmla="*/ 446593 w 508000"/>
                <a:gd name="connsiteY572" fmla="*/ 33392 h 439659"/>
                <a:gd name="connsiteX573" fmla="*/ 441011 w 508000"/>
                <a:gd name="connsiteY573" fmla="*/ 33392 h 439659"/>
                <a:gd name="connsiteX574" fmla="*/ 435429 w 508000"/>
                <a:gd name="connsiteY574" fmla="*/ 27826 h 439659"/>
                <a:gd name="connsiteX575" fmla="*/ 435429 w 508000"/>
                <a:gd name="connsiteY575" fmla="*/ 16696 h 439659"/>
                <a:gd name="connsiteX576" fmla="*/ 418681 w 508000"/>
                <a:gd name="connsiteY576" fmla="*/ 16696 h 439659"/>
                <a:gd name="connsiteX577" fmla="*/ 418681 w 508000"/>
                <a:gd name="connsiteY577" fmla="*/ 27826 h 439659"/>
                <a:gd name="connsiteX578" fmla="*/ 413099 w 508000"/>
                <a:gd name="connsiteY578" fmla="*/ 33392 h 439659"/>
                <a:gd name="connsiteX579" fmla="*/ 407517 w 508000"/>
                <a:gd name="connsiteY579" fmla="*/ 33392 h 439659"/>
                <a:gd name="connsiteX580" fmla="*/ 407517 w 508000"/>
                <a:gd name="connsiteY580" fmla="*/ 27826 h 439659"/>
                <a:gd name="connsiteX581" fmla="*/ 413099 w 508000"/>
                <a:gd name="connsiteY581" fmla="*/ 27826 h 439659"/>
                <a:gd name="connsiteX582" fmla="*/ 413099 w 508000"/>
                <a:gd name="connsiteY582" fmla="*/ 16696 h 439659"/>
                <a:gd name="connsiteX583" fmla="*/ 407517 w 508000"/>
                <a:gd name="connsiteY583" fmla="*/ 16696 h 439659"/>
                <a:gd name="connsiteX584" fmla="*/ 385187 w 508000"/>
                <a:gd name="connsiteY584" fmla="*/ 16696 h 439659"/>
                <a:gd name="connsiteX585" fmla="*/ 385187 w 508000"/>
                <a:gd name="connsiteY585" fmla="*/ 27826 h 439659"/>
                <a:gd name="connsiteX586" fmla="*/ 385187 w 508000"/>
                <a:gd name="connsiteY586" fmla="*/ 33392 h 439659"/>
                <a:gd name="connsiteX587" fmla="*/ 379604 w 508000"/>
                <a:gd name="connsiteY587" fmla="*/ 33392 h 439659"/>
                <a:gd name="connsiteX588" fmla="*/ 374022 w 508000"/>
                <a:gd name="connsiteY588" fmla="*/ 33392 h 439659"/>
                <a:gd name="connsiteX589" fmla="*/ 374022 w 508000"/>
                <a:gd name="connsiteY589" fmla="*/ 27826 h 439659"/>
                <a:gd name="connsiteX590" fmla="*/ 374022 w 508000"/>
                <a:gd name="connsiteY590" fmla="*/ 16696 h 439659"/>
                <a:gd name="connsiteX591" fmla="*/ 351692 w 508000"/>
                <a:gd name="connsiteY591" fmla="*/ 16696 h 439659"/>
                <a:gd name="connsiteX592" fmla="*/ 346110 w 508000"/>
                <a:gd name="connsiteY592" fmla="*/ 16696 h 439659"/>
                <a:gd name="connsiteX593" fmla="*/ 346110 w 508000"/>
                <a:gd name="connsiteY593" fmla="*/ 27826 h 439659"/>
                <a:gd name="connsiteX594" fmla="*/ 351692 w 508000"/>
                <a:gd name="connsiteY594" fmla="*/ 27826 h 439659"/>
                <a:gd name="connsiteX595" fmla="*/ 351692 w 508000"/>
                <a:gd name="connsiteY595" fmla="*/ 33392 h 439659"/>
                <a:gd name="connsiteX596" fmla="*/ 346110 w 508000"/>
                <a:gd name="connsiteY596" fmla="*/ 33392 h 439659"/>
                <a:gd name="connsiteX597" fmla="*/ 340528 w 508000"/>
                <a:gd name="connsiteY597" fmla="*/ 27826 h 439659"/>
                <a:gd name="connsiteX598" fmla="*/ 340528 w 508000"/>
                <a:gd name="connsiteY598" fmla="*/ 16696 h 439659"/>
                <a:gd name="connsiteX599" fmla="*/ 318198 w 508000"/>
                <a:gd name="connsiteY599" fmla="*/ 16696 h 439659"/>
                <a:gd name="connsiteX600" fmla="*/ 312615 w 508000"/>
                <a:gd name="connsiteY600" fmla="*/ 16696 h 439659"/>
                <a:gd name="connsiteX601" fmla="*/ 290286 w 508000"/>
                <a:gd name="connsiteY601" fmla="*/ 16696 h 439659"/>
                <a:gd name="connsiteX602" fmla="*/ 290286 w 508000"/>
                <a:gd name="connsiteY602" fmla="*/ 27826 h 439659"/>
                <a:gd name="connsiteX603" fmla="*/ 290286 w 508000"/>
                <a:gd name="connsiteY603" fmla="*/ 33392 h 439659"/>
                <a:gd name="connsiteX604" fmla="*/ 284703 w 508000"/>
                <a:gd name="connsiteY604" fmla="*/ 33392 h 439659"/>
                <a:gd name="connsiteX605" fmla="*/ 279121 w 508000"/>
                <a:gd name="connsiteY605" fmla="*/ 33392 h 439659"/>
                <a:gd name="connsiteX606" fmla="*/ 279121 w 508000"/>
                <a:gd name="connsiteY606" fmla="*/ 27826 h 439659"/>
                <a:gd name="connsiteX607" fmla="*/ 279121 w 508000"/>
                <a:gd name="connsiteY607" fmla="*/ 16696 h 439659"/>
                <a:gd name="connsiteX608" fmla="*/ 256791 w 508000"/>
                <a:gd name="connsiteY608" fmla="*/ 16696 h 439659"/>
                <a:gd name="connsiteX609" fmla="*/ 251209 w 508000"/>
                <a:gd name="connsiteY609" fmla="*/ 16696 h 439659"/>
                <a:gd name="connsiteX610" fmla="*/ 228879 w 508000"/>
                <a:gd name="connsiteY610" fmla="*/ 16696 h 439659"/>
                <a:gd name="connsiteX611" fmla="*/ 228879 w 508000"/>
                <a:gd name="connsiteY611" fmla="*/ 27826 h 439659"/>
                <a:gd name="connsiteX612" fmla="*/ 223297 w 508000"/>
                <a:gd name="connsiteY612" fmla="*/ 33392 h 439659"/>
                <a:gd name="connsiteX613" fmla="*/ 217714 w 508000"/>
                <a:gd name="connsiteY613" fmla="*/ 33392 h 439659"/>
                <a:gd name="connsiteX614" fmla="*/ 217714 w 508000"/>
                <a:gd name="connsiteY614" fmla="*/ 27826 h 439659"/>
                <a:gd name="connsiteX615" fmla="*/ 223297 w 508000"/>
                <a:gd name="connsiteY615" fmla="*/ 27826 h 439659"/>
                <a:gd name="connsiteX616" fmla="*/ 223297 w 508000"/>
                <a:gd name="connsiteY616" fmla="*/ 16696 h 439659"/>
                <a:gd name="connsiteX617" fmla="*/ 217714 w 508000"/>
                <a:gd name="connsiteY617" fmla="*/ 16696 h 439659"/>
                <a:gd name="connsiteX618" fmla="*/ 195385 w 508000"/>
                <a:gd name="connsiteY618" fmla="*/ 16696 h 439659"/>
                <a:gd name="connsiteX619" fmla="*/ 195385 w 508000"/>
                <a:gd name="connsiteY619" fmla="*/ 27826 h 439659"/>
                <a:gd name="connsiteX620" fmla="*/ 195385 w 508000"/>
                <a:gd name="connsiteY620" fmla="*/ 33392 h 439659"/>
                <a:gd name="connsiteX621" fmla="*/ 189802 w 508000"/>
                <a:gd name="connsiteY621" fmla="*/ 33392 h 439659"/>
                <a:gd name="connsiteX622" fmla="*/ 184220 w 508000"/>
                <a:gd name="connsiteY622" fmla="*/ 33392 h 439659"/>
                <a:gd name="connsiteX623" fmla="*/ 184220 w 508000"/>
                <a:gd name="connsiteY623" fmla="*/ 27826 h 439659"/>
                <a:gd name="connsiteX624" fmla="*/ 184220 w 508000"/>
                <a:gd name="connsiteY624" fmla="*/ 16696 h 439659"/>
                <a:gd name="connsiteX625" fmla="*/ 161890 w 508000"/>
                <a:gd name="connsiteY625" fmla="*/ 16696 h 439659"/>
                <a:gd name="connsiteX626" fmla="*/ 156308 w 508000"/>
                <a:gd name="connsiteY626" fmla="*/ 16696 h 439659"/>
                <a:gd name="connsiteX627" fmla="*/ 133978 w 508000"/>
                <a:gd name="connsiteY627" fmla="*/ 16696 h 439659"/>
                <a:gd name="connsiteX628" fmla="*/ 133978 w 508000"/>
                <a:gd name="connsiteY628" fmla="*/ 27826 h 439659"/>
                <a:gd name="connsiteX629" fmla="*/ 128396 w 508000"/>
                <a:gd name="connsiteY629" fmla="*/ 33392 h 439659"/>
                <a:gd name="connsiteX630" fmla="*/ 122813 w 508000"/>
                <a:gd name="connsiteY630" fmla="*/ 33392 h 439659"/>
                <a:gd name="connsiteX631" fmla="*/ 122813 w 508000"/>
                <a:gd name="connsiteY631" fmla="*/ 27826 h 439659"/>
                <a:gd name="connsiteX632" fmla="*/ 128396 w 508000"/>
                <a:gd name="connsiteY632" fmla="*/ 27826 h 439659"/>
                <a:gd name="connsiteX633" fmla="*/ 128396 w 508000"/>
                <a:gd name="connsiteY633" fmla="*/ 16696 h 439659"/>
                <a:gd name="connsiteX634" fmla="*/ 122813 w 508000"/>
                <a:gd name="connsiteY634" fmla="*/ 16696 h 439659"/>
                <a:gd name="connsiteX635" fmla="*/ 100483 w 508000"/>
                <a:gd name="connsiteY635" fmla="*/ 16696 h 439659"/>
                <a:gd name="connsiteX636" fmla="*/ 100483 w 508000"/>
                <a:gd name="connsiteY636" fmla="*/ 27826 h 439659"/>
                <a:gd name="connsiteX637" fmla="*/ 100483 w 508000"/>
                <a:gd name="connsiteY637" fmla="*/ 33392 h 439659"/>
                <a:gd name="connsiteX638" fmla="*/ 94901 w 508000"/>
                <a:gd name="connsiteY638" fmla="*/ 33392 h 439659"/>
                <a:gd name="connsiteX639" fmla="*/ 89319 w 508000"/>
                <a:gd name="connsiteY639" fmla="*/ 33392 h 439659"/>
                <a:gd name="connsiteX640" fmla="*/ 89319 w 508000"/>
                <a:gd name="connsiteY640" fmla="*/ 27826 h 439659"/>
                <a:gd name="connsiteX641" fmla="*/ 89319 w 508000"/>
                <a:gd name="connsiteY641" fmla="*/ 16696 h 439659"/>
                <a:gd name="connsiteX642" fmla="*/ 66989 w 508000"/>
                <a:gd name="connsiteY642" fmla="*/ 16696 h 439659"/>
                <a:gd name="connsiteX643" fmla="*/ 61407 w 508000"/>
                <a:gd name="connsiteY643" fmla="*/ 16696 h 439659"/>
                <a:gd name="connsiteX644" fmla="*/ 44659 w 508000"/>
                <a:gd name="connsiteY644" fmla="*/ 16696 h 439659"/>
                <a:gd name="connsiteX645" fmla="*/ 39077 w 508000"/>
                <a:gd name="connsiteY645" fmla="*/ 16696 h 439659"/>
                <a:gd name="connsiteX646" fmla="*/ 44659 w 508000"/>
                <a:gd name="connsiteY646" fmla="*/ 0 h 439659"/>
                <a:gd name="connsiteX647" fmla="*/ 463341 w 508000"/>
                <a:gd name="connsiteY647" fmla="*/ 0 h 439659"/>
                <a:gd name="connsiteX648" fmla="*/ 508000 w 508000"/>
                <a:gd name="connsiteY648" fmla="*/ 44523 h 439659"/>
                <a:gd name="connsiteX649" fmla="*/ 508000 w 508000"/>
                <a:gd name="connsiteY649" fmla="*/ 322788 h 439659"/>
                <a:gd name="connsiteX650" fmla="*/ 463341 w 508000"/>
                <a:gd name="connsiteY650" fmla="*/ 367310 h 439659"/>
                <a:gd name="connsiteX651" fmla="*/ 273539 w 508000"/>
                <a:gd name="connsiteY651" fmla="*/ 367310 h 439659"/>
                <a:gd name="connsiteX652" fmla="*/ 273539 w 508000"/>
                <a:gd name="connsiteY652" fmla="*/ 400702 h 439659"/>
                <a:gd name="connsiteX653" fmla="*/ 407517 w 508000"/>
                <a:gd name="connsiteY653" fmla="*/ 400702 h 439659"/>
                <a:gd name="connsiteX654" fmla="*/ 424264 w 508000"/>
                <a:gd name="connsiteY654" fmla="*/ 422963 h 439659"/>
                <a:gd name="connsiteX655" fmla="*/ 424264 w 508000"/>
                <a:gd name="connsiteY655" fmla="*/ 439659 h 439659"/>
                <a:gd name="connsiteX656" fmla="*/ 83736 w 508000"/>
                <a:gd name="connsiteY656" fmla="*/ 439659 h 439659"/>
                <a:gd name="connsiteX657" fmla="*/ 83736 w 508000"/>
                <a:gd name="connsiteY657" fmla="*/ 422963 h 439659"/>
                <a:gd name="connsiteX658" fmla="*/ 100483 w 508000"/>
                <a:gd name="connsiteY658" fmla="*/ 400702 h 439659"/>
                <a:gd name="connsiteX659" fmla="*/ 234462 w 508000"/>
                <a:gd name="connsiteY659" fmla="*/ 400702 h 439659"/>
                <a:gd name="connsiteX660" fmla="*/ 234462 w 508000"/>
                <a:gd name="connsiteY660" fmla="*/ 367310 h 439659"/>
                <a:gd name="connsiteX661" fmla="*/ 44659 w 508000"/>
                <a:gd name="connsiteY661" fmla="*/ 367310 h 439659"/>
                <a:gd name="connsiteX662" fmla="*/ 0 w 508000"/>
                <a:gd name="connsiteY662" fmla="*/ 322788 h 439659"/>
                <a:gd name="connsiteX663" fmla="*/ 0 w 508000"/>
                <a:gd name="connsiteY663" fmla="*/ 44523 h 439659"/>
                <a:gd name="connsiteX664" fmla="*/ 44659 w 508000"/>
                <a:gd name="connsiteY664" fmla="*/ 0 h 4396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  <a:cxn ang="0">
                  <a:pos x="connsiteX415" y="connsiteY415"/>
                </a:cxn>
                <a:cxn ang="0">
                  <a:pos x="connsiteX416" y="connsiteY416"/>
                </a:cxn>
                <a:cxn ang="0">
                  <a:pos x="connsiteX417" y="connsiteY417"/>
                </a:cxn>
                <a:cxn ang="0">
                  <a:pos x="connsiteX418" y="connsiteY418"/>
                </a:cxn>
                <a:cxn ang="0">
                  <a:pos x="connsiteX419" y="connsiteY419"/>
                </a:cxn>
                <a:cxn ang="0">
                  <a:pos x="connsiteX420" y="connsiteY420"/>
                </a:cxn>
                <a:cxn ang="0">
                  <a:pos x="connsiteX421" y="connsiteY421"/>
                </a:cxn>
                <a:cxn ang="0">
                  <a:pos x="connsiteX422" y="connsiteY422"/>
                </a:cxn>
                <a:cxn ang="0">
                  <a:pos x="connsiteX423" y="connsiteY423"/>
                </a:cxn>
                <a:cxn ang="0">
                  <a:pos x="connsiteX424" y="connsiteY424"/>
                </a:cxn>
                <a:cxn ang="0">
                  <a:pos x="connsiteX425" y="connsiteY425"/>
                </a:cxn>
                <a:cxn ang="0">
                  <a:pos x="connsiteX426" y="connsiteY426"/>
                </a:cxn>
                <a:cxn ang="0">
                  <a:pos x="connsiteX427" y="connsiteY427"/>
                </a:cxn>
                <a:cxn ang="0">
                  <a:pos x="connsiteX428" y="connsiteY428"/>
                </a:cxn>
                <a:cxn ang="0">
                  <a:pos x="connsiteX429" y="connsiteY429"/>
                </a:cxn>
                <a:cxn ang="0">
                  <a:pos x="connsiteX430" y="connsiteY430"/>
                </a:cxn>
                <a:cxn ang="0">
                  <a:pos x="connsiteX431" y="connsiteY431"/>
                </a:cxn>
                <a:cxn ang="0">
                  <a:pos x="connsiteX432" y="connsiteY432"/>
                </a:cxn>
                <a:cxn ang="0">
                  <a:pos x="connsiteX433" y="connsiteY433"/>
                </a:cxn>
                <a:cxn ang="0">
                  <a:pos x="connsiteX434" y="connsiteY434"/>
                </a:cxn>
                <a:cxn ang="0">
                  <a:pos x="connsiteX435" y="connsiteY435"/>
                </a:cxn>
                <a:cxn ang="0">
                  <a:pos x="connsiteX436" y="connsiteY436"/>
                </a:cxn>
                <a:cxn ang="0">
                  <a:pos x="connsiteX437" y="connsiteY437"/>
                </a:cxn>
                <a:cxn ang="0">
                  <a:pos x="connsiteX438" y="connsiteY438"/>
                </a:cxn>
                <a:cxn ang="0">
                  <a:pos x="connsiteX439" y="connsiteY439"/>
                </a:cxn>
                <a:cxn ang="0">
                  <a:pos x="connsiteX440" y="connsiteY440"/>
                </a:cxn>
                <a:cxn ang="0">
                  <a:pos x="connsiteX441" y="connsiteY441"/>
                </a:cxn>
                <a:cxn ang="0">
                  <a:pos x="connsiteX442" y="connsiteY442"/>
                </a:cxn>
                <a:cxn ang="0">
                  <a:pos x="connsiteX443" y="connsiteY443"/>
                </a:cxn>
                <a:cxn ang="0">
                  <a:pos x="connsiteX444" y="connsiteY444"/>
                </a:cxn>
                <a:cxn ang="0">
                  <a:pos x="connsiteX445" y="connsiteY445"/>
                </a:cxn>
                <a:cxn ang="0">
                  <a:pos x="connsiteX446" y="connsiteY446"/>
                </a:cxn>
                <a:cxn ang="0">
                  <a:pos x="connsiteX447" y="connsiteY447"/>
                </a:cxn>
                <a:cxn ang="0">
                  <a:pos x="connsiteX448" y="connsiteY448"/>
                </a:cxn>
                <a:cxn ang="0">
                  <a:pos x="connsiteX449" y="connsiteY449"/>
                </a:cxn>
                <a:cxn ang="0">
                  <a:pos x="connsiteX450" y="connsiteY450"/>
                </a:cxn>
                <a:cxn ang="0">
                  <a:pos x="connsiteX451" y="connsiteY451"/>
                </a:cxn>
                <a:cxn ang="0">
                  <a:pos x="connsiteX452" y="connsiteY452"/>
                </a:cxn>
                <a:cxn ang="0">
                  <a:pos x="connsiteX453" y="connsiteY453"/>
                </a:cxn>
                <a:cxn ang="0">
                  <a:pos x="connsiteX454" y="connsiteY454"/>
                </a:cxn>
                <a:cxn ang="0">
                  <a:pos x="connsiteX455" y="connsiteY455"/>
                </a:cxn>
                <a:cxn ang="0">
                  <a:pos x="connsiteX456" y="connsiteY456"/>
                </a:cxn>
                <a:cxn ang="0">
                  <a:pos x="connsiteX457" y="connsiteY457"/>
                </a:cxn>
                <a:cxn ang="0">
                  <a:pos x="connsiteX458" y="connsiteY458"/>
                </a:cxn>
                <a:cxn ang="0">
                  <a:pos x="connsiteX459" y="connsiteY459"/>
                </a:cxn>
                <a:cxn ang="0">
                  <a:pos x="connsiteX460" y="connsiteY460"/>
                </a:cxn>
                <a:cxn ang="0">
                  <a:pos x="connsiteX461" y="connsiteY461"/>
                </a:cxn>
                <a:cxn ang="0">
                  <a:pos x="connsiteX462" y="connsiteY462"/>
                </a:cxn>
                <a:cxn ang="0">
                  <a:pos x="connsiteX463" y="connsiteY463"/>
                </a:cxn>
                <a:cxn ang="0">
                  <a:pos x="connsiteX464" y="connsiteY464"/>
                </a:cxn>
                <a:cxn ang="0">
                  <a:pos x="connsiteX465" y="connsiteY465"/>
                </a:cxn>
                <a:cxn ang="0">
                  <a:pos x="connsiteX466" y="connsiteY466"/>
                </a:cxn>
                <a:cxn ang="0">
                  <a:pos x="connsiteX467" y="connsiteY467"/>
                </a:cxn>
                <a:cxn ang="0">
                  <a:pos x="connsiteX468" y="connsiteY468"/>
                </a:cxn>
                <a:cxn ang="0">
                  <a:pos x="connsiteX469" y="connsiteY469"/>
                </a:cxn>
                <a:cxn ang="0">
                  <a:pos x="connsiteX470" y="connsiteY470"/>
                </a:cxn>
                <a:cxn ang="0">
                  <a:pos x="connsiteX471" y="connsiteY471"/>
                </a:cxn>
                <a:cxn ang="0">
                  <a:pos x="connsiteX472" y="connsiteY472"/>
                </a:cxn>
                <a:cxn ang="0">
                  <a:pos x="connsiteX473" y="connsiteY473"/>
                </a:cxn>
                <a:cxn ang="0">
                  <a:pos x="connsiteX474" y="connsiteY474"/>
                </a:cxn>
                <a:cxn ang="0">
                  <a:pos x="connsiteX475" y="connsiteY475"/>
                </a:cxn>
                <a:cxn ang="0">
                  <a:pos x="connsiteX476" y="connsiteY476"/>
                </a:cxn>
                <a:cxn ang="0">
                  <a:pos x="connsiteX477" y="connsiteY477"/>
                </a:cxn>
                <a:cxn ang="0">
                  <a:pos x="connsiteX478" y="connsiteY478"/>
                </a:cxn>
                <a:cxn ang="0">
                  <a:pos x="connsiteX479" y="connsiteY479"/>
                </a:cxn>
                <a:cxn ang="0">
                  <a:pos x="connsiteX480" y="connsiteY480"/>
                </a:cxn>
                <a:cxn ang="0">
                  <a:pos x="connsiteX481" y="connsiteY481"/>
                </a:cxn>
                <a:cxn ang="0">
                  <a:pos x="connsiteX482" y="connsiteY482"/>
                </a:cxn>
                <a:cxn ang="0">
                  <a:pos x="connsiteX483" y="connsiteY483"/>
                </a:cxn>
                <a:cxn ang="0">
                  <a:pos x="connsiteX484" y="connsiteY484"/>
                </a:cxn>
                <a:cxn ang="0">
                  <a:pos x="connsiteX485" y="connsiteY485"/>
                </a:cxn>
                <a:cxn ang="0">
                  <a:pos x="connsiteX486" y="connsiteY486"/>
                </a:cxn>
                <a:cxn ang="0">
                  <a:pos x="connsiteX487" y="connsiteY487"/>
                </a:cxn>
                <a:cxn ang="0">
                  <a:pos x="connsiteX488" y="connsiteY488"/>
                </a:cxn>
                <a:cxn ang="0">
                  <a:pos x="connsiteX489" y="connsiteY489"/>
                </a:cxn>
                <a:cxn ang="0">
                  <a:pos x="connsiteX490" y="connsiteY490"/>
                </a:cxn>
                <a:cxn ang="0">
                  <a:pos x="connsiteX491" y="connsiteY491"/>
                </a:cxn>
                <a:cxn ang="0">
                  <a:pos x="connsiteX492" y="connsiteY492"/>
                </a:cxn>
                <a:cxn ang="0">
                  <a:pos x="connsiteX493" y="connsiteY493"/>
                </a:cxn>
                <a:cxn ang="0">
                  <a:pos x="connsiteX494" y="connsiteY494"/>
                </a:cxn>
                <a:cxn ang="0">
                  <a:pos x="connsiteX495" y="connsiteY495"/>
                </a:cxn>
                <a:cxn ang="0">
                  <a:pos x="connsiteX496" y="connsiteY496"/>
                </a:cxn>
                <a:cxn ang="0">
                  <a:pos x="connsiteX497" y="connsiteY497"/>
                </a:cxn>
                <a:cxn ang="0">
                  <a:pos x="connsiteX498" y="connsiteY498"/>
                </a:cxn>
                <a:cxn ang="0">
                  <a:pos x="connsiteX499" y="connsiteY499"/>
                </a:cxn>
                <a:cxn ang="0">
                  <a:pos x="connsiteX500" y="connsiteY500"/>
                </a:cxn>
                <a:cxn ang="0">
                  <a:pos x="connsiteX501" y="connsiteY501"/>
                </a:cxn>
                <a:cxn ang="0">
                  <a:pos x="connsiteX502" y="connsiteY502"/>
                </a:cxn>
                <a:cxn ang="0">
                  <a:pos x="connsiteX503" y="connsiteY503"/>
                </a:cxn>
                <a:cxn ang="0">
                  <a:pos x="connsiteX504" y="connsiteY504"/>
                </a:cxn>
                <a:cxn ang="0">
                  <a:pos x="connsiteX505" y="connsiteY505"/>
                </a:cxn>
                <a:cxn ang="0">
                  <a:pos x="connsiteX506" y="connsiteY506"/>
                </a:cxn>
                <a:cxn ang="0">
                  <a:pos x="connsiteX507" y="connsiteY507"/>
                </a:cxn>
                <a:cxn ang="0">
                  <a:pos x="connsiteX508" y="connsiteY508"/>
                </a:cxn>
                <a:cxn ang="0">
                  <a:pos x="connsiteX509" y="connsiteY509"/>
                </a:cxn>
                <a:cxn ang="0">
                  <a:pos x="connsiteX510" y="connsiteY510"/>
                </a:cxn>
                <a:cxn ang="0">
                  <a:pos x="connsiteX511" y="connsiteY511"/>
                </a:cxn>
                <a:cxn ang="0">
                  <a:pos x="connsiteX512" y="connsiteY512"/>
                </a:cxn>
                <a:cxn ang="0">
                  <a:pos x="connsiteX513" y="connsiteY513"/>
                </a:cxn>
                <a:cxn ang="0">
                  <a:pos x="connsiteX514" y="connsiteY514"/>
                </a:cxn>
                <a:cxn ang="0">
                  <a:pos x="connsiteX515" y="connsiteY515"/>
                </a:cxn>
                <a:cxn ang="0">
                  <a:pos x="connsiteX516" y="connsiteY516"/>
                </a:cxn>
                <a:cxn ang="0">
                  <a:pos x="connsiteX517" y="connsiteY517"/>
                </a:cxn>
                <a:cxn ang="0">
                  <a:pos x="connsiteX518" y="connsiteY518"/>
                </a:cxn>
                <a:cxn ang="0">
                  <a:pos x="connsiteX519" y="connsiteY519"/>
                </a:cxn>
                <a:cxn ang="0">
                  <a:pos x="connsiteX520" y="connsiteY520"/>
                </a:cxn>
                <a:cxn ang="0">
                  <a:pos x="connsiteX521" y="connsiteY521"/>
                </a:cxn>
                <a:cxn ang="0">
                  <a:pos x="connsiteX522" y="connsiteY522"/>
                </a:cxn>
                <a:cxn ang="0">
                  <a:pos x="connsiteX523" y="connsiteY523"/>
                </a:cxn>
                <a:cxn ang="0">
                  <a:pos x="connsiteX524" y="connsiteY524"/>
                </a:cxn>
                <a:cxn ang="0">
                  <a:pos x="connsiteX525" y="connsiteY525"/>
                </a:cxn>
                <a:cxn ang="0">
                  <a:pos x="connsiteX526" y="connsiteY526"/>
                </a:cxn>
                <a:cxn ang="0">
                  <a:pos x="connsiteX527" y="connsiteY527"/>
                </a:cxn>
                <a:cxn ang="0">
                  <a:pos x="connsiteX528" y="connsiteY528"/>
                </a:cxn>
                <a:cxn ang="0">
                  <a:pos x="connsiteX529" y="connsiteY529"/>
                </a:cxn>
                <a:cxn ang="0">
                  <a:pos x="connsiteX530" y="connsiteY530"/>
                </a:cxn>
                <a:cxn ang="0">
                  <a:pos x="connsiteX531" y="connsiteY531"/>
                </a:cxn>
                <a:cxn ang="0">
                  <a:pos x="connsiteX532" y="connsiteY532"/>
                </a:cxn>
                <a:cxn ang="0">
                  <a:pos x="connsiteX533" y="connsiteY533"/>
                </a:cxn>
                <a:cxn ang="0">
                  <a:pos x="connsiteX534" y="connsiteY534"/>
                </a:cxn>
                <a:cxn ang="0">
                  <a:pos x="connsiteX535" y="connsiteY535"/>
                </a:cxn>
                <a:cxn ang="0">
                  <a:pos x="connsiteX536" y="connsiteY536"/>
                </a:cxn>
                <a:cxn ang="0">
                  <a:pos x="connsiteX537" y="connsiteY537"/>
                </a:cxn>
                <a:cxn ang="0">
                  <a:pos x="connsiteX538" y="connsiteY538"/>
                </a:cxn>
                <a:cxn ang="0">
                  <a:pos x="connsiteX539" y="connsiteY539"/>
                </a:cxn>
                <a:cxn ang="0">
                  <a:pos x="connsiteX540" y="connsiteY540"/>
                </a:cxn>
                <a:cxn ang="0">
                  <a:pos x="connsiteX541" y="connsiteY541"/>
                </a:cxn>
                <a:cxn ang="0">
                  <a:pos x="connsiteX542" y="connsiteY542"/>
                </a:cxn>
                <a:cxn ang="0">
                  <a:pos x="connsiteX543" y="connsiteY543"/>
                </a:cxn>
                <a:cxn ang="0">
                  <a:pos x="connsiteX544" y="connsiteY544"/>
                </a:cxn>
                <a:cxn ang="0">
                  <a:pos x="connsiteX545" y="connsiteY545"/>
                </a:cxn>
                <a:cxn ang="0">
                  <a:pos x="connsiteX546" y="connsiteY546"/>
                </a:cxn>
                <a:cxn ang="0">
                  <a:pos x="connsiteX547" y="connsiteY547"/>
                </a:cxn>
                <a:cxn ang="0">
                  <a:pos x="connsiteX548" y="connsiteY548"/>
                </a:cxn>
                <a:cxn ang="0">
                  <a:pos x="connsiteX549" y="connsiteY549"/>
                </a:cxn>
                <a:cxn ang="0">
                  <a:pos x="connsiteX550" y="connsiteY550"/>
                </a:cxn>
                <a:cxn ang="0">
                  <a:pos x="connsiteX551" y="connsiteY551"/>
                </a:cxn>
                <a:cxn ang="0">
                  <a:pos x="connsiteX552" y="connsiteY552"/>
                </a:cxn>
                <a:cxn ang="0">
                  <a:pos x="connsiteX553" y="connsiteY553"/>
                </a:cxn>
                <a:cxn ang="0">
                  <a:pos x="connsiteX554" y="connsiteY554"/>
                </a:cxn>
                <a:cxn ang="0">
                  <a:pos x="connsiteX555" y="connsiteY555"/>
                </a:cxn>
                <a:cxn ang="0">
                  <a:pos x="connsiteX556" y="connsiteY556"/>
                </a:cxn>
                <a:cxn ang="0">
                  <a:pos x="connsiteX557" y="connsiteY557"/>
                </a:cxn>
                <a:cxn ang="0">
                  <a:pos x="connsiteX558" y="connsiteY558"/>
                </a:cxn>
                <a:cxn ang="0">
                  <a:pos x="connsiteX559" y="connsiteY559"/>
                </a:cxn>
                <a:cxn ang="0">
                  <a:pos x="connsiteX560" y="connsiteY560"/>
                </a:cxn>
                <a:cxn ang="0">
                  <a:pos x="connsiteX561" y="connsiteY561"/>
                </a:cxn>
                <a:cxn ang="0">
                  <a:pos x="connsiteX562" y="connsiteY562"/>
                </a:cxn>
                <a:cxn ang="0">
                  <a:pos x="connsiteX563" y="connsiteY563"/>
                </a:cxn>
                <a:cxn ang="0">
                  <a:pos x="connsiteX564" y="connsiteY564"/>
                </a:cxn>
                <a:cxn ang="0">
                  <a:pos x="connsiteX565" y="connsiteY565"/>
                </a:cxn>
                <a:cxn ang="0">
                  <a:pos x="connsiteX566" y="connsiteY566"/>
                </a:cxn>
                <a:cxn ang="0">
                  <a:pos x="connsiteX567" y="connsiteY567"/>
                </a:cxn>
                <a:cxn ang="0">
                  <a:pos x="connsiteX568" y="connsiteY568"/>
                </a:cxn>
                <a:cxn ang="0">
                  <a:pos x="connsiteX569" y="connsiteY569"/>
                </a:cxn>
                <a:cxn ang="0">
                  <a:pos x="connsiteX570" y="connsiteY570"/>
                </a:cxn>
                <a:cxn ang="0">
                  <a:pos x="connsiteX571" y="connsiteY571"/>
                </a:cxn>
                <a:cxn ang="0">
                  <a:pos x="connsiteX572" y="connsiteY572"/>
                </a:cxn>
                <a:cxn ang="0">
                  <a:pos x="connsiteX573" y="connsiteY573"/>
                </a:cxn>
                <a:cxn ang="0">
                  <a:pos x="connsiteX574" y="connsiteY574"/>
                </a:cxn>
                <a:cxn ang="0">
                  <a:pos x="connsiteX575" y="connsiteY575"/>
                </a:cxn>
                <a:cxn ang="0">
                  <a:pos x="connsiteX576" y="connsiteY576"/>
                </a:cxn>
                <a:cxn ang="0">
                  <a:pos x="connsiteX577" y="connsiteY577"/>
                </a:cxn>
                <a:cxn ang="0">
                  <a:pos x="connsiteX578" y="connsiteY578"/>
                </a:cxn>
                <a:cxn ang="0">
                  <a:pos x="connsiteX579" y="connsiteY579"/>
                </a:cxn>
                <a:cxn ang="0">
                  <a:pos x="connsiteX580" y="connsiteY580"/>
                </a:cxn>
                <a:cxn ang="0">
                  <a:pos x="connsiteX581" y="connsiteY581"/>
                </a:cxn>
                <a:cxn ang="0">
                  <a:pos x="connsiteX582" y="connsiteY582"/>
                </a:cxn>
                <a:cxn ang="0">
                  <a:pos x="connsiteX583" y="connsiteY583"/>
                </a:cxn>
                <a:cxn ang="0">
                  <a:pos x="connsiteX584" y="connsiteY584"/>
                </a:cxn>
                <a:cxn ang="0">
                  <a:pos x="connsiteX585" y="connsiteY585"/>
                </a:cxn>
                <a:cxn ang="0">
                  <a:pos x="connsiteX586" y="connsiteY586"/>
                </a:cxn>
                <a:cxn ang="0">
                  <a:pos x="connsiteX587" y="connsiteY587"/>
                </a:cxn>
                <a:cxn ang="0">
                  <a:pos x="connsiteX588" y="connsiteY588"/>
                </a:cxn>
                <a:cxn ang="0">
                  <a:pos x="connsiteX589" y="connsiteY589"/>
                </a:cxn>
                <a:cxn ang="0">
                  <a:pos x="connsiteX590" y="connsiteY590"/>
                </a:cxn>
                <a:cxn ang="0">
                  <a:pos x="connsiteX591" y="connsiteY591"/>
                </a:cxn>
                <a:cxn ang="0">
                  <a:pos x="connsiteX592" y="connsiteY592"/>
                </a:cxn>
                <a:cxn ang="0">
                  <a:pos x="connsiteX593" y="connsiteY593"/>
                </a:cxn>
                <a:cxn ang="0">
                  <a:pos x="connsiteX594" y="connsiteY594"/>
                </a:cxn>
                <a:cxn ang="0">
                  <a:pos x="connsiteX595" y="connsiteY595"/>
                </a:cxn>
                <a:cxn ang="0">
                  <a:pos x="connsiteX596" y="connsiteY596"/>
                </a:cxn>
                <a:cxn ang="0">
                  <a:pos x="connsiteX597" y="connsiteY597"/>
                </a:cxn>
                <a:cxn ang="0">
                  <a:pos x="connsiteX598" y="connsiteY598"/>
                </a:cxn>
                <a:cxn ang="0">
                  <a:pos x="connsiteX599" y="connsiteY599"/>
                </a:cxn>
                <a:cxn ang="0">
                  <a:pos x="connsiteX600" y="connsiteY600"/>
                </a:cxn>
                <a:cxn ang="0">
                  <a:pos x="connsiteX601" y="connsiteY601"/>
                </a:cxn>
                <a:cxn ang="0">
                  <a:pos x="connsiteX602" y="connsiteY602"/>
                </a:cxn>
                <a:cxn ang="0">
                  <a:pos x="connsiteX603" y="connsiteY603"/>
                </a:cxn>
                <a:cxn ang="0">
                  <a:pos x="connsiteX604" y="connsiteY604"/>
                </a:cxn>
                <a:cxn ang="0">
                  <a:pos x="connsiteX605" y="connsiteY605"/>
                </a:cxn>
                <a:cxn ang="0">
                  <a:pos x="connsiteX606" y="connsiteY606"/>
                </a:cxn>
                <a:cxn ang="0">
                  <a:pos x="connsiteX607" y="connsiteY607"/>
                </a:cxn>
                <a:cxn ang="0">
                  <a:pos x="connsiteX608" y="connsiteY608"/>
                </a:cxn>
                <a:cxn ang="0">
                  <a:pos x="connsiteX609" y="connsiteY609"/>
                </a:cxn>
                <a:cxn ang="0">
                  <a:pos x="connsiteX610" y="connsiteY610"/>
                </a:cxn>
                <a:cxn ang="0">
                  <a:pos x="connsiteX611" y="connsiteY611"/>
                </a:cxn>
                <a:cxn ang="0">
                  <a:pos x="connsiteX612" y="connsiteY612"/>
                </a:cxn>
                <a:cxn ang="0">
                  <a:pos x="connsiteX613" y="connsiteY613"/>
                </a:cxn>
                <a:cxn ang="0">
                  <a:pos x="connsiteX614" y="connsiteY614"/>
                </a:cxn>
                <a:cxn ang="0">
                  <a:pos x="connsiteX615" y="connsiteY615"/>
                </a:cxn>
                <a:cxn ang="0">
                  <a:pos x="connsiteX616" y="connsiteY616"/>
                </a:cxn>
                <a:cxn ang="0">
                  <a:pos x="connsiteX617" y="connsiteY617"/>
                </a:cxn>
                <a:cxn ang="0">
                  <a:pos x="connsiteX618" y="connsiteY618"/>
                </a:cxn>
                <a:cxn ang="0">
                  <a:pos x="connsiteX619" y="connsiteY619"/>
                </a:cxn>
                <a:cxn ang="0">
                  <a:pos x="connsiteX620" y="connsiteY620"/>
                </a:cxn>
                <a:cxn ang="0">
                  <a:pos x="connsiteX621" y="connsiteY621"/>
                </a:cxn>
                <a:cxn ang="0">
                  <a:pos x="connsiteX622" y="connsiteY622"/>
                </a:cxn>
                <a:cxn ang="0">
                  <a:pos x="connsiteX623" y="connsiteY623"/>
                </a:cxn>
                <a:cxn ang="0">
                  <a:pos x="connsiteX624" y="connsiteY624"/>
                </a:cxn>
                <a:cxn ang="0">
                  <a:pos x="connsiteX625" y="connsiteY625"/>
                </a:cxn>
                <a:cxn ang="0">
                  <a:pos x="connsiteX626" y="connsiteY626"/>
                </a:cxn>
                <a:cxn ang="0">
                  <a:pos x="connsiteX627" y="connsiteY627"/>
                </a:cxn>
                <a:cxn ang="0">
                  <a:pos x="connsiteX628" y="connsiteY628"/>
                </a:cxn>
                <a:cxn ang="0">
                  <a:pos x="connsiteX629" y="connsiteY629"/>
                </a:cxn>
                <a:cxn ang="0">
                  <a:pos x="connsiteX630" y="connsiteY630"/>
                </a:cxn>
                <a:cxn ang="0">
                  <a:pos x="connsiteX631" y="connsiteY631"/>
                </a:cxn>
                <a:cxn ang="0">
                  <a:pos x="connsiteX632" y="connsiteY632"/>
                </a:cxn>
                <a:cxn ang="0">
                  <a:pos x="connsiteX633" y="connsiteY633"/>
                </a:cxn>
                <a:cxn ang="0">
                  <a:pos x="connsiteX634" y="connsiteY634"/>
                </a:cxn>
                <a:cxn ang="0">
                  <a:pos x="connsiteX635" y="connsiteY635"/>
                </a:cxn>
                <a:cxn ang="0">
                  <a:pos x="connsiteX636" y="connsiteY636"/>
                </a:cxn>
                <a:cxn ang="0">
                  <a:pos x="connsiteX637" y="connsiteY637"/>
                </a:cxn>
                <a:cxn ang="0">
                  <a:pos x="connsiteX638" y="connsiteY638"/>
                </a:cxn>
                <a:cxn ang="0">
                  <a:pos x="connsiteX639" y="connsiteY639"/>
                </a:cxn>
                <a:cxn ang="0">
                  <a:pos x="connsiteX640" y="connsiteY640"/>
                </a:cxn>
                <a:cxn ang="0">
                  <a:pos x="connsiteX641" y="connsiteY641"/>
                </a:cxn>
                <a:cxn ang="0">
                  <a:pos x="connsiteX642" y="connsiteY642"/>
                </a:cxn>
                <a:cxn ang="0">
                  <a:pos x="connsiteX643" y="connsiteY643"/>
                </a:cxn>
                <a:cxn ang="0">
                  <a:pos x="connsiteX644" y="connsiteY644"/>
                </a:cxn>
                <a:cxn ang="0">
                  <a:pos x="connsiteX645" y="connsiteY645"/>
                </a:cxn>
                <a:cxn ang="0">
                  <a:pos x="connsiteX646" y="connsiteY646"/>
                </a:cxn>
                <a:cxn ang="0">
                  <a:pos x="connsiteX647" y="connsiteY647"/>
                </a:cxn>
                <a:cxn ang="0">
                  <a:pos x="connsiteX648" y="connsiteY648"/>
                </a:cxn>
                <a:cxn ang="0">
                  <a:pos x="connsiteX649" y="connsiteY649"/>
                </a:cxn>
                <a:cxn ang="0">
                  <a:pos x="connsiteX650" y="connsiteY650"/>
                </a:cxn>
                <a:cxn ang="0">
                  <a:pos x="connsiteX651" y="connsiteY651"/>
                </a:cxn>
                <a:cxn ang="0">
                  <a:pos x="connsiteX652" y="connsiteY652"/>
                </a:cxn>
                <a:cxn ang="0">
                  <a:pos x="connsiteX653" y="connsiteY653"/>
                </a:cxn>
                <a:cxn ang="0">
                  <a:pos x="connsiteX654" y="connsiteY654"/>
                </a:cxn>
                <a:cxn ang="0">
                  <a:pos x="connsiteX655" y="connsiteY655"/>
                </a:cxn>
                <a:cxn ang="0">
                  <a:pos x="connsiteX656" y="connsiteY656"/>
                </a:cxn>
                <a:cxn ang="0">
                  <a:pos x="connsiteX657" y="connsiteY657"/>
                </a:cxn>
                <a:cxn ang="0">
                  <a:pos x="connsiteX658" y="connsiteY658"/>
                </a:cxn>
                <a:cxn ang="0">
                  <a:pos x="connsiteX659" y="connsiteY659"/>
                </a:cxn>
                <a:cxn ang="0">
                  <a:pos x="connsiteX660" y="connsiteY660"/>
                </a:cxn>
                <a:cxn ang="0">
                  <a:pos x="connsiteX661" y="connsiteY661"/>
                </a:cxn>
                <a:cxn ang="0">
                  <a:pos x="connsiteX662" y="connsiteY662"/>
                </a:cxn>
                <a:cxn ang="0">
                  <a:pos x="connsiteX663" y="connsiteY663"/>
                </a:cxn>
                <a:cxn ang="0">
                  <a:pos x="connsiteX664" y="connsiteY664"/>
                </a:cxn>
              </a:cxnLst>
              <a:rect l="l" t="t" r="r" b="b"/>
              <a:pathLst>
                <a:path w="508000" h="439659">
                  <a:moveTo>
                    <a:pt x="441011" y="278265"/>
                  </a:moveTo>
                  <a:cubicBezTo>
                    <a:pt x="446593" y="278265"/>
                    <a:pt x="446593" y="278265"/>
                    <a:pt x="446593" y="278265"/>
                  </a:cubicBezTo>
                  <a:cubicBezTo>
                    <a:pt x="446593" y="278265"/>
                    <a:pt x="446593" y="278265"/>
                    <a:pt x="446593" y="283831"/>
                  </a:cubicBezTo>
                  <a:cubicBezTo>
                    <a:pt x="446593" y="278265"/>
                    <a:pt x="441011" y="278265"/>
                    <a:pt x="441011" y="278265"/>
                  </a:cubicBezTo>
                  <a:close/>
                  <a:moveTo>
                    <a:pt x="312615" y="278265"/>
                  </a:moveTo>
                  <a:cubicBezTo>
                    <a:pt x="312615" y="278265"/>
                    <a:pt x="312615" y="278265"/>
                    <a:pt x="318198" y="278265"/>
                  </a:cubicBezTo>
                  <a:cubicBezTo>
                    <a:pt x="312615" y="278265"/>
                    <a:pt x="312615" y="278265"/>
                    <a:pt x="312615" y="283831"/>
                  </a:cubicBezTo>
                  <a:cubicBezTo>
                    <a:pt x="312615" y="278265"/>
                    <a:pt x="312615" y="278265"/>
                    <a:pt x="312615" y="278265"/>
                  </a:cubicBezTo>
                  <a:close/>
                  <a:moveTo>
                    <a:pt x="61407" y="278265"/>
                  </a:moveTo>
                  <a:cubicBezTo>
                    <a:pt x="66989" y="278265"/>
                    <a:pt x="66989" y="278265"/>
                    <a:pt x="66989" y="278265"/>
                  </a:cubicBezTo>
                  <a:cubicBezTo>
                    <a:pt x="66989" y="278265"/>
                    <a:pt x="66989" y="278265"/>
                    <a:pt x="66989" y="283831"/>
                  </a:cubicBezTo>
                  <a:cubicBezTo>
                    <a:pt x="66989" y="278265"/>
                    <a:pt x="66989" y="278265"/>
                    <a:pt x="61407" y="278265"/>
                  </a:cubicBezTo>
                  <a:close/>
                  <a:moveTo>
                    <a:pt x="157184" y="254570"/>
                  </a:moveTo>
                  <a:cubicBezTo>
                    <a:pt x="161740" y="254570"/>
                    <a:pt x="161740" y="254570"/>
                    <a:pt x="161740" y="254570"/>
                  </a:cubicBezTo>
                  <a:cubicBezTo>
                    <a:pt x="161740" y="254570"/>
                    <a:pt x="161740" y="254570"/>
                    <a:pt x="161740" y="259695"/>
                  </a:cubicBezTo>
                  <a:cubicBezTo>
                    <a:pt x="161740" y="259695"/>
                    <a:pt x="161740" y="259695"/>
                    <a:pt x="157184" y="259695"/>
                  </a:cubicBezTo>
                  <a:cubicBezTo>
                    <a:pt x="157184" y="254570"/>
                    <a:pt x="157184" y="254570"/>
                    <a:pt x="157184" y="254570"/>
                  </a:cubicBezTo>
                  <a:close/>
                  <a:moveTo>
                    <a:pt x="61507" y="254570"/>
                  </a:moveTo>
                  <a:cubicBezTo>
                    <a:pt x="68341" y="254570"/>
                    <a:pt x="68341" y="254570"/>
                    <a:pt x="68341" y="254570"/>
                  </a:cubicBezTo>
                  <a:cubicBezTo>
                    <a:pt x="68341" y="254570"/>
                    <a:pt x="68341" y="254570"/>
                    <a:pt x="68341" y="259695"/>
                  </a:cubicBezTo>
                  <a:cubicBezTo>
                    <a:pt x="68341" y="259695"/>
                    <a:pt x="68341" y="259695"/>
                    <a:pt x="61507" y="259695"/>
                  </a:cubicBezTo>
                  <a:cubicBezTo>
                    <a:pt x="61507" y="254570"/>
                    <a:pt x="61507" y="254570"/>
                    <a:pt x="61507" y="254570"/>
                  </a:cubicBezTo>
                  <a:close/>
                  <a:moveTo>
                    <a:pt x="323480" y="243749"/>
                  </a:moveTo>
                  <a:cubicBezTo>
                    <a:pt x="323480" y="243749"/>
                    <a:pt x="323480" y="243749"/>
                    <a:pt x="323480" y="254380"/>
                  </a:cubicBezTo>
                  <a:cubicBezTo>
                    <a:pt x="323480" y="254380"/>
                    <a:pt x="317785" y="254380"/>
                    <a:pt x="317785" y="259695"/>
                  </a:cubicBezTo>
                  <a:cubicBezTo>
                    <a:pt x="312090" y="259695"/>
                    <a:pt x="312090" y="259695"/>
                    <a:pt x="312090" y="259695"/>
                  </a:cubicBezTo>
                  <a:cubicBezTo>
                    <a:pt x="312090" y="254380"/>
                    <a:pt x="312090" y="254380"/>
                    <a:pt x="312090" y="254380"/>
                  </a:cubicBezTo>
                  <a:cubicBezTo>
                    <a:pt x="312090" y="254380"/>
                    <a:pt x="312090" y="254380"/>
                    <a:pt x="317785" y="254380"/>
                  </a:cubicBezTo>
                  <a:lnTo>
                    <a:pt x="317785" y="249065"/>
                  </a:lnTo>
                  <a:cubicBezTo>
                    <a:pt x="317785" y="249065"/>
                    <a:pt x="317785" y="243749"/>
                    <a:pt x="323480" y="243749"/>
                  </a:cubicBezTo>
                  <a:close/>
                  <a:moveTo>
                    <a:pt x="184520" y="243749"/>
                  </a:moveTo>
                  <a:cubicBezTo>
                    <a:pt x="184520" y="243749"/>
                    <a:pt x="190215" y="249065"/>
                    <a:pt x="190215" y="249065"/>
                  </a:cubicBezTo>
                  <a:cubicBezTo>
                    <a:pt x="195910" y="249065"/>
                    <a:pt x="195910" y="249065"/>
                    <a:pt x="195910" y="249065"/>
                  </a:cubicBezTo>
                  <a:cubicBezTo>
                    <a:pt x="195910" y="249065"/>
                    <a:pt x="195910" y="249065"/>
                    <a:pt x="195910" y="254380"/>
                  </a:cubicBezTo>
                  <a:cubicBezTo>
                    <a:pt x="195910" y="254380"/>
                    <a:pt x="195910" y="254380"/>
                    <a:pt x="195910" y="259695"/>
                  </a:cubicBezTo>
                  <a:cubicBezTo>
                    <a:pt x="195910" y="259695"/>
                    <a:pt x="190215" y="259695"/>
                    <a:pt x="190215" y="259695"/>
                  </a:cubicBezTo>
                  <a:cubicBezTo>
                    <a:pt x="190215" y="259695"/>
                    <a:pt x="190215" y="259695"/>
                    <a:pt x="184520" y="259695"/>
                  </a:cubicBezTo>
                  <a:cubicBezTo>
                    <a:pt x="184520" y="254380"/>
                    <a:pt x="184520" y="254380"/>
                    <a:pt x="184520" y="254380"/>
                  </a:cubicBezTo>
                  <a:cubicBezTo>
                    <a:pt x="184520" y="254380"/>
                    <a:pt x="184520" y="254380"/>
                    <a:pt x="184520" y="243749"/>
                  </a:cubicBezTo>
                  <a:close/>
                  <a:moveTo>
                    <a:pt x="466996" y="239193"/>
                  </a:moveTo>
                  <a:cubicBezTo>
                    <a:pt x="472691" y="239193"/>
                    <a:pt x="472691" y="239193"/>
                    <a:pt x="472691" y="239193"/>
                  </a:cubicBezTo>
                  <a:cubicBezTo>
                    <a:pt x="472691" y="239193"/>
                    <a:pt x="472691" y="239193"/>
                    <a:pt x="478386" y="239193"/>
                  </a:cubicBezTo>
                  <a:cubicBezTo>
                    <a:pt x="478386" y="239193"/>
                    <a:pt x="478386" y="244319"/>
                    <a:pt x="478386" y="244319"/>
                  </a:cubicBezTo>
                  <a:cubicBezTo>
                    <a:pt x="478386" y="244319"/>
                    <a:pt x="478386" y="244319"/>
                    <a:pt x="478386" y="254570"/>
                  </a:cubicBezTo>
                  <a:cubicBezTo>
                    <a:pt x="478386" y="254570"/>
                    <a:pt x="478386" y="254570"/>
                    <a:pt x="478386" y="259695"/>
                  </a:cubicBezTo>
                  <a:cubicBezTo>
                    <a:pt x="472691" y="259695"/>
                    <a:pt x="472691" y="259695"/>
                    <a:pt x="472691" y="259695"/>
                  </a:cubicBezTo>
                  <a:cubicBezTo>
                    <a:pt x="472691" y="259695"/>
                    <a:pt x="472691" y="259695"/>
                    <a:pt x="466996" y="259695"/>
                  </a:cubicBezTo>
                  <a:cubicBezTo>
                    <a:pt x="466996" y="254570"/>
                    <a:pt x="466996" y="254570"/>
                    <a:pt x="466996" y="254570"/>
                  </a:cubicBezTo>
                  <a:cubicBezTo>
                    <a:pt x="466996" y="254570"/>
                    <a:pt x="466996" y="254570"/>
                    <a:pt x="466996" y="244319"/>
                  </a:cubicBezTo>
                  <a:cubicBezTo>
                    <a:pt x="466996" y="244319"/>
                    <a:pt x="466996" y="239193"/>
                    <a:pt x="466996" y="239193"/>
                  </a:cubicBezTo>
                  <a:close/>
                  <a:moveTo>
                    <a:pt x="440798" y="239193"/>
                  </a:moveTo>
                  <a:cubicBezTo>
                    <a:pt x="440798" y="239193"/>
                    <a:pt x="440798" y="244319"/>
                    <a:pt x="440798" y="244319"/>
                  </a:cubicBezTo>
                  <a:cubicBezTo>
                    <a:pt x="440798" y="244319"/>
                    <a:pt x="440798" y="244319"/>
                    <a:pt x="440798" y="254570"/>
                  </a:cubicBezTo>
                  <a:cubicBezTo>
                    <a:pt x="446493" y="254570"/>
                    <a:pt x="446493" y="254570"/>
                    <a:pt x="446493" y="254570"/>
                  </a:cubicBezTo>
                  <a:cubicBezTo>
                    <a:pt x="446493" y="254570"/>
                    <a:pt x="446493" y="254570"/>
                    <a:pt x="446493" y="259695"/>
                  </a:cubicBezTo>
                  <a:cubicBezTo>
                    <a:pt x="446493" y="259695"/>
                    <a:pt x="446493" y="259695"/>
                    <a:pt x="440798" y="259695"/>
                  </a:cubicBezTo>
                  <a:cubicBezTo>
                    <a:pt x="440798" y="254570"/>
                    <a:pt x="435103" y="254570"/>
                    <a:pt x="435103" y="254570"/>
                  </a:cubicBezTo>
                  <a:cubicBezTo>
                    <a:pt x="435103" y="254570"/>
                    <a:pt x="435103" y="254570"/>
                    <a:pt x="435103" y="244319"/>
                  </a:cubicBezTo>
                  <a:cubicBezTo>
                    <a:pt x="435103" y="244319"/>
                    <a:pt x="440798" y="239193"/>
                    <a:pt x="440798" y="239193"/>
                  </a:cubicBezTo>
                  <a:close/>
                  <a:moveTo>
                    <a:pt x="440798" y="239193"/>
                  </a:moveTo>
                  <a:cubicBezTo>
                    <a:pt x="446493" y="239193"/>
                    <a:pt x="446493" y="239193"/>
                    <a:pt x="446493" y="239193"/>
                  </a:cubicBezTo>
                  <a:cubicBezTo>
                    <a:pt x="446493" y="239193"/>
                    <a:pt x="446493" y="244319"/>
                    <a:pt x="446493" y="244319"/>
                  </a:cubicBezTo>
                  <a:cubicBezTo>
                    <a:pt x="446493" y="244319"/>
                    <a:pt x="446493" y="239193"/>
                    <a:pt x="440798" y="239193"/>
                  </a:cubicBezTo>
                  <a:close/>
                  <a:moveTo>
                    <a:pt x="412323" y="239193"/>
                  </a:moveTo>
                  <a:cubicBezTo>
                    <a:pt x="412323" y="239193"/>
                    <a:pt x="416879" y="244319"/>
                    <a:pt x="416879" y="244319"/>
                  </a:cubicBezTo>
                  <a:cubicBezTo>
                    <a:pt x="416879" y="244319"/>
                    <a:pt x="416879" y="244319"/>
                    <a:pt x="416879" y="254570"/>
                  </a:cubicBezTo>
                  <a:cubicBezTo>
                    <a:pt x="416879" y="254570"/>
                    <a:pt x="412323" y="254570"/>
                    <a:pt x="412323" y="259695"/>
                  </a:cubicBezTo>
                  <a:cubicBezTo>
                    <a:pt x="407767" y="259695"/>
                    <a:pt x="407767" y="259695"/>
                    <a:pt x="407767" y="259695"/>
                  </a:cubicBezTo>
                  <a:cubicBezTo>
                    <a:pt x="407767" y="254570"/>
                    <a:pt x="407767" y="254570"/>
                    <a:pt x="407767" y="254570"/>
                  </a:cubicBezTo>
                  <a:cubicBezTo>
                    <a:pt x="407767" y="254570"/>
                    <a:pt x="407767" y="254570"/>
                    <a:pt x="412323" y="254570"/>
                  </a:cubicBezTo>
                  <a:lnTo>
                    <a:pt x="412323" y="244319"/>
                  </a:lnTo>
                  <a:cubicBezTo>
                    <a:pt x="412323" y="244319"/>
                    <a:pt x="412323" y="239193"/>
                    <a:pt x="412323" y="239193"/>
                  </a:cubicBezTo>
                  <a:close/>
                  <a:moveTo>
                    <a:pt x="407767" y="239193"/>
                  </a:moveTo>
                  <a:cubicBezTo>
                    <a:pt x="407767" y="239193"/>
                    <a:pt x="407767" y="239193"/>
                    <a:pt x="412323" y="239193"/>
                  </a:cubicBezTo>
                  <a:cubicBezTo>
                    <a:pt x="407767" y="239193"/>
                    <a:pt x="407767" y="244319"/>
                    <a:pt x="407767" y="244319"/>
                  </a:cubicBezTo>
                  <a:cubicBezTo>
                    <a:pt x="407767" y="244319"/>
                    <a:pt x="407767" y="239193"/>
                    <a:pt x="407767" y="239193"/>
                  </a:cubicBezTo>
                  <a:close/>
                  <a:moveTo>
                    <a:pt x="373596" y="239193"/>
                  </a:moveTo>
                  <a:cubicBezTo>
                    <a:pt x="379291" y="239193"/>
                    <a:pt x="379291" y="239193"/>
                    <a:pt x="379291" y="239193"/>
                  </a:cubicBezTo>
                  <a:cubicBezTo>
                    <a:pt x="379291" y="239193"/>
                    <a:pt x="379291" y="239193"/>
                    <a:pt x="384986" y="239193"/>
                  </a:cubicBezTo>
                  <a:cubicBezTo>
                    <a:pt x="384986" y="239193"/>
                    <a:pt x="384986" y="244319"/>
                    <a:pt x="384986" y="244319"/>
                  </a:cubicBezTo>
                  <a:cubicBezTo>
                    <a:pt x="384986" y="244319"/>
                    <a:pt x="384986" y="244319"/>
                    <a:pt x="384986" y="254570"/>
                  </a:cubicBezTo>
                  <a:cubicBezTo>
                    <a:pt x="384986" y="254570"/>
                    <a:pt x="384986" y="254570"/>
                    <a:pt x="384986" y="259695"/>
                  </a:cubicBezTo>
                  <a:cubicBezTo>
                    <a:pt x="379291" y="259695"/>
                    <a:pt x="379291" y="259695"/>
                    <a:pt x="379291" y="259695"/>
                  </a:cubicBezTo>
                  <a:cubicBezTo>
                    <a:pt x="379291" y="259695"/>
                    <a:pt x="379291" y="259695"/>
                    <a:pt x="373596" y="259695"/>
                  </a:cubicBezTo>
                  <a:cubicBezTo>
                    <a:pt x="373596" y="254570"/>
                    <a:pt x="373596" y="254570"/>
                    <a:pt x="373596" y="254570"/>
                  </a:cubicBezTo>
                  <a:cubicBezTo>
                    <a:pt x="373596" y="254570"/>
                    <a:pt x="373596" y="254570"/>
                    <a:pt x="373596" y="244319"/>
                  </a:cubicBezTo>
                  <a:cubicBezTo>
                    <a:pt x="373596" y="244319"/>
                    <a:pt x="373596" y="239193"/>
                    <a:pt x="373596" y="239193"/>
                  </a:cubicBezTo>
                  <a:close/>
                  <a:moveTo>
                    <a:pt x="345121" y="239193"/>
                  </a:moveTo>
                  <a:cubicBezTo>
                    <a:pt x="345121" y="239193"/>
                    <a:pt x="345121" y="244319"/>
                    <a:pt x="345121" y="244319"/>
                  </a:cubicBezTo>
                  <a:cubicBezTo>
                    <a:pt x="345121" y="244319"/>
                    <a:pt x="345121" y="244319"/>
                    <a:pt x="345121" y="254570"/>
                  </a:cubicBezTo>
                  <a:cubicBezTo>
                    <a:pt x="345121" y="254570"/>
                    <a:pt x="350816" y="254570"/>
                    <a:pt x="350816" y="254570"/>
                  </a:cubicBezTo>
                  <a:cubicBezTo>
                    <a:pt x="350816" y="254570"/>
                    <a:pt x="350816" y="254570"/>
                    <a:pt x="350816" y="259695"/>
                  </a:cubicBezTo>
                  <a:cubicBezTo>
                    <a:pt x="350816" y="259695"/>
                    <a:pt x="350816" y="259695"/>
                    <a:pt x="345121" y="259695"/>
                  </a:cubicBezTo>
                  <a:cubicBezTo>
                    <a:pt x="345121" y="254570"/>
                    <a:pt x="339426" y="254570"/>
                    <a:pt x="339426" y="254570"/>
                  </a:cubicBezTo>
                  <a:cubicBezTo>
                    <a:pt x="339426" y="254570"/>
                    <a:pt x="339426" y="254570"/>
                    <a:pt x="339426" y="244319"/>
                  </a:cubicBezTo>
                  <a:cubicBezTo>
                    <a:pt x="339426" y="244319"/>
                    <a:pt x="345121" y="239193"/>
                    <a:pt x="345121" y="239193"/>
                  </a:cubicBezTo>
                  <a:close/>
                  <a:moveTo>
                    <a:pt x="345121" y="239193"/>
                  </a:moveTo>
                  <a:cubicBezTo>
                    <a:pt x="350816" y="239193"/>
                    <a:pt x="350816" y="239193"/>
                    <a:pt x="350816" y="239193"/>
                  </a:cubicBezTo>
                  <a:cubicBezTo>
                    <a:pt x="350816" y="239193"/>
                    <a:pt x="350816" y="244319"/>
                    <a:pt x="350816" y="244319"/>
                  </a:cubicBezTo>
                  <a:cubicBezTo>
                    <a:pt x="350816" y="244319"/>
                    <a:pt x="345121" y="239193"/>
                    <a:pt x="345121" y="239193"/>
                  </a:cubicBezTo>
                  <a:close/>
                  <a:moveTo>
                    <a:pt x="157184" y="239193"/>
                  </a:moveTo>
                  <a:cubicBezTo>
                    <a:pt x="161740" y="239193"/>
                    <a:pt x="161740" y="239193"/>
                    <a:pt x="161740" y="239193"/>
                  </a:cubicBezTo>
                  <a:cubicBezTo>
                    <a:pt x="161740" y="239193"/>
                    <a:pt x="161740" y="244319"/>
                    <a:pt x="161740" y="244319"/>
                  </a:cubicBezTo>
                  <a:cubicBezTo>
                    <a:pt x="161740" y="244319"/>
                    <a:pt x="161740" y="239193"/>
                    <a:pt x="157184" y="239193"/>
                  </a:cubicBezTo>
                  <a:close/>
                  <a:moveTo>
                    <a:pt x="128708" y="239193"/>
                  </a:moveTo>
                  <a:cubicBezTo>
                    <a:pt x="134403" y="239193"/>
                    <a:pt x="134403" y="244319"/>
                    <a:pt x="134403" y="244319"/>
                  </a:cubicBezTo>
                  <a:cubicBezTo>
                    <a:pt x="134403" y="244319"/>
                    <a:pt x="134403" y="244319"/>
                    <a:pt x="134403" y="254570"/>
                  </a:cubicBezTo>
                  <a:cubicBezTo>
                    <a:pt x="134403" y="254570"/>
                    <a:pt x="134403" y="254570"/>
                    <a:pt x="128708" y="259695"/>
                  </a:cubicBezTo>
                  <a:cubicBezTo>
                    <a:pt x="123013" y="259695"/>
                    <a:pt x="123013" y="259695"/>
                    <a:pt x="123013" y="259695"/>
                  </a:cubicBezTo>
                  <a:cubicBezTo>
                    <a:pt x="123013" y="254570"/>
                    <a:pt x="123013" y="254570"/>
                    <a:pt x="123013" y="254570"/>
                  </a:cubicBezTo>
                  <a:cubicBezTo>
                    <a:pt x="123013" y="254570"/>
                    <a:pt x="128708" y="254570"/>
                    <a:pt x="128708" y="254570"/>
                  </a:cubicBezTo>
                  <a:lnTo>
                    <a:pt x="128708" y="244319"/>
                  </a:lnTo>
                  <a:cubicBezTo>
                    <a:pt x="128708" y="244319"/>
                    <a:pt x="128708" y="239193"/>
                    <a:pt x="128708" y="239193"/>
                  </a:cubicBezTo>
                  <a:close/>
                  <a:moveTo>
                    <a:pt x="123013" y="239193"/>
                  </a:moveTo>
                  <a:cubicBezTo>
                    <a:pt x="123013" y="239193"/>
                    <a:pt x="123013" y="239193"/>
                    <a:pt x="128708" y="239193"/>
                  </a:cubicBezTo>
                  <a:cubicBezTo>
                    <a:pt x="128708" y="239193"/>
                    <a:pt x="123013" y="244319"/>
                    <a:pt x="123013" y="244319"/>
                  </a:cubicBezTo>
                  <a:cubicBezTo>
                    <a:pt x="123013" y="244319"/>
                    <a:pt x="123013" y="239193"/>
                    <a:pt x="123013" y="239193"/>
                  </a:cubicBezTo>
                  <a:close/>
                  <a:moveTo>
                    <a:pt x="91121" y="239193"/>
                  </a:moveTo>
                  <a:cubicBezTo>
                    <a:pt x="95677" y="239193"/>
                    <a:pt x="95677" y="239193"/>
                    <a:pt x="95677" y="239193"/>
                  </a:cubicBezTo>
                  <a:cubicBezTo>
                    <a:pt x="95677" y="239193"/>
                    <a:pt x="95677" y="239193"/>
                    <a:pt x="100233" y="239193"/>
                  </a:cubicBezTo>
                  <a:cubicBezTo>
                    <a:pt x="100233" y="239193"/>
                    <a:pt x="100233" y="244319"/>
                    <a:pt x="100233" y="244319"/>
                  </a:cubicBezTo>
                  <a:cubicBezTo>
                    <a:pt x="100233" y="244319"/>
                    <a:pt x="100233" y="244319"/>
                    <a:pt x="100233" y="254570"/>
                  </a:cubicBezTo>
                  <a:cubicBezTo>
                    <a:pt x="100233" y="254570"/>
                    <a:pt x="100233" y="254570"/>
                    <a:pt x="100233" y="259695"/>
                  </a:cubicBezTo>
                  <a:cubicBezTo>
                    <a:pt x="95677" y="259695"/>
                    <a:pt x="95677" y="259695"/>
                    <a:pt x="95677" y="259695"/>
                  </a:cubicBezTo>
                  <a:cubicBezTo>
                    <a:pt x="95677" y="259695"/>
                    <a:pt x="95677" y="259695"/>
                    <a:pt x="91121" y="259695"/>
                  </a:cubicBezTo>
                  <a:cubicBezTo>
                    <a:pt x="91121" y="254570"/>
                    <a:pt x="91121" y="254570"/>
                    <a:pt x="91121" y="254570"/>
                  </a:cubicBezTo>
                  <a:cubicBezTo>
                    <a:pt x="91121" y="254570"/>
                    <a:pt x="91121" y="254570"/>
                    <a:pt x="91121" y="244319"/>
                  </a:cubicBezTo>
                  <a:cubicBezTo>
                    <a:pt x="91121" y="244319"/>
                    <a:pt x="91121" y="239193"/>
                    <a:pt x="91121" y="239193"/>
                  </a:cubicBezTo>
                  <a:close/>
                  <a:moveTo>
                    <a:pt x="61507" y="239193"/>
                  </a:moveTo>
                  <a:cubicBezTo>
                    <a:pt x="68341" y="239193"/>
                    <a:pt x="68341" y="239193"/>
                    <a:pt x="68341" y="239193"/>
                  </a:cubicBezTo>
                  <a:cubicBezTo>
                    <a:pt x="68341" y="239193"/>
                    <a:pt x="68341" y="244319"/>
                    <a:pt x="68341" y="244319"/>
                  </a:cubicBezTo>
                  <a:cubicBezTo>
                    <a:pt x="68341" y="244319"/>
                    <a:pt x="68341" y="239193"/>
                    <a:pt x="61507" y="239193"/>
                  </a:cubicBezTo>
                  <a:close/>
                  <a:moveTo>
                    <a:pt x="35309" y="239193"/>
                  </a:moveTo>
                  <a:cubicBezTo>
                    <a:pt x="41004" y="239193"/>
                    <a:pt x="41004" y="244319"/>
                    <a:pt x="41004" y="244319"/>
                  </a:cubicBezTo>
                  <a:cubicBezTo>
                    <a:pt x="41004" y="244319"/>
                    <a:pt x="41004" y="244319"/>
                    <a:pt x="41004" y="254570"/>
                  </a:cubicBezTo>
                  <a:cubicBezTo>
                    <a:pt x="41004" y="254570"/>
                    <a:pt x="41004" y="254570"/>
                    <a:pt x="35309" y="259695"/>
                  </a:cubicBezTo>
                  <a:cubicBezTo>
                    <a:pt x="29614" y="259695"/>
                    <a:pt x="29614" y="259695"/>
                    <a:pt x="29614" y="259695"/>
                  </a:cubicBezTo>
                  <a:cubicBezTo>
                    <a:pt x="29614" y="254570"/>
                    <a:pt x="29614" y="254570"/>
                    <a:pt x="29614" y="254570"/>
                  </a:cubicBezTo>
                  <a:cubicBezTo>
                    <a:pt x="29614" y="254570"/>
                    <a:pt x="35309" y="254570"/>
                    <a:pt x="35309" y="254570"/>
                  </a:cubicBezTo>
                  <a:lnTo>
                    <a:pt x="35309" y="244319"/>
                  </a:lnTo>
                  <a:cubicBezTo>
                    <a:pt x="35309" y="244319"/>
                    <a:pt x="35309" y="239193"/>
                    <a:pt x="35309" y="239193"/>
                  </a:cubicBezTo>
                  <a:close/>
                  <a:moveTo>
                    <a:pt x="29614" y="239193"/>
                  </a:moveTo>
                  <a:cubicBezTo>
                    <a:pt x="29614" y="239193"/>
                    <a:pt x="29614" y="239193"/>
                    <a:pt x="35309" y="239193"/>
                  </a:cubicBezTo>
                  <a:cubicBezTo>
                    <a:pt x="35309" y="239193"/>
                    <a:pt x="29614" y="244319"/>
                    <a:pt x="29614" y="244319"/>
                  </a:cubicBezTo>
                  <a:cubicBezTo>
                    <a:pt x="29614" y="244319"/>
                    <a:pt x="29614" y="239193"/>
                    <a:pt x="29614" y="239193"/>
                  </a:cubicBezTo>
                  <a:close/>
                  <a:moveTo>
                    <a:pt x="157184" y="215653"/>
                  </a:moveTo>
                  <a:cubicBezTo>
                    <a:pt x="161740" y="215653"/>
                    <a:pt x="161740" y="215653"/>
                    <a:pt x="161740" y="215653"/>
                  </a:cubicBezTo>
                  <a:cubicBezTo>
                    <a:pt x="161740" y="215653"/>
                    <a:pt x="161740" y="215653"/>
                    <a:pt x="161740" y="220968"/>
                  </a:cubicBezTo>
                  <a:cubicBezTo>
                    <a:pt x="161740" y="220968"/>
                    <a:pt x="161740" y="220968"/>
                    <a:pt x="157184" y="220968"/>
                  </a:cubicBezTo>
                  <a:cubicBezTo>
                    <a:pt x="157184" y="220968"/>
                    <a:pt x="157184" y="215653"/>
                    <a:pt x="157184" y="215653"/>
                  </a:cubicBezTo>
                  <a:close/>
                  <a:moveTo>
                    <a:pt x="466996" y="200466"/>
                  </a:moveTo>
                  <a:cubicBezTo>
                    <a:pt x="472691" y="200466"/>
                    <a:pt x="472691" y="200466"/>
                    <a:pt x="472691" y="200466"/>
                  </a:cubicBezTo>
                  <a:cubicBezTo>
                    <a:pt x="472691" y="200466"/>
                    <a:pt x="472691" y="200466"/>
                    <a:pt x="478386" y="200466"/>
                  </a:cubicBezTo>
                  <a:cubicBezTo>
                    <a:pt x="478386" y="200466"/>
                    <a:pt x="478386" y="205592"/>
                    <a:pt x="478386" y="205592"/>
                  </a:cubicBezTo>
                  <a:cubicBezTo>
                    <a:pt x="478386" y="205592"/>
                    <a:pt x="478386" y="205592"/>
                    <a:pt x="478386" y="215843"/>
                  </a:cubicBezTo>
                  <a:cubicBezTo>
                    <a:pt x="478386" y="215843"/>
                    <a:pt x="478386" y="220968"/>
                    <a:pt x="478386" y="220968"/>
                  </a:cubicBezTo>
                  <a:cubicBezTo>
                    <a:pt x="472691" y="220968"/>
                    <a:pt x="472691" y="220968"/>
                    <a:pt x="472691" y="220968"/>
                  </a:cubicBezTo>
                  <a:cubicBezTo>
                    <a:pt x="472691" y="220968"/>
                    <a:pt x="472691" y="220968"/>
                    <a:pt x="466996" y="220968"/>
                  </a:cubicBezTo>
                  <a:cubicBezTo>
                    <a:pt x="466996" y="220968"/>
                    <a:pt x="466996" y="215843"/>
                    <a:pt x="466996" y="215843"/>
                  </a:cubicBezTo>
                  <a:cubicBezTo>
                    <a:pt x="466996" y="215843"/>
                    <a:pt x="466996" y="215843"/>
                    <a:pt x="466996" y="205592"/>
                  </a:cubicBezTo>
                  <a:cubicBezTo>
                    <a:pt x="466996" y="205592"/>
                    <a:pt x="466996" y="200466"/>
                    <a:pt x="466996" y="200466"/>
                  </a:cubicBezTo>
                  <a:close/>
                  <a:moveTo>
                    <a:pt x="439659" y="200466"/>
                  </a:moveTo>
                  <a:lnTo>
                    <a:pt x="446493" y="200466"/>
                  </a:lnTo>
                  <a:lnTo>
                    <a:pt x="446493" y="220968"/>
                  </a:lnTo>
                  <a:lnTo>
                    <a:pt x="439659" y="220968"/>
                  </a:lnTo>
                  <a:close/>
                  <a:moveTo>
                    <a:pt x="407767" y="200466"/>
                  </a:moveTo>
                  <a:cubicBezTo>
                    <a:pt x="407767" y="200466"/>
                    <a:pt x="407767" y="200466"/>
                    <a:pt x="412323" y="200466"/>
                  </a:cubicBezTo>
                  <a:cubicBezTo>
                    <a:pt x="412323" y="200466"/>
                    <a:pt x="416879" y="205592"/>
                    <a:pt x="416879" y="205592"/>
                  </a:cubicBezTo>
                  <a:cubicBezTo>
                    <a:pt x="416879" y="205592"/>
                    <a:pt x="416879" y="205592"/>
                    <a:pt x="416879" y="215843"/>
                  </a:cubicBezTo>
                  <a:cubicBezTo>
                    <a:pt x="416879" y="215843"/>
                    <a:pt x="412323" y="220968"/>
                    <a:pt x="412323" y="220968"/>
                  </a:cubicBezTo>
                  <a:cubicBezTo>
                    <a:pt x="407767" y="220968"/>
                    <a:pt x="407767" y="220968"/>
                    <a:pt x="407767" y="220968"/>
                  </a:cubicBezTo>
                  <a:cubicBezTo>
                    <a:pt x="407767" y="220968"/>
                    <a:pt x="407767" y="215843"/>
                    <a:pt x="407767" y="215843"/>
                  </a:cubicBezTo>
                  <a:cubicBezTo>
                    <a:pt x="407767" y="215843"/>
                    <a:pt x="407767" y="215843"/>
                    <a:pt x="412323" y="215843"/>
                  </a:cubicBezTo>
                  <a:lnTo>
                    <a:pt x="412323" y="205592"/>
                  </a:lnTo>
                  <a:cubicBezTo>
                    <a:pt x="407767" y="205592"/>
                    <a:pt x="407767" y="205592"/>
                    <a:pt x="407767" y="205592"/>
                  </a:cubicBezTo>
                  <a:cubicBezTo>
                    <a:pt x="407767" y="205592"/>
                    <a:pt x="407767" y="200466"/>
                    <a:pt x="407767" y="200466"/>
                  </a:cubicBezTo>
                  <a:close/>
                  <a:moveTo>
                    <a:pt x="373596" y="200466"/>
                  </a:moveTo>
                  <a:cubicBezTo>
                    <a:pt x="379291" y="200466"/>
                    <a:pt x="379291" y="200466"/>
                    <a:pt x="379291" y="200466"/>
                  </a:cubicBezTo>
                  <a:cubicBezTo>
                    <a:pt x="379291" y="200466"/>
                    <a:pt x="379291" y="200466"/>
                    <a:pt x="384986" y="200466"/>
                  </a:cubicBezTo>
                  <a:cubicBezTo>
                    <a:pt x="384986" y="200466"/>
                    <a:pt x="384986" y="205592"/>
                    <a:pt x="384986" y="205592"/>
                  </a:cubicBezTo>
                  <a:cubicBezTo>
                    <a:pt x="384986" y="205592"/>
                    <a:pt x="384986" y="205592"/>
                    <a:pt x="384986" y="215843"/>
                  </a:cubicBezTo>
                  <a:cubicBezTo>
                    <a:pt x="384986" y="215843"/>
                    <a:pt x="384986" y="220968"/>
                    <a:pt x="384986" y="220968"/>
                  </a:cubicBezTo>
                  <a:cubicBezTo>
                    <a:pt x="379291" y="220968"/>
                    <a:pt x="379291" y="220968"/>
                    <a:pt x="379291" y="220968"/>
                  </a:cubicBezTo>
                  <a:cubicBezTo>
                    <a:pt x="379291" y="220968"/>
                    <a:pt x="379291" y="220968"/>
                    <a:pt x="373596" y="220968"/>
                  </a:cubicBezTo>
                  <a:cubicBezTo>
                    <a:pt x="373596" y="220968"/>
                    <a:pt x="373596" y="215843"/>
                    <a:pt x="373596" y="215843"/>
                  </a:cubicBezTo>
                  <a:cubicBezTo>
                    <a:pt x="373596" y="215843"/>
                    <a:pt x="373596" y="215843"/>
                    <a:pt x="373596" y="205592"/>
                  </a:cubicBezTo>
                  <a:cubicBezTo>
                    <a:pt x="373596" y="205592"/>
                    <a:pt x="373596" y="200466"/>
                    <a:pt x="373596" y="200466"/>
                  </a:cubicBezTo>
                  <a:close/>
                  <a:moveTo>
                    <a:pt x="123013" y="200466"/>
                  </a:moveTo>
                  <a:cubicBezTo>
                    <a:pt x="123013" y="200466"/>
                    <a:pt x="123013" y="200466"/>
                    <a:pt x="128708" y="200466"/>
                  </a:cubicBezTo>
                  <a:cubicBezTo>
                    <a:pt x="134403" y="200466"/>
                    <a:pt x="134403" y="205592"/>
                    <a:pt x="134403" y="205592"/>
                  </a:cubicBezTo>
                  <a:cubicBezTo>
                    <a:pt x="134403" y="205592"/>
                    <a:pt x="134403" y="205592"/>
                    <a:pt x="134403" y="215843"/>
                  </a:cubicBezTo>
                  <a:cubicBezTo>
                    <a:pt x="134403" y="215843"/>
                    <a:pt x="134403" y="220968"/>
                    <a:pt x="128708" y="220968"/>
                  </a:cubicBezTo>
                  <a:cubicBezTo>
                    <a:pt x="123013" y="220968"/>
                    <a:pt x="123013" y="220968"/>
                    <a:pt x="123013" y="220968"/>
                  </a:cubicBezTo>
                  <a:cubicBezTo>
                    <a:pt x="123013" y="220968"/>
                    <a:pt x="123013" y="215843"/>
                    <a:pt x="123013" y="215843"/>
                  </a:cubicBezTo>
                  <a:cubicBezTo>
                    <a:pt x="123013" y="215843"/>
                    <a:pt x="128708" y="215843"/>
                    <a:pt x="128708" y="215843"/>
                  </a:cubicBezTo>
                  <a:lnTo>
                    <a:pt x="128708" y="205592"/>
                  </a:lnTo>
                  <a:cubicBezTo>
                    <a:pt x="128708" y="205592"/>
                    <a:pt x="123013" y="205592"/>
                    <a:pt x="123013" y="205592"/>
                  </a:cubicBezTo>
                  <a:cubicBezTo>
                    <a:pt x="123013" y="205592"/>
                    <a:pt x="123013" y="200466"/>
                    <a:pt x="123013" y="200466"/>
                  </a:cubicBezTo>
                  <a:close/>
                  <a:moveTo>
                    <a:pt x="91121" y="200466"/>
                  </a:moveTo>
                  <a:cubicBezTo>
                    <a:pt x="95677" y="200466"/>
                    <a:pt x="95677" y="200466"/>
                    <a:pt x="95677" y="200466"/>
                  </a:cubicBezTo>
                  <a:cubicBezTo>
                    <a:pt x="95677" y="200466"/>
                    <a:pt x="95677" y="200466"/>
                    <a:pt x="100233" y="200466"/>
                  </a:cubicBezTo>
                  <a:cubicBezTo>
                    <a:pt x="100233" y="200466"/>
                    <a:pt x="100233" y="205592"/>
                    <a:pt x="100233" y="205592"/>
                  </a:cubicBezTo>
                  <a:cubicBezTo>
                    <a:pt x="100233" y="205592"/>
                    <a:pt x="100233" y="205592"/>
                    <a:pt x="100233" y="215843"/>
                  </a:cubicBezTo>
                  <a:cubicBezTo>
                    <a:pt x="100233" y="215843"/>
                    <a:pt x="100233" y="220968"/>
                    <a:pt x="100233" y="220968"/>
                  </a:cubicBezTo>
                  <a:cubicBezTo>
                    <a:pt x="95677" y="220968"/>
                    <a:pt x="95677" y="220968"/>
                    <a:pt x="95677" y="220968"/>
                  </a:cubicBezTo>
                  <a:cubicBezTo>
                    <a:pt x="95677" y="220968"/>
                    <a:pt x="95677" y="220968"/>
                    <a:pt x="91121" y="220968"/>
                  </a:cubicBezTo>
                  <a:cubicBezTo>
                    <a:pt x="91121" y="220968"/>
                    <a:pt x="91121" y="215843"/>
                    <a:pt x="91121" y="215843"/>
                  </a:cubicBezTo>
                  <a:cubicBezTo>
                    <a:pt x="91121" y="215843"/>
                    <a:pt x="91121" y="215843"/>
                    <a:pt x="91121" y="205592"/>
                  </a:cubicBezTo>
                  <a:cubicBezTo>
                    <a:pt x="91121" y="205592"/>
                    <a:pt x="91121" y="200466"/>
                    <a:pt x="91121" y="200466"/>
                  </a:cubicBezTo>
                  <a:close/>
                  <a:moveTo>
                    <a:pt x="61507" y="200466"/>
                  </a:moveTo>
                  <a:lnTo>
                    <a:pt x="68341" y="200466"/>
                  </a:lnTo>
                  <a:lnTo>
                    <a:pt x="68341" y="220968"/>
                  </a:lnTo>
                  <a:lnTo>
                    <a:pt x="61507" y="220968"/>
                  </a:lnTo>
                  <a:close/>
                  <a:moveTo>
                    <a:pt x="29614" y="200466"/>
                  </a:moveTo>
                  <a:cubicBezTo>
                    <a:pt x="29614" y="200466"/>
                    <a:pt x="29614" y="200466"/>
                    <a:pt x="35309" y="200466"/>
                  </a:cubicBezTo>
                  <a:cubicBezTo>
                    <a:pt x="41004" y="200466"/>
                    <a:pt x="41004" y="205592"/>
                    <a:pt x="41004" y="205592"/>
                  </a:cubicBezTo>
                  <a:cubicBezTo>
                    <a:pt x="41004" y="205592"/>
                    <a:pt x="41004" y="205592"/>
                    <a:pt x="41004" y="215843"/>
                  </a:cubicBezTo>
                  <a:cubicBezTo>
                    <a:pt x="41004" y="215843"/>
                    <a:pt x="35309" y="220968"/>
                    <a:pt x="35309" y="220968"/>
                  </a:cubicBezTo>
                  <a:cubicBezTo>
                    <a:pt x="29614" y="220968"/>
                    <a:pt x="29614" y="220968"/>
                    <a:pt x="29614" y="220968"/>
                  </a:cubicBezTo>
                  <a:cubicBezTo>
                    <a:pt x="29614" y="220968"/>
                    <a:pt x="29614" y="215843"/>
                    <a:pt x="29614" y="215843"/>
                  </a:cubicBezTo>
                  <a:cubicBezTo>
                    <a:pt x="29614" y="215843"/>
                    <a:pt x="35309" y="215843"/>
                    <a:pt x="35309" y="215843"/>
                  </a:cubicBezTo>
                  <a:lnTo>
                    <a:pt x="35309" y="205592"/>
                  </a:lnTo>
                  <a:cubicBezTo>
                    <a:pt x="35309" y="205592"/>
                    <a:pt x="29614" y="205592"/>
                    <a:pt x="29614" y="205592"/>
                  </a:cubicBezTo>
                  <a:cubicBezTo>
                    <a:pt x="29614" y="205592"/>
                    <a:pt x="29614" y="200466"/>
                    <a:pt x="29614" y="200466"/>
                  </a:cubicBezTo>
                  <a:close/>
                  <a:moveTo>
                    <a:pt x="446493" y="176547"/>
                  </a:moveTo>
                  <a:cubicBezTo>
                    <a:pt x="446493" y="182242"/>
                    <a:pt x="446493" y="182242"/>
                    <a:pt x="446493" y="182242"/>
                  </a:cubicBezTo>
                  <a:cubicBezTo>
                    <a:pt x="446493" y="182242"/>
                    <a:pt x="446493" y="182242"/>
                    <a:pt x="440798" y="182242"/>
                  </a:cubicBezTo>
                  <a:cubicBezTo>
                    <a:pt x="446493" y="182242"/>
                    <a:pt x="446493" y="182242"/>
                    <a:pt x="446493" y="176547"/>
                  </a:cubicBezTo>
                  <a:close/>
                  <a:moveTo>
                    <a:pt x="68341" y="176547"/>
                  </a:moveTo>
                  <a:cubicBezTo>
                    <a:pt x="68341" y="182242"/>
                    <a:pt x="68341" y="182242"/>
                    <a:pt x="68341" y="182242"/>
                  </a:cubicBezTo>
                  <a:cubicBezTo>
                    <a:pt x="68341" y="182242"/>
                    <a:pt x="68341" y="182242"/>
                    <a:pt x="61507" y="182242"/>
                  </a:cubicBezTo>
                  <a:cubicBezTo>
                    <a:pt x="68341" y="182242"/>
                    <a:pt x="68341" y="182242"/>
                    <a:pt x="68341" y="176547"/>
                  </a:cubicBezTo>
                  <a:close/>
                  <a:moveTo>
                    <a:pt x="435103" y="165157"/>
                  </a:moveTo>
                  <a:cubicBezTo>
                    <a:pt x="435103" y="165157"/>
                    <a:pt x="440798" y="165157"/>
                    <a:pt x="440798" y="165157"/>
                  </a:cubicBezTo>
                  <a:cubicBezTo>
                    <a:pt x="440798" y="165157"/>
                    <a:pt x="440798" y="165157"/>
                    <a:pt x="440798" y="176547"/>
                  </a:cubicBezTo>
                  <a:cubicBezTo>
                    <a:pt x="440798" y="182242"/>
                    <a:pt x="440798" y="182242"/>
                    <a:pt x="440798" y="182242"/>
                  </a:cubicBezTo>
                  <a:cubicBezTo>
                    <a:pt x="440798" y="182242"/>
                    <a:pt x="435103" y="182242"/>
                    <a:pt x="435103" y="176547"/>
                  </a:cubicBezTo>
                  <a:cubicBezTo>
                    <a:pt x="435103" y="176547"/>
                    <a:pt x="435103" y="176547"/>
                    <a:pt x="435103" y="165157"/>
                  </a:cubicBezTo>
                  <a:close/>
                  <a:moveTo>
                    <a:pt x="473830" y="159462"/>
                  </a:moveTo>
                  <a:lnTo>
                    <a:pt x="476108" y="159462"/>
                  </a:lnTo>
                  <a:lnTo>
                    <a:pt x="476108" y="182242"/>
                  </a:lnTo>
                  <a:lnTo>
                    <a:pt x="473830" y="182242"/>
                  </a:lnTo>
                  <a:close/>
                  <a:moveTo>
                    <a:pt x="440798" y="159462"/>
                  </a:moveTo>
                  <a:cubicBezTo>
                    <a:pt x="446493" y="159462"/>
                    <a:pt x="446493" y="159462"/>
                    <a:pt x="446493" y="165157"/>
                  </a:cubicBezTo>
                  <a:cubicBezTo>
                    <a:pt x="446493" y="165157"/>
                    <a:pt x="446493" y="165157"/>
                    <a:pt x="440798" y="165157"/>
                  </a:cubicBezTo>
                  <a:cubicBezTo>
                    <a:pt x="440798" y="159462"/>
                    <a:pt x="440798" y="159462"/>
                    <a:pt x="440798" y="159462"/>
                  </a:cubicBezTo>
                  <a:close/>
                  <a:moveTo>
                    <a:pt x="407767" y="159462"/>
                  </a:moveTo>
                  <a:lnTo>
                    <a:pt x="412323" y="159462"/>
                  </a:lnTo>
                  <a:lnTo>
                    <a:pt x="412323" y="182242"/>
                  </a:lnTo>
                  <a:lnTo>
                    <a:pt x="407767" y="182242"/>
                  </a:lnTo>
                  <a:close/>
                  <a:moveTo>
                    <a:pt x="378152" y="159462"/>
                  </a:moveTo>
                  <a:lnTo>
                    <a:pt x="380430" y="159462"/>
                  </a:lnTo>
                  <a:lnTo>
                    <a:pt x="380430" y="182242"/>
                  </a:lnTo>
                  <a:lnTo>
                    <a:pt x="378152" y="182242"/>
                  </a:lnTo>
                  <a:close/>
                  <a:moveTo>
                    <a:pt x="123013" y="159462"/>
                  </a:moveTo>
                  <a:lnTo>
                    <a:pt x="129847" y="159462"/>
                  </a:lnTo>
                  <a:lnTo>
                    <a:pt x="129847" y="182242"/>
                  </a:lnTo>
                  <a:lnTo>
                    <a:pt x="123013" y="182242"/>
                  </a:lnTo>
                  <a:close/>
                  <a:moveTo>
                    <a:pt x="95677" y="159462"/>
                  </a:moveTo>
                  <a:lnTo>
                    <a:pt x="97955" y="159462"/>
                  </a:lnTo>
                  <a:lnTo>
                    <a:pt x="97955" y="182242"/>
                  </a:lnTo>
                  <a:lnTo>
                    <a:pt x="95677" y="182242"/>
                  </a:lnTo>
                  <a:close/>
                  <a:moveTo>
                    <a:pt x="61507" y="159462"/>
                  </a:moveTo>
                  <a:cubicBezTo>
                    <a:pt x="68341" y="159462"/>
                    <a:pt x="68341" y="159462"/>
                    <a:pt x="68341" y="165157"/>
                  </a:cubicBezTo>
                  <a:cubicBezTo>
                    <a:pt x="68341" y="165157"/>
                    <a:pt x="68341" y="165157"/>
                    <a:pt x="61507" y="165157"/>
                  </a:cubicBezTo>
                  <a:cubicBezTo>
                    <a:pt x="61507" y="159462"/>
                    <a:pt x="61507" y="159462"/>
                    <a:pt x="61507" y="159462"/>
                  </a:cubicBezTo>
                  <a:close/>
                  <a:moveTo>
                    <a:pt x="29614" y="159462"/>
                  </a:moveTo>
                  <a:lnTo>
                    <a:pt x="34170" y="159462"/>
                  </a:lnTo>
                  <a:lnTo>
                    <a:pt x="34170" y="182242"/>
                  </a:lnTo>
                  <a:lnTo>
                    <a:pt x="29614" y="182242"/>
                  </a:lnTo>
                  <a:close/>
                  <a:moveTo>
                    <a:pt x="466996" y="127569"/>
                  </a:moveTo>
                  <a:cubicBezTo>
                    <a:pt x="472691" y="127569"/>
                    <a:pt x="472691" y="127569"/>
                    <a:pt x="472691" y="127569"/>
                  </a:cubicBezTo>
                  <a:cubicBezTo>
                    <a:pt x="472691" y="127569"/>
                    <a:pt x="472691" y="127569"/>
                    <a:pt x="478386" y="127569"/>
                  </a:cubicBezTo>
                  <a:cubicBezTo>
                    <a:pt x="478386" y="127569"/>
                    <a:pt x="478386" y="127569"/>
                    <a:pt x="478386" y="143515"/>
                  </a:cubicBezTo>
                  <a:cubicBezTo>
                    <a:pt x="472691" y="143515"/>
                    <a:pt x="472691" y="143515"/>
                    <a:pt x="472691" y="143515"/>
                  </a:cubicBezTo>
                  <a:cubicBezTo>
                    <a:pt x="472691" y="143515"/>
                    <a:pt x="472691" y="143515"/>
                    <a:pt x="466996" y="143515"/>
                  </a:cubicBezTo>
                  <a:cubicBezTo>
                    <a:pt x="466996" y="143515"/>
                    <a:pt x="466996" y="143515"/>
                    <a:pt x="466996" y="127569"/>
                  </a:cubicBezTo>
                  <a:close/>
                  <a:moveTo>
                    <a:pt x="435103" y="127569"/>
                  </a:moveTo>
                  <a:cubicBezTo>
                    <a:pt x="435103" y="127569"/>
                    <a:pt x="440798" y="127569"/>
                    <a:pt x="440798" y="127569"/>
                  </a:cubicBezTo>
                  <a:cubicBezTo>
                    <a:pt x="440798" y="127569"/>
                    <a:pt x="440798" y="127569"/>
                    <a:pt x="440798" y="143515"/>
                  </a:cubicBezTo>
                  <a:cubicBezTo>
                    <a:pt x="440798" y="143515"/>
                    <a:pt x="435103" y="143515"/>
                    <a:pt x="435103" y="143515"/>
                  </a:cubicBezTo>
                  <a:cubicBezTo>
                    <a:pt x="435103" y="143515"/>
                    <a:pt x="435103" y="143515"/>
                    <a:pt x="435103" y="127569"/>
                  </a:cubicBezTo>
                  <a:close/>
                  <a:moveTo>
                    <a:pt x="412323" y="127569"/>
                  </a:moveTo>
                  <a:cubicBezTo>
                    <a:pt x="412323" y="127569"/>
                    <a:pt x="416879" y="127569"/>
                    <a:pt x="416879" y="127569"/>
                  </a:cubicBezTo>
                  <a:cubicBezTo>
                    <a:pt x="416879" y="127569"/>
                    <a:pt x="416879" y="127569"/>
                    <a:pt x="416879" y="143515"/>
                  </a:cubicBezTo>
                  <a:cubicBezTo>
                    <a:pt x="416879" y="143515"/>
                    <a:pt x="412323" y="143515"/>
                    <a:pt x="412323" y="143515"/>
                  </a:cubicBezTo>
                  <a:close/>
                  <a:moveTo>
                    <a:pt x="373596" y="127569"/>
                  </a:moveTo>
                  <a:cubicBezTo>
                    <a:pt x="379291" y="127569"/>
                    <a:pt x="379291" y="127569"/>
                    <a:pt x="379291" y="127569"/>
                  </a:cubicBezTo>
                  <a:cubicBezTo>
                    <a:pt x="379291" y="127569"/>
                    <a:pt x="379291" y="127569"/>
                    <a:pt x="384986" y="127569"/>
                  </a:cubicBezTo>
                  <a:cubicBezTo>
                    <a:pt x="384986" y="127569"/>
                    <a:pt x="384986" y="127569"/>
                    <a:pt x="384986" y="143515"/>
                  </a:cubicBezTo>
                  <a:cubicBezTo>
                    <a:pt x="379291" y="143515"/>
                    <a:pt x="379291" y="143515"/>
                    <a:pt x="379291" y="143515"/>
                  </a:cubicBezTo>
                  <a:cubicBezTo>
                    <a:pt x="379291" y="143515"/>
                    <a:pt x="379291" y="143515"/>
                    <a:pt x="373596" y="143515"/>
                  </a:cubicBezTo>
                  <a:cubicBezTo>
                    <a:pt x="373596" y="143515"/>
                    <a:pt x="373596" y="143515"/>
                    <a:pt x="373596" y="127569"/>
                  </a:cubicBezTo>
                  <a:close/>
                  <a:moveTo>
                    <a:pt x="91121" y="127569"/>
                  </a:moveTo>
                  <a:cubicBezTo>
                    <a:pt x="95677" y="127569"/>
                    <a:pt x="95677" y="127569"/>
                    <a:pt x="95677" y="127569"/>
                  </a:cubicBezTo>
                  <a:cubicBezTo>
                    <a:pt x="95677" y="127569"/>
                    <a:pt x="95677" y="127569"/>
                    <a:pt x="100233" y="127569"/>
                  </a:cubicBezTo>
                  <a:cubicBezTo>
                    <a:pt x="100233" y="127569"/>
                    <a:pt x="100233" y="127569"/>
                    <a:pt x="100233" y="143515"/>
                  </a:cubicBezTo>
                  <a:cubicBezTo>
                    <a:pt x="95677" y="143515"/>
                    <a:pt x="95677" y="143515"/>
                    <a:pt x="95677" y="143515"/>
                  </a:cubicBezTo>
                  <a:cubicBezTo>
                    <a:pt x="95677" y="143515"/>
                    <a:pt x="95677" y="143515"/>
                    <a:pt x="91121" y="143515"/>
                  </a:cubicBezTo>
                  <a:cubicBezTo>
                    <a:pt x="91121" y="143515"/>
                    <a:pt x="91121" y="143515"/>
                    <a:pt x="91121" y="127569"/>
                  </a:cubicBezTo>
                  <a:close/>
                  <a:moveTo>
                    <a:pt x="35309" y="127569"/>
                  </a:moveTo>
                  <a:cubicBezTo>
                    <a:pt x="41004" y="127569"/>
                    <a:pt x="41004" y="127569"/>
                    <a:pt x="41004" y="127569"/>
                  </a:cubicBezTo>
                  <a:cubicBezTo>
                    <a:pt x="41004" y="127569"/>
                    <a:pt x="41004" y="127569"/>
                    <a:pt x="41004" y="143515"/>
                  </a:cubicBezTo>
                  <a:cubicBezTo>
                    <a:pt x="41004" y="143515"/>
                    <a:pt x="41004" y="143515"/>
                    <a:pt x="35309" y="143515"/>
                  </a:cubicBezTo>
                  <a:close/>
                  <a:moveTo>
                    <a:pt x="407767" y="104220"/>
                  </a:moveTo>
                  <a:cubicBezTo>
                    <a:pt x="407767" y="104220"/>
                    <a:pt x="407767" y="104220"/>
                    <a:pt x="412323" y="104220"/>
                  </a:cubicBezTo>
                  <a:cubicBezTo>
                    <a:pt x="412323" y="109345"/>
                    <a:pt x="412323" y="109345"/>
                    <a:pt x="412323" y="109345"/>
                  </a:cubicBezTo>
                  <a:cubicBezTo>
                    <a:pt x="407767" y="109345"/>
                    <a:pt x="407767" y="109345"/>
                    <a:pt x="407767" y="104220"/>
                  </a:cubicBezTo>
                  <a:close/>
                  <a:moveTo>
                    <a:pt x="123013" y="104220"/>
                  </a:moveTo>
                  <a:cubicBezTo>
                    <a:pt x="123013" y="104220"/>
                    <a:pt x="128708" y="104220"/>
                    <a:pt x="128708" y="104220"/>
                  </a:cubicBezTo>
                  <a:cubicBezTo>
                    <a:pt x="128708" y="109345"/>
                    <a:pt x="128708" y="109345"/>
                    <a:pt x="128708" y="109345"/>
                  </a:cubicBezTo>
                  <a:cubicBezTo>
                    <a:pt x="123013" y="109345"/>
                    <a:pt x="123013" y="109345"/>
                    <a:pt x="123013" y="104220"/>
                  </a:cubicBezTo>
                  <a:close/>
                  <a:moveTo>
                    <a:pt x="29614" y="104220"/>
                  </a:moveTo>
                  <a:cubicBezTo>
                    <a:pt x="29614" y="104220"/>
                    <a:pt x="35309" y="104220"/>
                    <a:pt x="35309" y="104220"/>
                  </a:cubicBezTo>
                  <a:cubicBezTo>
                    <a:pt x="35309" y="109345"/>
                    <a:pt x="35309" y="109345"/>
                    <a:pt x="35309" y="109345"/>
                  </a:cubicBezTo>
                  <a:cubicBezTo>
                    <a:pt x="29614" y="109345"/>
                    <a:pt x="29614" y="109345"/>
                    <a:pt x="29614" y="104220"/>
                  </a:cubicBezTo>
                  <a:close/>
                  <a:moveTo>
                    <a:pt x="466996" y="88843"/>
                  </a:moveTo>
                  <a:cubicBezTo>
                    <a:pt x="472691" y="88843"/>
                    <a:pt x="472691" y="88843"/>
                    <a:pt x="472691" y="88843"/>
                  </a:cubicBezTo>
                  <a:cubicBezTo>
                    <a:pt x="472691" y="88843"/>
                    <a:pt x="472691" y="88843"/>
                    <a:pt x="478386" y="88843"/>
                  </a:cubicBezTo>
                  <a:cubicBezTo>
                    <a:pt x="478386" y="88843"/>
                    <a:pt x="478386" y="88843"/>
                    <a:pt x="478386" y="93969"/>
                  </a:cubicBezTo>
                  <a:cubicBezTo>
                    <a:pt x="478386" y="93969"/>
                    <a:pt x="478386" y="93969"/>
                    <a:pt x="478386" y="104220"/>
                  </a:cubicBezTo>
                  <a:cubicBezTo>
                    <a:pt x="472691" y="109345"/>
                    <a:pt x="472691" y="109345"/>
                    <a:pt x="472691" y="109345"/>
                  </a:cubicBezTo>
                  <a:cubicBezTo>
                    <a:pt x="472691" y="109345"/>
                    <a:pt x="472691" y="109345"/>
                    <a:pt x="466996" y="104220"/>
                  </a:cubicBezTo>
                  <a:cubicBezTo>
                    <a:pt x="466996" y="104220"/>
                    <a:pt x="466996" y="104220"/>
                    <a:pt x="466996" y="93969"/>
                  </a:cubicBezTo>
                  <a:cubicBezTo>
                    <a:pt x="466996" y="88843"/>
                    <a:pt x="466996" y="88843"/>
                    <a:pt x="466996" y="88843"/>
                  </a:cubicBezTo>
                  <a:close/>
                  <a:moveTo>
                    <a:pt x="439659" y="88843"/>
                  </a:moveTo>
                  <a:lnTo>
                    <a:pt x="446493" y="88843"/>
                  </a:lnTo>
                  <a:lnTo>
                    <a:pt x="446493" y="109345"/>
                  </a:lnTo>
                  <a:lnTo>
                    <a:pt x="439659" y="109345"/>
                  </a:lnTo>
                  <a:close/>
                  <a:moveTo>
                    <a:pt x="412323" y="88843"/>
                  </a:moveTo>
                  <a:cubicBezTo>
                    <a:pt x="412323" y="88843"/>
                    <a:pt x="416879" y="88843"/>
                    <a:pt x="416879" y="93969"/>
                  </a:cubicBezTo>
                  <a:cubicBezTo>
                    <a:pt x="416879" y="93969"/>
                    <a:pt x="416879" y="93969"/>
                    <a:pt x="416879" y="104220"/>
                  </a:cubicBezTo>
                  <a:cubicBezTo>
                    <a:pt x="416879" y="104220"/>
                    <a:pt x="412323" y="104220"/>
                    <a:pt x="412323" y="104220"/>
                  </a:cubicBezTo>
                  <a:lnTo>
                    <a:pt x="412323" y="93969"/>
                  </a:lnTo>
                  <a:cubicBezTo>
                    <a:pt x="412323" y="88843"/>
                    <a:pt x="412323" y="88843"/>
                    <a:pt x="412323" y="88843"/>
                  </a:cubicBezTo>
                  <a:close/>
                  <a:moveTo>
                    <a:pt x="407767" y="88843"/>
                  </a:moveTo>
                  <a:cubicBezTo>
                    <a:pt x="407767" y="88843"/>
                    <a:pt x="407767" y="88843"/>
                    <a:pt x="412323" y="88843"/>
                  </a:cubicBezTo>
                  <a:cubicBezTo>
                    <a:pt x="407767" y="88843"/>
                    <a:pt x="407767" y="88843"/>
                    <a:pt x="407767" y="93969"/>
                  </a:cubicBezTo>
                  <a:cubicBezTo>
                    <a:pt x="407767" y="88843"/>
                    <a:pt x="407767" y="88843"/>
                    <a:pt x="407767" y="88843"/>
                  </a:cubicBezTo>
                  <a:close/>
                  <a:moveTo>
                    <a:pt x="373596" y="88843"/>
                  </a:moveTo>
                  <a:cubicBezTo>
                    <a:pt x="379291" y="88843"/>
                    <a:pt x="379291" y="88843"/>
                    <a:pt x="379291" y="88843"/>
                  </a:cubicBezTo>
                  <a:cubicBezTo>
                    <a:pt x="379291" y="88843"/>
                    <a:pt x="379291" y="88843"/>
                    <a:pt x="384986" y="88843"/>
                  </a:cubicBezTo>
                  <a:cubicBezTo>
                    <a:pt x="384986" y="88843"/>
                    <a:pt x="384986" y="88843"/>
                    <a:pt x="384986" y="93969"/>
                  </a:cubicBezTo>
                  <a:cubicBezTo>
                    <a:pt x="384986" y="93969"/>
                    <a:pt x="384986" y="93969"/>
                    <a:pt x="384986" y="104220"/>
                  </a:cubicBezTo>
                  <a:cubicBezTo>
                    <a:pt x="379291" y="109345"/>
                    <a:pt x="379291" y="109345"/>
                    <a:pt x="379291" y="109345"/>
                  </a:cubicBezTo>
                  <a:cubicBezTo>
                    <a:pt x="379291" y="109345"/>
                    <a:pt x="379291" y="109345"/>
                    <a:pt x="373596" y="104220"/>
                  </a:cubicBezTo>
                  <a:cubicBezTo>
                    <a:pt x="373596" y="104220"/>
                    <a:pt x="373596" y="104220"/>
                    <a:pt x="373596" y="93969"/>
                  </a:cubicBezTo>
                  <a:cubicBezTo>
                    <a:pt x="373596" y="88843"/>
                    <a:pt x="373596" y="88843"/>
                    <a:pt x="373596" y="88843"/>
                  </a:cubicBezTo>
                  <a:close/>
                  <a:moveTo>
                    <a:pt x="345121" y="88843"/>
                  </a:moveTo>
                  <a:cubicBezTo>
                    <a:pt x="345121" y="88843"/>
                    <a:pt x="345121" y="88843"/>
                    <a:pt x="345121" y="93969"/>
                  </a:cubicBezTo>
                  <a:cubicBezTo>
                    <a:pt x="345121" y="93969"/>
                    <a:pt x="345121" y="93969"/>
                    <a:pt x="345121" y="104220"/>
                  </a:cubicBezTo>
                  <a:cubicBezTo>
                    <a:pt x="345121" y="104220"/>
                    <a:pt x="350816" y="104220"/>
                    <a:pt x="350816" y="104220"/>
                  </a:cubicBezTo>
                  <a:cubicBezTo>
                    <a:pt x="350816" y="109345"/>
                    <a:pt x="350816" y="109345"/>
                    <a:pt x="345121" y="109345"/>
                  </a:cubicBezTo>
                  <a:cubicBezTo>
                    <a:pt x="345121" y="104220"/>
                    <a:pt x="345121" y="99094"/>
                    <a:pt x="339426" y="99094"/>
                  </a:cubicBezTo>
                  <a:cubicBezTo>
                    <a:pt x="339426" y="99094"/>
                    <a:pt x="339426" y="99094"/>
                    <a:pt x="339426" y="93969"/>
                  </a:cubicBezTo>
                  <a:cubicBezTo>
                    <a:pt x="339426" y="88843"/>
                    <a:pt x="345121" y="88843"/>
                    <a:pt x="345121" y="88843"/>
                  </a:cubicBezTo>
                  <a:close/>
                  <a:moveTo>
                    <a:pt x="345121" y="88843"/>
                  </a:moveTo>
                  <a:cubicBezTo>
                    <a:pt x="350816" y="88843"/>
                    <a:pt x="350816" y="88843"/>
                    <a:pt x="350816" y="88843"/>
                  </a:cubicBezTo>
                  <a:cubicBezTo>
                    <a:pt x="350816" y="88843"/>
                    <a:pt x="350816" y="88843"/>
                    <a:pt x="350816" y="93969"/>
                  </a:cubicBezTo>
                  <a:cubicBezTo>
                    <a:pt x="350816" y="88843"/>
                    <a:pt x="345121" y="88843"/>
                    <a:pt x="345121" y="88843"/>
                  </a:cubicBezTo>
                  <a:close/>
                  <a:moveTo>
                    <a:pt x="128708" y="88843"/>
                  </a:moveTo>
                  <a:cubicBezTo>
                    <a:pt x="134403" y="88843"/>
                    <a:pt x="134403" y="88843"/>
                    <a:pt x="134403" y="93969"/>
                  </a:cubicBezTo>
                  <a:cubicBezTo>
                    <a:pt x="134403" y="93969"/>
                    <a:pt x="134403" y="93969"/>
                    <a:pt x="134403" y="104220"/>
                  </a:cubicBezTo>
                  <a:cubicBezTo>
                    <a:pt x="134403" y="104220"/>
                    <a:pt x="134403" y="104220"/>
                    <a:pt x="128708" y="104220"/>
                  </a:cubicBezTo>
                  <a:lnTo>
                    <a:pt x="128708" y="93969"/>
                  </a:lnTo>
                  <a:cubicBezTo>
                    <a:pt x="128708" y="88843"/>
                    <a:pt x="128708" y="88843"/>
                    <a:pt x="128708" y="88843"/>
                  </a:cubicBezTo>
                  <a:close/>
                  <a:moveTo>
                    <a:pt x="123013" y="88843"/>
                  </a:moveTo>
                  <a:cubicBezTo>
                    <a:pt x="123013" y="88843"/>
                    <a:pt x="123013" y="88843"/>
                    <a:pt x="128708" y="88843"/>
                  </a:cubicBezTo>
                  <a:cubicBezTo>
                    <a:pt x="128708" y="88843"/>
                    <a:pt x="123013" y="88843"/>
                    <a:pt x="123013" y="93969"/>
                  </a:cubicBezTo>
                  <a:cubicBezTo>
                    <a:pt x="123013" y="88843"/>
                    <a:pt x="123013" y="88843"/>
                    <a:pt x="123013" y="88843"/>
                  </a:cubicBezTo>
                  <a:close/>
                  <a:moveTo>
                    <a:pt x="91121" y="88843"/>
                  </a:moveTo>
                  <a:cubicBezTo>
                    <a:pt x="95677" y="88843"/>
                    <a:pt x="95677" y="88843"/>
                    <a:pt x="95677" y="88843"/>
                  </a:cubicBezTo>
                  <a:cubicBezTo>
                    <a:pt x="95677" y="88843"/>
                    <a:pt x="95677" y="88843"/>
                    <a:pt x="100233" y="88843"/>
                  </a:cubicBezTo>
                  <a:cubicBezTo>
                    <a:pt x="100233" y="88843"/>
                    <a:pt x="100233" y="88843"/>
                    <a:pt x="100233" y="93969"/>
                  </a:cubicBezTo>
                  <a:cubicBezTo>
                    <a:pt x="100233" y="93969"/>
                    <a:pt x="100233" y="93969"/>
                    <a:pt x="100233" y="104220"/>
                  </a:cubicBezTo>
                  <a:cubicBezTo>
                    <a:pt x="95677" y="109345"/>
                    <a:pt x="95677" y="109345"/>
                    <a:pt x="95677" y="109345"/>
                  </a:cubicBezTo>
                  <a:cubicBezTo>
                    <a:pt x="95677" y="109345"/>
                    <a:pt x="95677" y="109345"/>
                    <a:pt x="91121" y="104220"/>
                  </a:cubicBezTo>
                  <a:cubicBezTo>
                    <a:pt x="91121" y="104220"/>
                    <a:pt x="91121" y="104220"/>
                    <a:pt x="91121" y="93969"/>
                  </a:cubicBezTo>
                  <a:cubicBezTo>
                    <a:pt x="91121" y="88843"/>
                    <a:pt x="91121" y="88843"/>
                    <a:pt x="91121" y="88843"/>
                  </a:cubicBezTo>
                  <a:close/>
                  <a:moveTo>
                    <a:pt x="61507" y="88843"/>
                  </a:moveTo>
                  <a:lnTo>
                    <a:pt x="68341" y="88843"/>
                  </a:lnTo>
                  <a:lnTo>
                    <a:pt x="68341" y="109345"/>
                  </a:lnTo>
                  <a:lnTo>
                    <a:pt x="61507" y="109345"/>
                  </a:lnTo>
                  <a:close/>
                  <a:moveTo>
                    <a:pt x="35309" y="88843"/>
                  </a:moveTo>
                  <a:cubicBezTo>
                    <a:pt x="41004" y="88843"/>
                    <a:pt x="41004" y="88843"/>
                    <a:pt x="41004" y="93969"/>
                  </a:cubicBezTo>
                  <a:cubicBezTo>
                    <a:pt x="41004" y="93969"/>
                    <a:pt x="41004" y="93969"/>
                    <a:pt x="41004" y="104220"/>
                  </a:cubicBezTo>
                  <a:cubicBezTo>
                    <a:pt x="41004" y="104220"/>
                    <a:pt x="41004" y="104220"/>
                    <a:pt x="35309" y="104220"/>
                  </a:cubicBezTo>
                  <a:lnTo>
                    <a:pt x="35309" y="93969"/>
                  </a:lnTo>
                  <a:cubicBezTo>
                    <a:pt x="35309" y="88843"/>
                    <a:pt x="35309" y="88843"/>
                    <a:pt x="35309" y="88843"/>
                  </a:cubicBezTo>
                  <a:close/>
                  <a:moveTo>
                    <a:pt x="29614" y="88843"/>
                  </a:moveTo>
                  <a:cubicBezTo>
                    <a:pt x="29614" y="88843"/>
                    <a:pt x="29614" y="88843"/>
                    <a:pt x="35309" y="88843"/>
                  </a:cubicBezTo>
                  <a:cubicBezTo>
                    <a:pt x="35309" y="88843"/>
                    <a:pt x="29614" y="88843"/>
                    <a:pt x="29614" y="93969"/>
                  </a:cubicBezTo>
                  <a:cubicBezTo>
                    <a:pt x="29614" y="88843"/>
                    <a:pt x="29614" y="88843"/>
                    <a:pt x="29614" y="88843"/>
                  </a:cubicBezTo>
                  <a:close/>
                  <a:moveTo>
                    <a:pt x="440798" y="65494"/>
                  </a:moveTo>
                  <a:cubicBezTo>
                    <a:pt x="446493" y="65494"/>
                    <a:pt x="446493" y="65494"/>
                    <a:pt x="446493" y="65494"/>
                  </a:cubicBezTo>
                  <a:cubicBezTo>
                    <a:pt x="446493" y="70619"/>
                    <a:pt x="446493" y="70619"/>
                    <a:pt x="440798" y="70619"/>
                  </a:cubicBezTo>
                  <a:cubicBezTo>
                    <a:pt x="440798" y="70619"/>
                    <a:pt x="440798" y="70619"/>
                    <a:pt x="440798" y="65494"/>
                  </a:cubicBezTo>
                  <a:close/>
                  <a:moveTo>
                    <a:pt x="312090" y="65494"/>
                  </a:moveTo>
                  <a:cubicBezTo>
                    <a:pt x="312090" y="65494"/>
                    <a:pt x="312090" y="65494"/>
                    <a:pt x="317785" y="65494"/>
                  </a:cubicBezTo>
                  <a:cubicBezTo>
                    <a:pt x="317785" y="70619"/>
                    <a:pt x="317785" y="70619"/>
                    <a:pt x="317785" y="70619"/>
                  </a:cubicBezTo>
                  <a:cubicBezTo>
                    <a:pt x="312090" y="70619"/>
                    <a:pt x="312090" y="70619"/>
                    <a:pt x="312090" y="65494"/>
                  </a:cubicBezTo>
                  <a:close/>
                  <a:moveTo>
                    <a:pt x="61507" y="65494"/>
                  </a:moveTo>
                  <a:cubicBezTo>
                    <a:pt x="68341" y="65494"/>
                    <a:pt x="68341" y="65494"/>
                    <a:pt x="68341" y="65494"/>
                  </a:cubicBezTo>
                  <a:cubicBezTo>
                    <a:pt x="68341" y="70619"/>
                    <a:pt x="68341" y="70619"/>
                    <a:pt x="61507" y="70619"/>
                  </a:cubicBezTo>
                  <a:cubicBezTo>
                    <a:pt x="61507" y="70619"/>
                    <a:pt x="61507" y="70619"/>
                    <a:pt x="61507" y="65494"/>
                  </a:cubicBezTo>
                  <a:close/>
                  <a:moveTo>
                    <a:pt x="251234" y="59229"/>
                  </a:moveTo>
                  <a:cubicBezTo>
                    <a:pt x="306557" y="59229"/>
                    <a:pt x="350816" y="103777"/>
                    <a:pt x="350816" y="159462"/>
                  </a:cubicBezTo>
                  <a:cubicBezTo>
                    <a:pt x="350816" y="215147"/>
                    <a:pt x="306557" y="259695"/>
                    <a:pt x="251234" y="259695"/>
                  </a:cubicBezTo>
                  <a:cubicBezTo>
                    <a:pt x="201443" y="259695"/>
                    <a:pt x="157184" y="215147"/>
                    <a:pt x="157184" y="159462"/>
                  </a:cubicBezTo>
                  <a:cubicBezTo>
                    <a:pt x="157184" y="159462"/>
                    <a:pt x="157184" y="159462"/>
                    <a:pt x="251234" y="159462"/>
                  </a:cubicBezTo>
                  <a:cubicBezTo>
                    <a:pt x="251234" y="159462"/>
                    <a:pt x="251234" y="159462"/>
                    <a:pt x="251234" y="59229"/>
                  </a:cubicBezTo>
                  <a:close/>
                  <a:moveTo>
                    <a:pt x="473830" y="50117"/>
                  </a:moveTo>
                  <a:lnTo>
                    <a:pt x="476108" y="50117"/>
                  </a:lnTo>
                  <a:lnTo>
                    <a:pt x="476108" y="70619"/>
                  </a:lnTo>
                  <a:lnTo>
                    <a:pt x="473830" y="70619"/>
                  </a:lnTo>
                  <a:close/>
                  <a:moveTo>
                    <a:pt x="440798" y="50117"/>
                  </a:moveTo>
                  <a:cubicBezTo>
                    <a:pt x="440798" y="50117"/>
                    <a:pt x="440798" y="50117"/>
                    <a:pt x="440798" y="55243"/>
                  </a:cubicBezTo>
                  <a:cubicBezTo>
                    <a:pt x="440798" y="55243"/>
                    <a:pt x="440798" y="55243"/>
                    <a:pt x="440798" y="65494"/>
                  </a:cubicBezTo>
                  <a:cubicBezTo>
                    <a:pt x="440798" y="65494"/>
                    <a:pt x="435103" y="65494"/>
                    <a:pt x="435103" y="65494"/>
                  </a:cubicBezTo>
                  <a:cubicBezTo>
                    <a:pt x="435103" y="65494"/>
                    <a:pt x="435103" y="65494"/>
                    <a:pt x="435103" y="55243"/>
                  </a:cubicBezTo>
                  <a:cubicBezTo>
                    <a:pt x="435103" y="50117"/>
                    <a:pt x="440798" y="50117"/>
                    <a:pt x="440798" y="50117"/>
                  </a:cubicBezTo>
                  <a:close/>
                  <a:moveTo>
                    <a:pt x="440798" y="50117"/>
                  </a:moveTo>
                  <a:cubicBezTo>
                    <a:pt x="446493" y="50117"/>
                    <a:pt x="446493" y="50117"/>
                    <a:pt x="446493" y="50117"/>
                  </a:cubicBezTo>
                  <a:cubicBezTo>
                    <a:pt x="446493" y="50117"/>
                    <a:pt x="446493" y="50117"/>
                    <a:pt x="446493" y="55243"/>
                  </a:cubicBezTo>
                  <a:cubicBezTo>
                    <a:pt x="446493" y="50117"/>
                    <a:pt x="446493" y="50117"/>
                    <a:pt x="440798" y="50117"/>
                  </a:cubicBezTo>
                  <a:close/>
                  <a:moveTo>
                    <a:pt x="407767" y="50117"/>
                  </a:moveTo>
                  <a:lnTo>
                    <a:pt x="412323" y="50117"/>
                  </a:lnTo>
                  <a:lnTo>
                    <a:pt x="412323" y="70619"/>
                  </a:lnTo>
                  <a:lnTo>
                    <a:pt x="407767" y="70619"/>
                  </a:lnTo>
                  <a:close/>
                  <a:moveTo>
                    <a:pt x="378152" y="50117"/>
                  </a:moveTo>
                  <a:lnTo>
                    <a:pt x="380430" y="50117"/>
                  </a:lnTo>
                  <a:lnTo>
                    <a:pt x="380430" y="70619"/>
                  </a:lnTo>
                  <a:lnTo>
                    <a:pt x="378152" y="70619"/>
                  </a:lnTo>
                  <a:close/>
                  <a:moveTo>
                    <a:pt x="346260" y="50117"/>
                  </a:moveTo>
                  <a:lnTo>
                    <a:pt x="350816" y="50117"/>
                  </a:lnTo>
                  <a:lnTo>
                    <a:pt x="350816" y="70619"/>
                  </a:lnTo>
                  <a:lnTo>
                    <a:pt x="346260" y="70619"/>
                  </a:lnTo>
                  <a:close/>
                  <a:moveTo>
                    <a:pt x="317785" y="50117"/>
                  </a:moveTo>
                  <a:cubicBezTo>
                    <a:pt x="317785" y="50117"/>
                    <a:pt x="323480" y="50117"/>
                    <a:pt x="323480" y="55243"/>
                  </a:cubicBezTo>
                  <a:cubicBezTo>
                    <a:pt x="323480" y="55243"/>
                    <a:pt x="323480" y="55243"/>
                    <a:pt x="323480" y="65494"/>
                  </a:cubicBezTo>
                  <a:cubicBezTo>
                    <a:pt x="323480" y="65494"/>
                    <a:pt x="317785" y="65494"/>
                    <a:pt x="317785" y="65494"/>
                  </a:cubicBezTo>
                  <a:cubicBezTo>
                    <a:pt x="317785" y="65494"/>
                    <a:pt x="317785" y="65494"/>
                    <a:pt x="317785" y="55243"/>
                  </a:cubicBezTo>
                  <a:cubicBezTo>
                    <a:pt x="317785" y="50117"/>
                    <a:pt x="317785" y="50117"/>
                    <a:pt x="317785" y="50117"/>
                  </a:cubicBezTo>
                  <a:close/>
                  <a:moveTo>
                    <a:pt x="312090" y="50117"/>
                  </a:moveTo>
                  <a:cubicBezTo>
                    <a:pt x="312090" y="50117"/>
                    <a:pt x="312090" y="50117"/>
                    <a:pt x="317785" y="50117"/>
                  </a:cubicBezTo>
                  <a:cubicBezTo>
                    <a:pt x="312090" y="50117"/>
                    <a:pt x="312090" y="50117"/>
                    <a:pt x="312090" y="55243"/>
                  </a:cubicBezTo>
                  <a:cubicBezTo>
                    <a:pt x="312090" y="50117"/>
                    <a:pt x="312090" y="50117"/>
                    <a:pt x="312090" y="50117"/>
                  </a:cubicBezTo>
                  <a:close/>
                  <a:moveTo>
                    <a:pt x="157184" y="50117"/>
                  </a:moveTo>
                  <a:lnTo>
                    <a:pt x="161740" y="50117"/>
                  </a:lnTo>
                  <a:lnTo>
                    <a:pt x="161740" y="70619"/>
                  </a:lnTo>
                  <a:lnTo>
                    <a:pt x="157184" y="70619"/>
                  </a:lnTo>
                  <a:close/>
                  <a:moveTo>
                    <a:pt x="123013" y="50117"/>
                  </a:moveTo>
                  <a:lnTo>
                    <a:pt x="129847" y="50117"/>
                  </a:lnTo>
                  <a:lnTo>
                    <a:pt x="129847" y="70619"/>
                  </a:lnTo>
                  <a:lnTo>
                    <a:pt x="123013" y="70619"/>
                  </a:lnTo>
                  <a:close/>
                  <a:moveTo>
                    <a:pt x="95677" y="50117"/>
                  </a:moveTo>
                  <a:lnTo>
                    <a:pt x="97955" y="50117"/>
                  </a:lnTo>
                  <a:lnTo>
                    <a:pt x="97955" y="70619"/>
                  </a:lnTo>
                  <a:lnTo>
                    <a:pt x="95677" y="70619"/>
                  </a:lnTo>
                  <a:close/>
                  <a:moveTo>
                    <a:pt x="61507" y="50117"/>
                  </a:moveTo>
                  <a:cubicBezTo>
                    <a:pt x="68341" y="50117"/>
                    <a:pt x="68341" y="50117"/>
                    <a:pt x="68341" y="50117"/>
                  </a:cubicBezTo>
                  <a:cubicBezTo>
                    <a:pt x="68341" y="50117"/>
                    <a:pt x="68341" y="50117"/>
                    <a:pt x="68341" y="55243"/>
                  </a:cubicBezTo>
                  <a:cubicBezTo>
                    <a:pt x="68341" y="50117"/>
                    <a:pt x="68341" y="50117"/>
                    <a:pt x="61507" y="50117"/>
                  </a:cubicBezTo>
                  <a:close/>
                  <a:moveTo>
                    <a:pt x="29614" y="50117"/>
                  </a:moveTo>
                  <a:lnTo>
                    <a:pt x="34170" y="50117"/>
                  </a:lnTo>
                  <a:lnTo>
                    <a:pt x="34170" y="70619"/>
                  </a:lnTo>
                  <a:lnTo>
                    <a:pt x="29614" y="70619"/>
                  </a:lnTo>
                  <a:close/>
                  <a:moveTo>
                    <a:pt x="234637" y="43282"/>
                  </a:moveTo>
                  <a:lnTo>
                    <a:pt x="234637" y="143515"/>
                  </a:lnTo>
                  <a:cubicBezTo>
                    <a:pt x="234637" y="143515"/>
                    <a:pt x="234637" y="143515"/>
                    <a:pt x="138960" y="143515"/>
                  </a:cubicBezTo>
                  <a:cubicBezTo>
                    <a:pt x="138960" y="87830"/>
                    <a:pt x="178356" y="43282"/>
                    <a:pt x="234637" y="43282"/>
                  </a:cubicBezTo>
                  <a:close/>
                  <a:moveTo>
                    <a:pt x="312615" y="27826"/>
                  </a:moveTo>
                  <a:cubicBezTo>
                    <a:pt x="312615" y="27826"/>
                    <a:pt x="312615" y="27826"/>
                    <a:pt x="318198" y="27826"/>
                  </a:cubicBezTo>
                  <a:cubicBezTo>
                    <a:pt x="318198" y="27826"/>
                    <a:pt x="318198" y="27826"/>
                    <a:pt x="318198" y="33392"/>
                  </a:cubicBezTo>
                  <a:cubicBezTo>
                    <a:pt x="312615" y="33392"/>
                    <a:pt x="312615" y="33392"/>
                    <a:pt x="312615" y="33392"/>
                  </a:cubicBezTo>
                  <a:cubicBezTo>
                    <a:pt x="312615" y="27826"/>
                    <a:pt x="312615" y="27826"/>
                    <a:pt x="312615" y="27826"/>
                  </a:cubicBezTo>
                  <a:close/>
                  <a:moveTo>
                    <a:pt x="251209" y="27826"/>
                  </a:moveTo>
                  <a:cubicBezTo>
                    <a:pt x="256791" y="27826"/>
                    <a:pt x="256791" y="27826"/>
                    <a:pt x="256791" y="27826"/>
                  </a:cubicBezTo>
                  <a:cubicBezTo>
                    <a:pt x="256791" y="27826"/>
                    <a:pt x="256791" y="27826"/>
                    <a:pt x="256791" y="33392"/>
                  </a:cubicBezTo>
                  <a:cubicBezTo>
                    <a:pt x="256791" y="33392"/>
                    <a:pt x="256791" y="33392"/>
                    <a:pt x="251209" y="33392"/>
                  </a:cubicBezTo>
                  <a:cubicBezTo>
                    <a:pt x="251209" y="27826"/>
                    <a:pt x="251209" y="27826"/>
                    <a:pt x="251209" y="27826"/>
                  </a:cubicBezTo>
                  <a:close/>
                  <a:moveTo>
                    <a:pt x="156308" y="27826"/>
                  </a:moveTo>
                  <a:cubicBezTo>
                    <a:pt x="161890" y="27826"/>
                    <a:pt x="161890" y="27826"/>
                    <a:pt x="161890" y="27826"/>
                  </a:cubicBezTo>
                  <a:cubicBezTo>
                    <a:pt x="161890" y="27826"/>
                    <a:pt x="161890" y="27826"/>
                    <a:pt x="161890" y="33392"/>
                  </a:cubicBezTo>
                  <a:cubicBezTo>
                    <a:pt x="161890" y="33392"/>
                    <a:pt x="161890" y="33392"/>
                    <a:pt x="156308" y="33392"/>
                  </a:cubicBezTo>
                  <a:cubicBezTo>
                    <a:pt x="156308" y="27826"/>
                    <a:pt x="156308" y="27826"/>
                    <a:pt x="156308" y="27826"/>
                  </a:cubicBezTo>
                  <a:close/>
                  <a:moveTo>
                    <a:pt x="61407" y="27826"/>
                  </a:moveTo>
                  <a:cubicBezTo>
                    <a:pt x="66989" y="27826"/>
                    <a:pt x="66989" y="27826"/>
                    <a:pt x="66989" y="27826"/>
                  </a:cubicBezTo>
                  <a:cubicBezTo>
                    <a:pt x="66989" y="27826"/>
                    <a:pt x="66989" y="27826"/>
                    <a:pt x="66989" y="33392"/>
                  </a:cubicBezTo>
                  <a:cubicBezTo>
                    <a:pt x="66989" y="33392"/>
                    <a:pt x="66989" y="33392"/>
                    <a:pt x="61407" y="33392"/>
                  </a:cubicBezTo>
                  <a:cubicBezTo>
                    <a:pt x="61407" y="27826"/>
                    <a:pt x="61407" y="27826"/>
                    <a:pt x="61407" y="27826"/>
                  </a:cubicBezTo>
                  <a:close/>
                  <a:moveTo>
                    <a:pt x="39077" y="16696"/>
                  </a:moveTo>
                  <a:cubicBezTo>
                    <a:pt x="39077" y="16696"/>
                    <a:pt x="39077" y="16696"/>
                    <a:pt x="39077" y="27826"/>
                  </a:cubicBezTo>
                  <a:cubicBezTo>
                    <a:pt x="39077" y="27826"/>
                    <a:pt x="39077" y="27826"/>
                    <a:pt x="33494" y="33392"/>
                  </a:cubicBezTo>
                  <a:cubicBezTo>
                    <a:pt x="27912" y="33392"/>
                    <a:pt x="27912" y="33392"/>
                    <a:pt x="27912" y="33392"/>
                  </a:cubicBezTo>
                  <a:cubicBezTo>
                    <a:pt x="27912" y="27826"/>
                    <a:pt x="27912" y="27826"/>
                    <a:pt x="27912" y="27826"/>
                  </a:cubicBezTo>
                  <a:cubicBezTo>
                    <a:pt x="27912" y="27826"/>
                    <a:pt x="33494" y="27826"/>
                    <a:pt x="33494" y="27826"/>
                  </a:cubicBezTo>
                  <a:cubicBezTo>
                    <a:pt x="33494" y="27826"/>
                    <a:pt x="33494" y="27826"/>
                    <a:pt x="33494" y="22261"/>
                  </a:cubicBezTo>
                  <a:cubicBezTo>
                    <a:pt x="33494" y="22261"/>
                    <a:pt x="33494" y="22261"/>
                    <a:pt x="27912" y="22261"/>
                  </a:cubicBezTo>
                  <a:cubicBezTo>
                    <a:pt x="22330" y="27826"/>
                    <a:pt x="16747" y="33392"/>
                    <a:pt x="16747" y="44523"/>
                  </a:cubicBezTo>
                  <a:cubicBezTo>
                    <a:pt x="16747" y="44523"/>
                    <a:pt x="16747" y="44523"/>
                    <a:pt x="16747" y="267135"/>
                  </a:cubicBezTo>
                  <a:cubicBezTo>
                    <a:pt x="16747" y="278265"/>
                    <a:pt x="22330" y="283831"/>
                    <a:pt x="27912" y="289396"/>
                  </a:cubicBezTo>
                  <a:cubicBezTo>
                    <a:pt x="27912" y="289396"/>
                    <a:pt x="27912" y="289396"/>
                    <a:pt x="27912" y="278265"/>
                  </a:cubicBezTo>
                  <a:cubicBezTo>
                    <a:pt x="27912" y="278265"/>
                    <a:pt x="27912" y="278265"/>
                    <a:pt x="33494" y="278265"/>
                  </a:cubicBezTo>
                  <a:cubicBezTo>
                    <a:pt x="33494" y="278265"/>
                    <a:pt x="33494" y="278265"/>
                    <a:pt x="33494" y="289396"/>
                  </a:cubicBezTo>
                  <a:cubicBezTo>
                    <a:pt x="39077" y="294961"/>
                    <a:pt x="39077" y="294961"/>
                    <a:pt x="44659" y="294961"/>
                  </a:cubicBezTo>
                  <a:cubicBezTo>
                    <a:pt x="44659" y="294961"/>
                    <a:pt x="44659" y="294961"/>
                    <a:pt x="61407" y="294961"/>
                  </a:cubicBezTo>
                  <a:cubicBezTo>
                    <a:pt x="61407" y="294961"/>
                    <a:pt x="61407" y="294961"/>
                    <a:pt x="66989" y="294961"/>
                  </a:cubicBezTo>
                  <a:cubicBezTo>
                    <a:pt x="66989" y="294961"/>
                    <a:pt x="66989" y="294961"/>
                    <a:pt x="94901" y="294961"/>
                  </a:cubicBezTo>
                  <a:cubicBezTo>
                    <a:pt x="94901" y="294961"/>
                    <a:pt x="94901" y="294961"/>
                    <a:pt x="122813" y="294961"/>
                  </a:cubicBezTo>
                  <a:cubicBezTo>
                    <a:pt x="122813" y="294961"/>
                    <a:pt x="122813" y="294961"/>
                    <a:pt x="122813" y="278265"/>
                  </a:cubicBezTo>
                  <a:cubicBezTo>
                    <a:pt x="122813" y="278265"/>
                    <a:pt x="122813" y="278265"/>
                    <a:pt x="128396" y="278265"/>
                  </a:cubicBezTo>
                  <a:cubicBezTo>
                    <a:pt x="128396" y="278265"/>
                    <a:pt x="128396" y="278265"/>
                    <a:pt x="128396" y="294961"/>
                  </a:cubicBezTo>
                  <a:cubicBezTo>
                    <a:pt x="128396" y="294961"/>
                    <a:pt x="128396" y="294961"/>
                    <a:pt x="156308" y="294961"/>
                  </a:cubicBezTo>
                  <a:cubicBezTo>
                    <a:pt x="156308" y="294961"/>
                    <a:pt x="156308" y="294961"/>
                    <a:pt x="156308" y="278265"/>
                  </a:cubicBezTo>
                  <a:cubicBezTo>
                    <a:pt x="156308" y="278265"/>
                    <a:pt x="156308" y="278265"/>
                    <a:pt x="161890" y="278265"/>
                  </a:cubicBezTo>
                  <a:cubicBezTo>
                    <a:pt x="161890" y="278265"/>
                    <a:pt x="161890" y="278265"/>
                    <a:pt x="161890" y="294961"/>
                  </a:cubicBezTo>
                  <a:cubicBezTo>
                    <a:pt x="161890" y="294961"/>
                    <a:pt x="161890" y="294961"/>
                    <a:pt x="184220" y="294961"/>
                  </a:cubicBezTo>
                  <a:cubicBezTo>
                    <a:pt x="184220" y="294961"/>
                    <a:pt x="184220" y="294961"/>
                    <a:pt x="184220" y="283831"/>
                  </a:cubicBezTo>
                  <a:cubicBezTo>
                    <a:pt x="184220" y="278265"/>
                    <a:pt x="184220" y="278265"/>
                    <a:pt x="184220" y="278265"/>
                  </a:cubicBezTo>
                  <a:cubicBezTo>
                    <a:pt x="189802" y="278265"/>
                    <a:pt x="189802" y="278265"/>
                    <a:pt x="189802" y="278265"/>
                  </a:cubicBezTo>
                  <a:cubicBezTo>
                    <a:pt x="189802" y="278265"/>
                    <a:pt x="195385" y="278265"/>
                    <a:pt x="195385" y="278265"/>
                  </a:cubicBezTo>
                  <a:cubicBezTo>
                    <a:pt x="195385" y="278265"/>
                    <a:pt x="195385" y="278265"/>
                    <a:pt x="195385" y="283831"/>
                  </a:cubicBezTo>
                  <a:cubicBezTo>
                    <a:pt x="195385" y="283831"/>
                    <a:pt x="195385" y="283831"/>
                    <a:pt x="195385" y="294961"/>
                  </a:cubicBezTo>
                  <a:cubicBezTo>
                    <a:pt x="195385" y="294961"/>
                    <a:pt x="195385" y="294961"/>
                    <a:pt x="217714" y="294961"/>
                  </a:cubicBezTo>
                  <a:cubicBezTo>
                    <a:pt x="217714" y="294961"/>
                    <a:pt x="217714" y="294961"/>
                    <a:pt x="217714" y="278265"/>
                  </a:cubicBezTo>
                  <a:cubicBezTo>
                    <a:pt x="217714" y="278265"/>
                    <a:pt x="217714" y="278265"/>
                    <a:pt x="223297" y="278265"/>
                  </a:cubicBezTo>
                  <a:cubicBezTo>
                    <a:pt x="223297" y="278265"/>
                    <a:pt x="223297" y="278265"/>
                    <a:pt x="223297" y="294961"/>
                  </a:cubicBezTo>
                  <a:cubicBezTo>
                    <a:pt x="223297" y="294961"/>
                    <a:pt x="223297" y="294961"/>
                    <a:pt x="251209" y="294961"/>
                  </a:cubicBezTo>
                  <a:cubicBezTo>
                    <a:pt x="251209" y="294961"/>
                    <a:pt x="251209" y="294961"/>
                    <a:pt x="251209" y="278265"/>
                  </a:cubicBezTo>
                  <a:cubicBezTo>
                    <a:pt x="251209" y="278265"/>
                    <a:pt x="251209" y="278265"/>
                    <a:pt x="256791" y="278265"/>
                  </a:cubicBezTo>
                  <a:cubicBezTo>
                    <a:pt x="256791" y="278265"/>
                    <a:pt x="256791" y="278265"/>
                    <a:pt x="256791" y="294961"/>
                  </a:cubicBezTo>
                  <a:cubicBezTo>
                    <a:pt x="256791" y="294961"/>
                    <a:pt x="256791" y="294961"/>
                    <a:pt x="284703" y="294961"/>
                  </a:cubicBezTo>
                  <a:cubicBezTo>
                    <a:pt x="284703" y="294961"/>
                    <a:pt x="284703" y="294961"/>
                    <a:pt x="312615" y="294961"/>
                  </a:cubicBezTo>
                  <a:cubicBezTo>
                    <a:pt x="312615" y="294961"/>
                    <a:pt x="312615" y="294961"/>
                    <a:pt x="318198" y="294961"/>
                  </a:cubicBezTo>
                  <a:cubicBezTo>
                    <a:pt x="318198" y="294961"/>
                    <a:pt x="318198" y="294961"/>
                    <a:pt x="318198" y="283831"/>
                  </a:cubicBezTo>
                  <a:cubicBezTo>
                    <a:pt x="318198" y="278265"/>
                    <a:pt x="318198" y="278265"/>
                    <a:pt x="318198" y="278265"/>
                  </a:cubicBezTo>
                  <a:cubicBezTo>
                    <a:pt x="318198" y="278265"/>
                    <a:pt x="323780" y="278265"/>
                    <a:pt x="323780" y="283831"/>
                  </a:cubicBezTo>
                  <a:cubicBezTo>
                    <a:pt x="323780" y="283831"/>
                    <a:pt x="323780" y="283831"/>
                    <a:pt x="323780" y="294961"/>
                  </a:cubicBezTo>
                  <a:lnTo>
                    <a:pt x="329973" y="294961"/>
                  </a:lnTo>
                  <a:cubicBezTo>
                    <a:pt x="333898" y="294961"/>
                    <a:pt x="339132" y="294961"/>
                    <a:pt x="346110" y="294961"/>
                  </a:cubicBezTo>
                  <a:cubicBezTo>
                    <a:pt x="346110" y="294961"/>
                    <a:pt x="346110" y="294961"/>
                    <a:pt x="346110" y="278265"/>
                  </a:cubicBezTo>
                  <a:cubicBezTo>
                    <a:pt x="346110" y="278265"/>
                    <a:pt x="346110" y="278265"/>
                    <a:pt x="351692" y="278265"/>
                  </a:cubicBezTo>
                  <a:cubicBezTo>
                    <a:pt x="351692" y="278265"/>
                    <a:pt x="351692" y="278265"/>
                    <a:pt x="351692" y="294961"/>
                  </a:cubicBezTo>
                  <a:cubicBezTo>
                    <a:pt x="351692" y="294961"/>
                    <a:pt x="351692" y="294961"/>
                    <a:pt x="379604" y="294961"/>
                  </a:cubicBezTo>
                  <a:cubicBezTo>
                    <a:pt x="379604" y="294961"/>
                    <a:pt x="379604" y="294961"/>
                    <a:pt x="407517" y="294961"/>
                  </a:cubicBezTo>
                  <a:cubicBezTo>
                    <a:pt x="407517" y="294961"/>
                    <a:pt x="407517" y="294961"/>
                    <a:pt x="407517" y="278265"/>
                  </a:cubicBezTo>
                  <a:cubicBezTo>
                    <a:pt x="407517" y="278265"/>
                    <a:pt x="407517" y="278265"/>
                    <a:pt x="413099" y="278265"/>
                  </a:cubicBezTo>
                  <a:cubicBezTo>
                    <a:pt x="413099" y="278265"/>
                    <a:pt x="413099" y="278265"/>
                    <a:pt x="413099" y="294961"/>
                  </a:cubicBezTo>
                  <a:cubicBezTo>
                    <a:pt x="413099" y="294961"/>
                    <a:pt x="413099" y="294961"/>
                    <a:pt x="424874" y="294961"/>
                  </a:cubicBezTo>
                  <a:lnTo>
                    <a:pt x="435429" y="294961"/>
                  </a:lnTo>
                  <a:cubicBezTo>
                    <a:pt x="435429" y="294961"/>
                    <a:pt x="435429" y="294961"/>
                    <a:pt x="435429" y="283831"/>
                  </a:cubicBezTo>
                  <a:cubicBezTo>
                    <a:pt x="435429" y="278265"/>
                    <a:pt x="441011" y="278265"/>
                    <a:pt x="441011" y="278265"/>
                  </a:cubicBezTo>
                  <a:cubicBezTo>
                    <a:pt x="441011" y="278265"/>
                    <a:pt x="441011" y="278265"/>
                    <a:pt x="441011" y="283831"/>
                  </a:cubicBezTo>
                  <a:cubicBezTo>
                    <a:pt x="441011" y="283831"/>
                    <a:pt x="441011" y="283831"/>
                    <a:pt x="441011" y="294961"/>
                  </a:cubicBezTo>
                  <a:cubicBezTo>
                    <a:pt x="441011" y="294961"/>
                    <a:pt x="441011" y="294961"/>
                    <a:pt x="446593" y="294961"/>
                  </a:cubicBezTo>
                  <a:cubicBezTo>
                    <a:pt x="446593" y="294961"/>
                    <a:pt x="446593" y="294961"/>
                    <a:pt x="463341" y="294961"/>
                  </a:cubicBezTo>
                  <a:cubicBezTo>
                    <a:pt x="463341" y="294961"/>
                    <a:pt x="468923" y="294961"/>
                    <a:pt x="474506" y="289396"/>
                  </a:cubicBezTo>
                  <a:cubicBezTo>
                    <a:pt x="485670" y="283831"/>
                    <a:pt x="485670" y="278265"/>
                    <a:pt x="485670" y="267135"/>
                  </a:cubicBezTo>
                  <a:cubicBezTo>
                    <a:pt x="485670" y="267135"/>
                    <a:pt x="485670" y="267135"/>
                    <a:pt x="485670" y="44523"/>
                  </a:cubicBezTo>
                  <a:cubicBezTo>
                    <a:pt x="485670" y="33392"/>
                    <a:pt x="485670" y="27826"/>
                    <a:pt x="480088" y="22261"/>
                  </a:cubicBezTo>
                  <a:cubicBezTo>
                    <a:pt x="480088" y="22261"/>
                    <a:pt x="480088" y="22261"/>
                    <a:pt x="480088" y="27826"/>
                  </a:cubicBezTo>
                  <a:cubicBezTo>
                    <a:pt x="480088" y="27826"/>
                    <a:pt x="480088" y="27826"/>
                    <a:pt x="480088" y="33392"/>
                  </a:cubicBezTo>
                  <a:cubicBezTo>
                    <a:pt x="474506" y="33392"/>
                    <a:pt x="474506" y="33392"/>
                    <a:pt x="474506" y="33392"/>
                  </a:cubicBezTo>
                  <a:cubicBezTo>
                    <a:pt x="474506" y="33392"/>
                    <a:pt x="474506" y="33392"/>
                    <a:pt x="468923" y="33392"/>
                  </a:cubicBezTo>
                  <a:cubicBezTo>
                    <a:pt x="468923" y="27826"/>
                    <a:pt x="468923" y="27826"/>
                    <a:pt x="468923" y="27826"/>
                  </a:cubicBezTo>
                  <a:cubicBezTo>
                    <a:pt x="468923" y="27826"/>
                    <a:pt x="468923" y="27826"/>
                    <a:pt x="468923" y="16696"/>
                  </a:cubicBezTo>
                  <a:cubicBezTo>
                    <a:pt x="468923" y="16696"/>
                    <a:pt x="463341" y="16696"/>
                    <a:pt x="463341" y="16696"/>
                  </a:cubicBezTo>
                  <a:cubicBezTo>
                    <a:pt x="463341" y="16696"/>
                    <a:pt x="463341" y="16696"/>
                    <a:pt x="446593" y="16696"/>
                  </a:cubicBezTo>
                  <a:cubicBezTo>
                    <a:pt x="446593" y="16696"/>
                    <a:pt x="446593" y="16696"/>
                    <a:pt x="441011" y="16696"/>
                  </a:cubicBezTo>
                  <a:lnTo>
                    <a:pt x="441011" y="27826"/>
                  </a:lnTo>
                  <a:cubicBezTo>
                    <a:pt x="446593" y="27826"/>
                    <a:pt x="446593" y="27826"/>
                    <a:pt x="446593" y="27826"/>
                  </a:cubicBezTo>
                  <a:cubicBezTo>
                    <a:pt x="446593" y="27826"/>
                    <a:pt x="446593" y="27826"/>
                    <a:pt x="446593" y="33392"/>
                  </a:cubicBezTo>
                  <a:cubicBezTo>
                    <a:pt x="446593" y="33392"/>
                    <a:pt x="446593" y="33392"/>
                    <a:pt x="441011" y="33392"/>
                  </a:cubicBezTo>
                  <a:cubicBezTo>
                    <a:pt x="441011" y="27826"/>
                    <a:pt x="435429" y="27826"/>
                    <a:pt x="435429" y="27826"/>
                  </a:cubicBezTo>
                  <a:cubicBezTo>
                    <a:pt x="435429" y="27826"/>
                    <a:pt x="435429" y="27826"/>
                    <a:pt x="435429" y="16696"/>
                  </a:cubicBezTo>
                  <a:cubicBezTo>
                    <a:pt x="435429" y="16696"/>
                    <a:pt x="435429" y="16696"/>
                    <a:pt x="418681" y="16696"/>
                  </a:cubicBezTo>
                  <a:cubicBezTo>
                    <a:pt x="418681" y="16696"/>
                    <a:pt x="418681" y="16696"/>
                    <a:pt x="418681" y="27826"/>
                  </a:cubicBezTo>
                  <a:cubicBezTo>
                    <a:pt x="418681" y="27826"/>
                    <a:pt x="413099" y="27826"/>
                    <a:pt x="413099" y="33392"/>
                  </a:cubicBezTo>
                  <a:cubicBezTo>
                    <a:pt x="407517" y="33392"/>
                    <a:pt x="407517" y="33392"/>
                    <a:pt x="407517" y="33392"/>
                  </a:cubicBezTo>
                  <a:cubicBezTo>
                    <a:pt x="407517" y="27826"/>
                    <a:pt x="407517" y="27826"/>
                    <a:pt x="407517" y="27826"/>
                  </a:cubicBezTo>
                  <a:cubicBezTo>
                    <a:pt x="407517" y="27826"/>
                    <a:pt x="407517" y="27826"/>
                    <a:pt x="413099" y="27826"/>
                  </a:cubicBezTo>
                  <a:cubicBezTo>
                    <a:pt x="413099" y="27826"/>
                    <a:pt x="413099" y="27826"/>
                    <a:pt x="413099" y="16696"/>
                  </a:cubicBezTo>
                  <a:cubicBezTo>
                    <a:pt x="413099" y="16696"/>
                    <a:pt x="413099" y="16696"/>
                    <a:pt x="407517" y="16696"/>
                  </a:cubicBezTo>
                  <a:cubicBezTo>
                    <a:pt x="407517" y="16696"/>
                    <a:pt x="407517" y="16696"/>
                    <a:pt x="385187" y="16696"/>
                  </a:cubicBezTo>
                  <a:cubicBezTo>
                    <a:pt x="385187" y="16696"/>
                    <a:pt x="385187" y="16696"/>
                    <a:pt x="385187" y="27826"/>
                  </a:cubicBezTo>
                  <a:cubicBezTo>
                    <a:pt x="385187" y="27826"/>
                    <a:pt x="385187" y="27826"/>
                    <a:pt x="385187" y="33392"/>
                  </a:cubicBezTo>
                  <a:cubicBezTo>
                    <a:pt x="379604" y="33392"/>
                    <a:pt x="379604" y="33392"/>
                    <a:pt x="379604" y="33392"/>
                  </a:cubicBezTo>
                  <a:cubicBezTo>
                    <a:pt x="379604" y="33392"/>
                    <a:pt x="379604" y="33392"/>
                    <a:pt x="374022" y="33392"/>
                  </a:cubicBezTo>
                  <a:cubicBezTo>
                    <a:pt x="374022" y="27826"/>
                    <a:pt x="374022" y="27826"/>
                    <a:pt x="374022" y="27826"/>
                  </a:cubicBezTo>
                  <a:cubicBezTo>
                    <a:pt x="374022" y="27826"/>
                    <a:pt x="374022" y="27826"/>
                    <a:pt x="374022" y="16696"/>
                  </a:cubicBezTo>
                  <a:cubicBezTo>
                    <a:pt x="374022" y="16696"/>
                    <a:pt x="374022" y="16696"/>
                    <a:pt x="351692" y="16696"/>
                  </a:cubicBezTo>
                  <a:cubicBezTo>
                    <a:pt x="351692" y="16696"/>
                    <a:pt x="351692" y="16696"/>
                    <a:pt x="346110" y="16696"/>
                  </a:cubicBezTo>
                  <a:lnTo>
                    <a:pt x="346110" y="27826"/>
                  </a:lnTo>
                  <a:cubicBezTo>
                    <a:pt x="346110" y="27826"/>
                    <a:pt x="351692" y="27826"/>
                    <a:pt x="351692" y="27826"/>
                  </a:cubicBezTo>
                  <a:cubicBezTo>
                    <a:pt x="351692" y="27826"/>
                    <a:pt x="351692" y="27826"/>
                    <a:pt x="351692" y="33392"/>
                  </a:cubicBezTo>
                  <a:cubicBezTo>
                    <a:pt x="351692" y="33392"/>
                    <a:pt x="351692" y="33392"/>
                    <a:pt x="346110" y="33392"/>
                  </a:cubicBezTo>
                  <a:cubicBezTo>
                    <a:pt x="340528" y="27826"/>
                    <a:pt x="340528" y="27826"/>
                    <a:pt x="340528" y="27826"/>
                  </a:cubicBezTo>
                  <a:cubicBezTo>
                    <a:pt x="340528" y="27826"/>
                    <a:pt x="340528" y="27826"/>
                    <a:pt x="340528" y="16696"/>
                  </a:cubicBezTo>
                  <a:cubicBezTo>
                    <a:pt x="340528" y="16696"/>
                    <a:pt x="340528" y="16696"/>
                    <a:pt x="318198" y="16696"/>
                  </a:cubicBezTo>
                  <a:cubicBezTo>
                    <a:pt x="318198" y="16696"/>
                    <a:pt x="318198" y="16696"/>
                    <a:pt x="312615" y="16696"/>
                  </a:cubicBezTo>
                  <a:cubicBezTo>
                    <a:pt x="312615" y="16696"/>
                    <a:pt x="312615" y="16696"/>
                    <a:pt x="290286" y="16696"/>
                  </a:cubicBezTo>
                  <a:cubicBezTo>
                    <a:pt x="290286" y="16696"/>
                    <a:pt x="290286" y="16696"/>
                    <a:pt x="290286" y="27826"/>
                  </a:cubicBezTo>
                  <a:cubicBezTo>
                    <a:pt x="290286" y="27826"/>
                    <a:pt x="290286" y="27826"/>
                    <a:pt x="290286" y="33392"/>
                  </a:cubicBezTo>
                  <a:cubicBezTo>
                    <a:pt x="284703" y="33392"/>
                    <a:pt x="284703" y="33392"/>
                    <a:pt x="284703" y="33392"/>
                  </a:cubicBezTo>
                  <a:cubicBezTo>
                    <a:pt x="284703" y="33392"/>
                    <a:pt x="279121" y="33392"/>
                    <a:pt x="279121" y="33392"/>
                  </a:cubicBezTo>
                  <a:cubicBezTo>
                    <a:pt x="279121" y="27826"/>
                    <a:pt x="279121" y="27826"/>
                    <a:pt x="279121" y="27826"/>
                  </a:cubicBezTo>
                  <a:cubicBezTo>
                    <a:pt x="279121" y="27826"/>
                    <a:pt x="279121" y="27826"/>
                    <a:pt x="279121" y="16696"/>
                  </a:cubicBezTo>
                  <a:cubicBezTo>
                    <a:pt x="279121" y="16696"/>
                    <a:pt x="279121" y="16696"/>
                    <a:pt x="256791" y="16696"/>
                  </a:cubicBezTo>
                  <a:cubicBezTo>
                    <a:pt x="256791" y="16696"/>
                    <a:pt x="256791" y="16696"/>
                    <a:pt x="251209" y="16696"/>
                  </a:cubicBezTo>
                  <a:cubicBezTo>
                    <a:pt x="251209" y="16696"/>
                    <a:pt x="251209" y="16696"/>
                    <a:pt x="228879" y="16696"/>
                  </a:cubicBezTo>
                  <a:cubicBezTo>
                    <a:pt x="228879" y="16696"/>
                    <a:pt x="228879" y="16696"/>
                    <a:pt x="228879" y="27826"/>
                  </a:cubicBezTo>
                  <a:cubicBezTo>
                    <a:pt x="228879" y="27826"/>
                    <a:pt x="228879" y="27826"/>
                    <a:pt x="223297" y="33392"/>
                  </a:cubicBezTo>
                  <a:cubicBezTo>
                    <a:pt x="223297" y="33392"/>
                    <a:pt x="217714" y="33392"/>
                    <a:pt x="217714" y="33392"/>
                  </a:cubicBezTo>
                  <a:cubicBezTo>
                    <a:pt x="217714" y="27826"/>
                    <a:pt x="217714" y="27826"/>
                    <a:pt x="217714" y="27826"/>
                  </a:cubicBezTo>
                  <a:cubicBezTo>
                    <a:pt x="217714" y="27826"/>
                    <a:pt x="223297" y="27826"/>
                    <a:pt x="223297" y="27826"/>
                  </a:cubicBezTo>
                  <a:cubicBezTo>
                    <a:pt x="223297" y="27826"/>
                    <a:pt x="223297" y="27826"/>
                    <a:pt x="223297" y="16696"/>
                  </a:cubicBezTo>
                  <a:cubicBezTo>
                    <a:pt x="223297" y="16696"/>
                    <a:pt x="223297" y="16696"/>
                    <a:pt x="217714" y="16696"/>
                  </a:cubicBezTo>
                  <a:cubicBezTo>
                    <a:pt x="217714" y="16696"/>
                    <a:pt x="217714" y="16696"/>
                    <a:pt x="195385" y="16696"/>
                  </a:cubicBezTo>
                  <a:cubicBezTo>
                    <a:pt x="195385" y="16696"/>
                    <a:pt x="195385" y="16696"/>
                    <a:pt x="195385" y="27826"/>
                  </a:cubicBezTo>
                  <a:cubicBezTo>
                    <a:pt x="195385" y="27826"/>
                    <a:pt x="195385" y="27826"/>
                    <a:pt x="195385" y="33392"/>
                  </a:cubicBezTo>
                  <a:cubicBezTo>
                    <a:pt x="195385" y="33392"/>
                    <a:pt x="189802" y="33392"/>
                    <a:pt x="189802" y="33392"/>
                  </a:cubicBezTo>
                  <a:cubicBezTo>
                    <a:pt x="189802" y="33392"/>
                    <a:pt x="189802" y="33392"/>
                    <a:pt x="184220" y="33392"/>
                  </a:cubicBezTo>
                  <a:cubicBezTo>
                    <a:pt x="184220" y="27826"/>
                    <a:pt x="184220" y="27826"/>
                    <a:pt x="184220" y="27826"/>
                  </a:cubicBezTo>
                  <a:cubicBezTo>
                    <a:pt x="184220" y="27826"/>
                    <a:pt x="184220" y="27826"/>
                    <a:pt x="184220" y="16696"/>
                  </a:cubicBezTo>
                  <a:cubicBezTo>
                    <a:pt x="184220" y="16696"/>
                    <a:pt x="184220" y="16696"/>
                    <a:pt x="161890" y="16696"/>
                  </a:cubicBezTo>
                  <a:cubicBezTo>
                    <a:pt x="161890" y="16696"/>
                    <a:pt x="161890" y="16696"/>
                    <a:pt x="156308" y="16696"/>
                  </a:cubicBezTo>
                  <a:cubicBezTo>
                    <a:pt x="156308" y="16696"/>
                    <a:pt x="156308" y="16696"/>
                    <a:pt x="133978" y="16696"/>
                  </a:cubicBezTo>
                  <a:cubicBezTo>
                    <a:pt x="133978" y="16696"/>
                    <a:pt x="133978" y="16696"/>
                    <a:pt x="133978" y="27826"/>
                  </a:cubicBezTo>
                  <a:cubicBezTo>
                    <a:pt x="133978" y="27826"/>
                    <a:pt x="133978" y="27826"/>
                    <a:pt x="128396" y="33392"/>
                  </a:cubicBezTo>
                  <a:cubicBezTo>
                    <a:pt x="122813" y="33392"/>
                    <a:pt x="122813" y="33392"/>
                    <a:pt x="122813" y="33392"/>
                  </a:cubicBezTo>
                  <a:cubicBezTo>
                    <a:pt x="122813" y="27826"/>
                    <a:pt x="122813" y="27826"/>
                    <a:pt x="122813" y="27826"/>
                  </a:cubicBezTo>
                  <a:cubicBezTo>
                    <a:pt x="122813" y="27826"/>
                    <a:pt x="128396" y="27826"/>
                    <a:pt x="128396" y="27826"/>
                  </a:cubicBezTo>
                  <a:cubicBezTo>
                    <a:pt x="128396" y="27826"/>
                    <a:pt x="128396" y="27826"/>
                    <a:pt x="128396" y="16696"/>
                  </a:cubicBezTo>
                  <a:cubicBezTo>
                    <a:pt x="128396" y="16696"/>
                    <a:pt x="128396" y="16696"/>
                    <a:pt x="122813" y="16696"/>
                  </a:cubicBezTo>
                  <a:cubicBezTo>
                    <a:pt x="122813" y="16696"/>
                    <a:pt x="122813" y="16696"/>
                    <a:pt x="100483" y="16696"/>
                  </a:cubicBezTo>
                  <a:cubicBezTo>
                    <a:pt x="100483" y="16696"/>
                    <a:pt x="100483" y="16696"/>
                    <a:pt x="100483" y="27826"/>
                  </a:cubicBezTo>
                  <a:cubicBezTo>
                    <a:pt x="100483" y="27826"/>
                    <a:pt x="100483" y="27826"/>
                    <a:pt x="100483" y="33392"/>
                  </a:cubicBezTo>
                  <a:cubicBezTo>
                    <a:pt x="94901" y="33392"/>
                    <a:pt x="94901" y="33392"/>
                    <a:pt x="94901" y="33392"/>
                  </a:cubicBezTo>
                  <a:cubicBezTo>
                    <a:pt x="94901" y="33392"/>
                    <a:pt x="94901" y="33392"/>
                    <a:pt x="89319" y="33392"/>
                  </a:cubicBezTo>
                  <a:cubicBezTo>
                    <a:pt x="89319" y="27826"/>
                    <a:pt x="89319" y="27826"/>
                    <a:pt x="89319" y="27826"/>
                  </a:cubicBezTo>
                  <a:cubicBezTo>
                    <a:pt x="89319" y="27826"/>
                    <a:pt x="89319" y="27826"/>
                    <a:pt x="89319" y="16696"/>
                  </a:cubicBezTo>
                  <a:cubicBezTo>
                    <a:pt x="89319" y="16696"/>
                    <a:pt x="89319" y="16696"/>
                    <a:pt x="66989" y="16696"/>
                  </a:cubicBezTo>
                  <a:cubicBezTo>
                    <a:pt x="66989" y="16696"/>
                    <a:pt x="66989" y="16696"/>
                    <a:pt x="61407" y="16696"/>
                  </a:cubicBezTo>
                  <a:cubicBezTo>
                    <a:pt x="61407" y="16696"/>
                    <a:pt x="61407" y="16696"/>
                    <a:pt x="44659" y="16696"/>
                  </a:cubicBezTo>
                  <a:cubicBezTo>
                    <a:pt x="39077" y="16696"/>
                    <a:pt x="39077" y="16696"/>
                    <a:pt x="39077" y="16696"/>
                  </a:cubicBezTo>
                  <a:close/>
                  <a:moveTo>
                    <a:pt x="44659" y="0"/>
                  </a:moveTo>
                  <a:cubicBezTo>
                    <a:pt x="44659" y="0"/>
                    <a:pt x="44659" y="0"/>
                    <a:pt x="463341" y="0"/>
                  </a:cubicBezTo>
                  <a:cubicBezTo>
                    <a:pt x="485670" y="0"/>
                    <a:pt x="508000" y="22261"/>
                    <a:pt x="508000" y="44523"/>
                  </a:cubicBezTo>
                  <a:cubicBezTo>
                    <a:pt x="508000" y="44523"/>
                    <a:pt x="508000" y="44523"/>
                    <a:pt x="508000" y="322788"/>
                  </a:cubicBezTo>
                  <a:cubicBezTo>
                    <a:pt x="508000" y="345049"/>
                    <a:pt x="485670" y="367310"/>
                    <a:pt x="463341" y="367310"/>
                  </a:cubicBezTo>
                  <a:cubicBezTo>
                    <a:pt x="463341" y="367310"/>
                    <a:pt x="463341" y="367310"/>
                    <a:pt x="273539" y="367310"/>
                  </a:cubicBezTo>
                  <a:cubicBezTo>
                    <a:pt x="273539" y="367310"/>
                    <a:pt x="273539" y="367310"/>
                    <a:pt x="273539" y="400702"/>
                  </a:cubicBezTo>
                  <a:cubicBezTo>
                    <a:pt x="273539" y="400702"/>
                    <a:pt x="273539" y="400702"/>
                    <a:pt x="407517" y="400702"/>
                  </a:cubicBezTo>
                  <a:cubicBezTo>
                    <a:pt x="407517" y="400702"/>
                    <a:pt x="407517" y="400702"/>
                    <a:pt x="424264" y="422963"/>
                  </a:cubicBezTo>
                  <a:cubicBezTo>
                    <a:pt x="424264" y="422963"/>
                    <a:pt x="424264" y="422963"/>
                    <a:pt x="424264" y="439659"/>
                  </a:cubicBezTo>
                  <a:cubicBezTo>
                    <a:pt x="424264" y="439659"/>
                    <a:pt x="424264" y="439659"/>
                    <a:pt x="83736" y="439659"/>
                  </a:cubicBezTo>
                  <a:cubicBezTo>
                    <a:pt x="83736" y="439659"/>
                    <a:pt x="83736" y="439659"/>
                    <a:pt x="83736" y="422963"/>
                  </a:cubicBezTo>
                  <a:cubicBezTo>
                    <a:pt x="83736" y="422963"/>
                    <a:pt x="83736" y="422963"/>
                    <a:pt x="100483" y="400702"/>
                  </a:cubicBezTo>
                  <a:cubicBezTo>
                    <a:pt x="100483" y="400702"/>
                    <a:pt x="100483" y="400702"/>
                    <a:pt x="234462" y="400702"/>
                  </a:cubicBezTo>
                  <a:cubicBezTo>
                    <a:pt x="234462" y="400702"/>
                    <a:pt x="234462" y="400702"/>
                    <a:pt x="234462" y="367310"/>
                  </a:cubicBezTo>
                  <a:cubicBezTo>
                    <a:pt x="234462" y="367310"/>
                    <a:pt x="234462" y="367310"/>
                    <a:pt x="44659" y="367310"/>
                  </a:cubicBezTo>
                  <a:cubicBezTo>
                    <a:pt x="22330" y="367310"/>
                    <a:pt x="0" y="345049"/>
                    <a:pt x="0" y="322788"/>
                  </a:cubicBezTo>
                  <a:cubicBezTo>
                    <a:pt x="0" y="322788"/>
                    <a:pt x="0" y="322788"/>
                    <a:pt x="0" y="44523"/>
                  </a:cubicBezTo>
                  <a:cubicBezTo>
                    <a:pt x="0" y="22261"/>
                    <a:pt x="22330" y="0"/>
                    <a:pt x="44659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0" name="îṣlíďê">
              <a:extLst>
                <a:ext uri="{FF2B5EF4-FFF2-40B4-BE49-F238E27FC236}">
                  <a16:creationId xmlns:a16="http://schemas.microsoft.com/office/drawing/2014/main" id="{664140BB-0230-45C7-810A-8B1B736D70D1}"/>
                </a:ext>
              </a:extLst>
            </p:cNvPr>
            <p:cNvSpPr/>
            <p:nvPr/>
          </p:nvSpPr>
          <p:spPr>
            <a:xfrm>
              <a:off x="6726000" y="1615331"/>
              <a:ext cx="620944" cy="620944"/>
            </a:xfrm>
            <a:prstGeom prst="ellipse">
              <a:avLst/>
            </a:prstGeom>
            <a:solidFill>
              <a:schemeClr val="accent1"/>
            </a:solidFill>
            <a:ln w="3175">
              <a:solidFill>
                <a:schemeClr val="bg1"/>
              </a:solidFill>
            </a:ln>
          </p:spPr>
          <p:style>
            <a:lnRef idx="2">
              <a:scrgbClr r="0" g="0" b="0"/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1" name="ï$lîďé">
              <a:extLst>
                <a:ext uri="{FF2B5EF4-FFF2-40B4-BE49-F238E27FC236}">
                  <a16:creationId xmlns:a16="http://schemas.microsoft.com/office/drawing/2014/main" id="{2896D1AD-51C5-45D8-9F3C-7D60303D6EB5}"/>
                </a:ext>
              </a:extLst>
            </p:cNvPr>
            <p:cNvSpPr/>
            <p:nvPr/>
          </p:nvSpPr>
          <p:spPr bwMode="auto">
            <a:xfrm>
              <a:off x="6892176" y="1788401"/>
              <a:ext cx="288592" cy="274805"/>
            </a:xfrm>
            <a:custGeom>
              <a:avLst/>
              <a:gdLst>
                <a:gd name="connsiteX0" fmla="*/ 384794 w 508000"/>
                <a:gd name="connsiteY0" fmla="*/ 273731 h 483729"/>
                <a:gd name="connsiteX1" fmla="*/ 353563 w 508000"/>
                <a:gd name="connsiteY1" fmla="*/ 304966 h 483729"/>
                <a:gd name="connsiteX2" fmla="*/ 384794 w 508000"/>
                <a:gd name="connsiteY2" fmla="*/ 336028 h 483729"/>
                <a:gd name="connsiteX3" fmla="*/ 415853 w 508000"/>
                <a:gd name="connsiteY3" fmla="*/ 304966 h 483729"/>
                <a:gd name="connsiteX4" fmla="*/ 384794 w 508000"/>
                <a:gd name="connsiteY4" fmla="*/ 273731 h 483729"/>
                <a:gd name="connsiteX5" fmla="*/ 336747 w 508000"/>
                <a:gd name="connsiteY5" fmla="*/ 237348 h 483729"/>
                <a:gd name="connsiteX6" fmla="*/ 488781 w 508000"/>
                <a:gd name="connsiteY6" fmla="*/ 237348 h 483729"/>
                <a:gd name="connsiteX7" fmla="*/ 490497 w 508000"/>
                <a:gd name="connsiteY7" fmla="*/ 237520 h 483729"/>
                <a:gd name="connsiteX8" fmla="*/ 498734 w 508000"/>
                <a:gd name="connsiteY8" fmla="*/ 240094 h 483729"/>
                <a:gd name="connsiteX9" fmla="*/ 508000 w 508000"/>
                <a:gd name="connsiteY9" fmla="*/ 256569 h 483729"/>
                <a:gd name="connsiteX10" fmla="*/ 508000 w 508000"/>
                <a:gd name="connsiteY10" fmla="*/ 353362 h 483729"/>
                <a:gd name="connsiteX11" fmla="*/ 498734 w 508000"/>
                <a:gd name="connsiteY11" fmla="*/ 369837 h 483729"/>
                <a:gd name="connsiteX12" fmla="*/ 490497 w 508000"/>
                <a:gd name="connsiteY12" fmla="*/ 372412 h 483729"/>
                <a:gd name="connsiteX13" fmla="*/ 488781 w 508000"/>
                <a:gd name="connsiteY13" fmla="*/ 372583 h 483729"/>
                <a:gd name="connsiteX14" fmla="*/ 336747 w 508000"/>
                <a:gd name="connsiteY14" fmla="*/ 372583 h 483729"/>
                <a:gd name="connsiteX15" fmla="*/ 317528 w 508000"/>
                <a:gd name="connsiteY15" fmla="*/ 353362 h 483729"/>
                <a:gd name="connsiteX16" fmla="*/ 317528 w 508000"/>
                <a:gd name="connsiteY16" fmla="*/ 256569 h 483729"/>
                <a:gd name="connsiteX17" fmla="*/ 336747 w 508000"/>
                <a:gd name="connsiteY17" fmla="*/ 237348 h 483729"/>
                <a:gd name="connsiteX18" fmla="*/ 19225 w 508000"/>
                <a:gd name="connsiteY18" fmla="*/ 126314 h 483729"/>
                <a:gd name="connsiteX19" fmla="*/ 463117 w 508000"/>
                <a:gd name="connsiteY19" fmla="*/ 126314 h 483729"/>
                <a:gd name="connsiteX20" fmla="*/ 482342 w 508000"/>
                <a:gd name="connsiteY20" fmla="*/ 145541 h 483729"/>
                <a:gd name="connsiteX21" fmla="*/ 482342 w 508000"/>
                <a:gd name="connsiteY21" fmla="*/ 220045 h 483729"/>
                <a:gd name="connsiteX22" fmla="*/ 336781 w 508000"/>
                <a:gd name="connsiteY22" fmla="*/ 220045 h 483729"/>
                <a:gd name="connsiteX23" fmla="*/ 300219 w 508000"/>
                <a:gd name="connsiteY23" fmla="*/ 256611 h 483729"/>
                <a:gd name="connsiteX24" fmla="*/ 300219 w 508000"/>
                <a:gd name="connsiteY24" fmla="*/ 353261 h 483729"/>
                <a:gd name="connsiteX25" fmla="*/ 336781 w 508000"/>
                <a:gd name="connsiteY25" fmla="*/ 389826 h 483729"/>
                <a:gd name="connsiteX26" fmla="*/ 482170 w 508000"/>
                <a:gd name="connsiteY26" fmla="*/ 389826 h 483729"/>
                <a:gd name="connsiteX27" fmla="*/ 482170 w 508000"/>
                <a:gd name="connsiteY27" fmla="*/ 464502 h 483729"/>
                <a:gd name="connsiteX28" fmla="*/ 462945 w 508000"/>
                <a:gd name="connsiteY28" fmla="*/ 483729 h 483729"/>
                <a:gd name="connsiteX29" fmla="*/ 19225 w 508000"/>
                <a:gd name="connsiteY29" fmla="*/ 483729 h 483729"/>
                <a:gd name="connsiteX30" fmla="*/ 0 w 508000"/>
                <a:gd name="connsiteY30" fmla="*/ 464502 h 483729"/>
                <a:gd name="connsiteX31" fmla="*/ 0 w 508000"/>
                <a:gd name="connsiteY31" fmla="*/ 145541 h 483729"/>
                <a:gd name="connsiteX32" fmla="*/ 2575 w 508000"/>
                <a:gd name="connsiteY32" fmla="*/ 135756 h 483729"/>
                <a:gd name="connsiteX33" fmla="*/ 19225 w 508000"/>
                <a:gd name="connsiteY33" fmla="*/ 126314 h 483729"/>
                <a:gd name="connsiteX34" fmla="*/ 395948 w 508000"/>
                <a:gd name="connsiteY34" fmla="*/ 38585 h 483729"/>
                <a:gd name="connsiteX35" fmla="*/ 414482 w 508000"/>
                <a:gd name="connsiteY35" fmla="*/ 53008 h 483729"/>
                <a:gd name="connsiteX36" fmla="*/ 428898 w 508000"/>
                <a:gd name="connsiteY36" fmla="*/ 109844 h 483729"/>
                <a:gd name="connsiteX37" fmla="*/ 112266 w 508000"/>
                <a:gd name="connsiteY37" fmla="*/ 109844 h 483729"/>
                <a:gd name="connsiteX38" fmla="*/ 302932 w 508000"/>
                <a:gd name="connsiteY38" fmla="*/ 61422 h 483729"/>
                <a:gd name="connsiteX39" fmla="*/ 391142 w 508000"/>
                <a:gd name="connsiteY39" fmla="*/ 39100 h 483729"/>
                <a:gd name="connsiteX40" fmla="*/ 395948 w 508000"/>
                <a:gd name="connsiteY40" fmla="*/ 38585 h 483729"/>
                <a:gd name="connsiteX41" fmla="*/ 263751 w 508000"/>
                <a:gd name="connsiteY41" fmla="*/ 783 h 483729"/>
                <a:gd name="connsiteX42" fmla="*/ 275118 w 508000"/>
                <a:gd name="connsiteY42" fmla="*/ 10120 h 483729"/>
                <a:gd name="connsiteX43" fmla="*/ 294335 w 508000"/>
                <a:gd name="connsiteY43" fmla="*/ 45665 h 483729"/>
                <a:gd name="connsiteX44" fmla="*/ 67677 w 508000"/>
                <a:gd name="connsiteY44" fmla="*/ 103189 h 483729"/>
                <a:gd name="connsiteX45" fmla="*/ 59270 w 508000"/>
                <a:gd name="connsiteY45" fmla="*/ 105250 h 483729"/>
                <a:gd name="connsiteX46" fmla="*/ 249038 w 508000"/>
                <a:gd name="connsiteY46" fmla="*/ 2392 h 483729"/>
                <a:gd name="connsiteX47" fmla="*/ 263751 w 508000"/>
                <a:gd name="connsiteY47" fmla="*/ 783 h 4837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508000" h="483729">
                  <a:moveTo>
                    <a:pt x="384794" y="273731"/>
                  </a:moveTo>
                  <a:cubicBezTo>
                    <a:pt x="367463" y="273731"/>
                    <a:pt x="353563" y="287804"/>
                    <a:pt x="353563" y="304966"/>
                  </a:cubicBezTo>
                  <a:cubicBezTo>
                    <a:pt x="353563" y="322127"/>
                    <a:pt x="367463" y="336028"/>
                    <a:pt x="384794" y="336028"/>
                  </a:cubicBezTo>
                  <a:cubicBezTo>
                    <a:pt x="401953" y="336028"/>
                    <a:pt x="415853" y="322127"/>
                    <a:pt x="415853" y="304966"/>
                  </a:cubicBezTo>
                  <a:cubicBezTo>
                    <a:pt x="415853" y="287632"/>
                    <a:pt x="401953" y="273731"/>
                    <a:pt x="384794" y="273731"/>
                  </a:cubicBezTo>
                  <a:close/>
                  <a:moveTo>
                    <a:pt x="336747" y="237348"/>
                  </a:moveTo>
                  <a:cubicBezTo>
                    <a:pt x="336747" y="237348"/>
                    <a:pt x="336747" y="237348"/>
                    <a:pt x="488781" y="237348"/>
                  </a:cubicBezTo>
                  <a:cubicBezTo>
                    <a:pt x="489468" y="237348"/>
                    <a:pt x="489811" y="237348"/>
                    <a:pt x="490497" y="237520"/>
                  </a:cubicBezTo>
                  <a:cubicBezTo>
                    <a:pt x="493414" y="237691"/>
                    <a:pt x="496160" y="238549"/>
                    <a:pt x="498734" y="240094"/>
                  </a:cubicBezTo>
                  <a:cubicBezTo>
                    <a:pt x="504225" y="243526"/>
                    <a:pt x="508000" y="249533"/>
                    <a:pt x="508000" y="256569"/>
                  </a:cubicBezTo>
                  <a:cubicBezTo>
                    <a:pt x="508000" y="256569"/>
                    <a:pt x="508000" y="256569"/>
                    <a:pt x="508000" y="353362"/>
                  </a:cubicBezTo>
                  <a:cubicBezTo>
                    <a:pt x="508000" y="360398"/>
                    <a:pt x="504225" y="366405"/>
                    <a:pt x="498734" y="369837"/>
                  </a:cubicBezTo>
                  <a:cubicBezTo>
                    <a:pt x="496160" y="371382"/>
                    <a:pt x="493414" y="372240"/>
                    <a:pt x="490497" y="372412"/>
                  </a:cubicBezTo>
                  <a:cubicBezTo>
                    <a:pt x="489811" y="372412"/>
                    <a:pt x="489468" y="372583"/>
                    <a:pt x="488781" y="372583"/>
                  </a:cubicBezTo>
                  <a:cubicBezTo>
                    <a:pt x="488781" y="372583"/>
                    <a:pt x="488781" y="372583"/>
                    <a:pt x="336747" y="372583"/>
                  </a:cubicBezTo>
                  <a:cubicBezTo>
                    <a:pt x="326108" y="372583"/>
                    <a:pt x="317528" y="363831"/>
                    <a:pt x="317528" y="353362"/>
                  </a:cubicBezTo>
                  <a:cubicBezTo>
                    <a:pt x="317528" y="353362"/>
                    <a:pt x="317528" y="353362"/>
                    <a:pt x="317528" y="256569"/>
                  </a:cubicBezTo>
                  <a:cubicBezTo>
                    <a:pt x="317528" y="246101"/>
                    <a:pt x="326108" y="237348"/>
                    <a:pt x="336747" y="237348"/>
                  </a:cubicBezTo>
                  <a:close/>
                  <a:moveTo>
                    <a:pt x="19225" y="126314"/>
                  </a:moveTo>
                  <a:cubicBezTo>
                    <a:pt x="19225" y="126314"/>
                    <a:pt x="19225" y="126314"/>
                    <a:pt x="463117" y="126314"/>
                  </a:cubicBezTo>
                  <a:cubicBezTo>
                    <a:pt x="473588" y="126314"/>
                    <a:pt x="482342" y="134897"/>
                    <a:pt x="482342" y="145541"/>
                  </a:cubicBezTo>
                  <a:cubicBezTo>
                    <a:pt x="482342" y="145541"/>
                    <a:pt x="482342" y="145541"/>
                    <a:pt x="482342" y="220045"/>
                  </a:cubicBezTo>
                  <a:cubicBezTo>
                    <a:pt x="482342" y="220045"/>
                    <a:pt x="482342" y="220045"/>
                    <a:pt x="336781" y="220045"/>
                  </a:cubicBezTo>
                  <a:cubicBezTo>
                    <a:pt x="316698" y="220045"/>
                    <a:pt x="300219" y="236525"/>
                    <a:pt x="300219" y="256611"/>
                  </a:cubicBezTo>
                  <a:cubicBezTo>
                    <a:pt x="300219" y="256611"/>
                    <a:pt x="300219" y="256611"/>
                    <a:pt x="300219" y="353261"/>
                  </a:cubicBezTo>
                  <a:cubicBezTo>
                    <a:pt x="300219" y="373518"/>
                    <a:pt x="316698" y="389826"/>
                    <a:pt x="336781" y="389826"/>
                  </a:cubicBezTo>
                  <a:cubicBezTo>
                    <a:pt x="336781" y="389826"/>
                    <a:pt x="336781" y="389826"/>
                    <a:pt x="482170" y="389826"/>
                  </a:cubicBezTo>
                  <a:cubicBezTo>
                    <a:pt x="482170" y="389826"/>
                    <a:pt x="482170" y="389826"/>
                    <a:pt x="482170" y="464502"/>
                  </a:cubicBezTo>
                  <a:cubicBezTo>
                    <a:pt x="482170" y="474974"/>
                    <a:pt x="473588" y="483729"/>
                    <a:pt x="462945" y="483729"/>
                  </a:cubicBezTo>
                  <a:cubicBezTo>
                    <a:pt x="462945" y="483729"/>
                    <a:pt x="462945" y="483729"/>
                    <a:pt x="19225" y="483729"/>
                  </a:cubicBezTo>
                  <a:cubicBezTo>
                    <a:pt x="8583" y="483729"/>
                    <a:pt x="0" y="474974"/>
                    <a:pt x="0" y="464502"/>
                  </a:cubicBezTo>
                  <a:cubicBezTo>
                    <a:pt x="0" y="464502"/>
                    <a:pt x="0" y="464502"/>
                    <a:pt x="0" y="145541"/>
                  </a:cubicBezTo>
                  <a:cubicBezTo>
                    <a:pt x="0" y="141936"/>
                    <a:pt x="1030" y="138674"/>
                    <a:pt x="2575" y="135756"/>
                  </a:cubicBezTo>
                  <a:cubicBezTo>
                    <a:pt x="6008" y="130091"/>
                    <a:pt x="12187" y="126314"/>
                    <a:pt x="19225" y="126314"/>
                  </a:cubicBezTo>
                  <a:close/>
                  <a:moveTo>
                    <a:pt x="395948" y="38585"/>
                  </a:moveTo>
                  <a:cubicBezTo>
                    <a:pt x="404357" y="38585"/>
                    <a:pt x="412251" y="44251"/>
                    <a:pt x="414482" y="53008"/>
                  </a:cubicBezTo>
                  <a:cubicBezTo>
                    <a:pt x="414482" y="53008"/>
                    <a:pt x="414482" y="53008"/>
                    <a:pt x="428898" y="109844"/>
                  </a:cubicBezTo>
                  <a:cubicBezTo>
                    <a:pt x="428898" y="109844"/>
                    <a:pt x="428898" y="109844"/>
                    <a:pt x="112266" y="109844"/>
                  </a:cubicBezTo>
                  <a:cubicBezTo>
                    <a:pt x="112266" y="109844"/>
                    <a:pt x="112266" y="109844"/>
                    <a:pt x="302932" y="61422"/>
                  </a:cubicBezTo>
                  <a:cubicBezTo>
                    <a:pt x="302932" y="61422"/>
                    <a:pt x="302932" y="61422"/>
                    <a:pt x="391142" y="39100"/>
                  </a:cubicBezTo>
                  <a:cubicBezTo>
                    <a:pt x="392687" y="38757"/>
                    <a:pt x="394403" y="38585"/>
                    <a:pt x="395948" y="38585"/>
                  </a:cubicBezTo>
                  <a:close/>
                  <a:moveTo>
                    <a:pt x="263751" y="783"/>
                  </a:moveTo>
                  <a:cubicBezTo>
                    <a:pt x="268469" y="2178"/>
                    <a:pt x="272630" y="5397"/>
                    <a:pt x="275118" y="10120"/>
                  </a:cubicBezTo>
                  <a:cubicBezTo>
                    <a:pt x="275118" y="10120"/>
                    <a:pt x="275118" y="10120"/>
                    <a:pt x="294335" y="45665"/>
                  </a:cubicBezTo>
                  <a:cubicBezTo>
                    <a:pt x="294335" y="45665"/>
                    <a:pt x="294335" y="45665"/>
                    <a:pt x="67677" y="103189"/>
                  </a:cubicBezTo>
                  <a:cubicBezTo>
                    <a:pt x="67677" y="103189"/>
                    <a:pt x="67677" y="103189"/>
                    <a:pt x="59270" y="105250"/>
                  </a:cubicBezTo>
                  <a:cubicBezTo>
                    <a:pt x="59270" y="105250"/>
                    <a:pt x="59270" y="105250"/>
                    <a:pt x="249038" y="2392"/>
                  </a:cubicBezTo>
                  <a:cubicBezTo>
                    <a:pt x="253757" y="-183"/>
                    <a:pt x="259033" y="-613"/>
                    <a:pt x="263751" y="78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îs1îḑe">
              <a:extLst>
                <a:ext uri="{FF2B5EF4-FFF2-40B4-BE49-F238E27FC236}">
                  <a16:creationId xmlns:a16="http://schemas.microsoft.com/office/drawing/2014/main" id="{6D286805-9E46-46D5-89EA-FA75571E6D54}"/>
                </a:ext>
              </a:extLst>
            </p:cNvPr>
            <p:cNvSpPr/>
            <p:nvPr/>
          </p:nvSpPr>
          <p:spPr>
            <a:xfrm>
              <a:off x="6726000" y="2742329"/>
              <a:ext cx="620944" cy="620944"/>
            </a:xfrm>
            <a:prstGeom prst="ellipse">
              <a:avLst/>
            </a:prstGeom>
            <a:solidFill>
              <a:schemeClr val="accent2"/>
            </a:solidFill>
            <a:ln w="3175">
              <a:solidFill>
                <a:schemeClr val="bg1"/>
              </a:solidFill>
            </a:ln>
          </p:spPr>
          <p:style>
            <a:lnRef idx="2">
              <a:scrgbClr r="0" g="0" b="0"/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3" name="íS1îḑé">
              <a:extLst>
                <a:ext uri="{FF2B5EF4-FFF2-40B4-BE49-F238E27FC236}">
                  <a16:creationId xmlns:a16="http://schemas.microsoft.com/office/drawing/2014/main" id="{8826C93C-491F-451E-B2AD-2F35FF071857}"/>
                </a:ext>
              </a:extLst>
            </p:cNvPr>
            <p:cNvSpPr/>
            <p:nvPr/>
          </p:nvSpPr>
          <p:spPr bwMode="auto">
            <a:xfrm>
              <a:off x="6892176" y="2908505"/>
              <a:ext cx="288592" cy="288592"/>
            </a:xfrm>
            <a:custGeom>
              <a:avLst/>
              <a:gdLst>
                <a:gd name="connsiteX0" fmla="*/ 304145 w 508000"/>
                <a:gd name="connsiteY0" fmla="*/ 402460 h 508000"/>
                <a:gd name="connsiteX1" fmla="*/ 321059 w 508000"/>
                <a:gd name="connsiteY1" fmla="*/ 426292 h 508000"/>
                <a:gd name="connsiteX2" fmla="*/ 361651 w 508000"/>
                <a:gd name="connsiteY2" fmla="*/ 480764 h 508000"/>
                <a:gd name="connsiteX3" fmla="*/ 253405 w 508000"/>
                <a:gd name="connsiteY3" fmla="*/ 508000 h 508000"/>
                <a:gd name="connsiteX4" fmla="*/ 185751 w 508000"/>
                <a:gd name="connsiteY4" fmla="*/ 497787 h 508000"/>
                <a:gd name="connsiteX5" fmla="*/ 304145 w 508000"/>
                <a:gd name="connsiteY5" fmla="*/ 402460 h 508000"/>
                <a:gd name="connsiteX6" fmla="*/ 291291 w 508000"/>
                <a:gd name="connsiteY6" fmla="*/ 348986 h 508000"/>
                <a:gd name="connsiteX7" fmla="*/ 308378 w 508000"/>
                <a:gd name="connsiteY7" fmla="*/ 348986 h 508000"/>
                <a:gd name="connsiteX8" fmla="*/ 315213 w 508000"/>
                <a:gd name="connsiteY8" fmla="*/ 358837 h 508000"/>
                <a:gd name="connsiteX9" fmla="*/ 304961 w 508000"/>
                <a:gd name="connsiteY9" fmla="*/ 368687 h 508000"/>
                <a:gd name="connsiteX10" fmla="*/ 291291 w 508000"/>
                <a:gd name="connsiteY10" fmla="*/ 348986 h 508000"/>
                <a:gd name="connsiteX11" fmla="*/ 223414 w 508000"/>
                <a:gd name="connsiteY11" fmla="*/ 348986 h 508000"/>
                <a:gd name="connsiteX12" fmla="*/ 250565 w 508000"/>
                <a:gd name="connsiteY12" fmla="*/ 348986 h 508000"/>
                <a:gd name="connsiteX13" fmla="*/ 253959 w 508000"/>
                <a:gd name="connsiteY13" fmla="*/ 348986 h 508000"/>
                <a:gd name="connsiteX14" fmla="*/ 264140 w 508000"/>
                <a:gd name="connsiteY14" fmla="*/ 348986 h 508000"/>
                <a:gd name="connsiteX15" fmla="*/ 291291 w 508000"/>
                <a:gd name="connsiteY15" fmla="*/ 385985 h 508000"/>
                <a:gd name="connsiteX16" fmla="*/ 158931 w 508000"/>
                <a:gd name="connsiteY16" fmla="*/ 486892 h 508000"/>
                <a:gd name="connsiteX17" fmla="*/ 118205 w 508000"/>
                <a:gd name="connsiteY17" fmla="*/ 466711 h 508000"/>
                <a:gd name="connsiteX18" fmla="*/ 172506 w 508000"/>
                <a:gd name="connsiteY18" fmla="*/ 372531 h 508000"/>
                <a:gd name="connsiteX19" fmla="*/ 186082 w 508000"/>
                <a:gd name="connsiteY19" fmla="*/ 375895 h 508000"/>
                <a:gd name="connsiteX20" fmla="*/ 223414 w 508000"/>
                <a:gd name="connsiteY20" fmla="*/ 348986 h 508000"/>
                <a:gd name="connsiteX21" fmla="*/ 493928 w 508000"/>
                <a:gd name="connsiteY21" fmla="*/ 332100 h 508000"/>
                <a:gd name="connsiteX22" fmla="*/ 382299 w 508000"/>
                <a:gd name="connsiteY22" fmla="*/ 470006 h 508000"/>
                <a:gd name="connsiteX23" fmla="*/ 318028 w 508000"/>
                <a:gd name="connsiteY23" fmla="*/ 385917 h 508000"/>
                <a:gd name="connsiteX24" fmla="*/ 334941 w 508000"/>
                <a:gd name="connsiteY24" fmla="*/ 372463 h 508000"/>
                <a:gd name="connsiteX25" fmla="*/ 348472 w 508000"/>
                <a:gd name="connsiteY25" fmla="*/ 375826 h 508000"/>
                <a:gd name="connsiteX26" fmla="*/ 389065 w 508000"/>
                <a:gd name="connsiteY26" fmla="*/ 342191 h 508000"/>
                <a:gd name="connsiteX27" fmla="*/ 493928 w 508000"/>
                <a:gd name="connsiteY27" fmla="*/ 332100 h 508000"/>
                <a:gd name="connsiteX28" fmla="*/ 2814 w 508000"/>
                <a:gd name="connsiteY28" fmla="*/ 301141 h 508000"/>
                <a:gd name="connsiteX29" fmla="*/ 145973 w 508000"/>
                <a:gd name="connsiteY29" fmla="*/ 338291 h 508000"/>
                <a:gd name="connsiteX30" fmla="*/ 156199 w 508000"/>
                <a:gd name="connsiteY30" fmla="*/ 358555 h 508000"/>
                <a:gd name="connsiteX31" fmla="*/ 98254 w 508000"/>
                <a:gd name="connsiteY31" fmla="*/ 453119 h 508000"/>
                <a:gd name="connsiteX32" fmla="*/ 2814 w 508000"/>
                <a:gd name="connsiteY32" fmla="*/ 301141 h 508000"/>
                <a:gd name="connsiteX33" fmla="*/ 223589 w 508000"/>
                <a:gd name="connsiteY33" fmla="*/ 291291 h 508000"/>
                <a:gd name="connsiteX34" fmla="*/ 247667 w 508000"/>
                <a:gd name="connsiteY34" fmla="*/ 327878 h 508000"/>
                <a:gd name="connsiteX35" fmla="*/ 227028 w 508000"/>
                <a:gd name="connsiteY35" fmla="*/ 327878 h 508000"/>
                <a:gd name="connsiteX36" fmla="*/ 216709 w 508000"/>
                <a:gd name="connsiteY36" fmla="*/ 304595 h 508000"/>
                <a:gd name="connsiteX37" fmla="*/ 223589 w 508000"/>
                <a:gd name="connsiteY37" fmla="*/ 291291 h 508000"/>
                <a:gd name="connsiteX38" fmla="*/ 426916 w 508000"/>
                <a:gd name="connsiteY38" fmla="*/ 246260 h 508000"/>
                <a:gd name="connsiteX39" fmla="*/ 481263 w 508000"/>
                <a:gd name="connsiteY39" fmla="*/ 310672 h 508000"/>
                <a:gd name="connsiteX40" fmla="*/ 389552 w 508000"/>
                <a:gd name="connsiteY40" fmla="*/ 320842 h 508000"/>
                <a:gd name="connsiteX41" fmla="*/ 382759 w 508000"/>
                <a:gd name="connsiteY41" fmla="*/ 307282 h 508000"/>
                <a:gd name="connsiteX42" fmla="*/ 426916 w 508000"/>
                <a:gd name="connsiteY42" fmla="*/ 246260 h 508000"/>
                <a:gd name="connsiteX43" fmla="*/ 447490 w 508000"/>
                <a:gd name="connsiteY43" fmla="*/ 236410 h 508000"/>
                <a:gd name="connsiteX44" fmla="*/ 508000 w 508000"/>
                <a:gd name="connsiteY44" fmla="*/ 256851 h 508000"/>
                <a:gd name="connsiteX45" fmla="*/ 501277 w 508000"/>
                <a:gd name="connsiteY45" fmla="*/ 301141 h 508000"/>
                <a:gd name="connsiteX46" fmla="*/ 447490 w 508000"/>
                <a:gd name="connsiteY46" fmla="*/ 236410 h 508000"/>
                <a:gd name="connsiteX47" fmla="*/ 172473 w 508000"/>
                <a:gd name="connsiteY47" fmla="*/ 212488 h 508000"/>
                <a:gd name="connsiteX48" fmla="*/ 199528 w 508000"/>
                <a:gd name="connsiteY48" fmla="*/ 260151 h 508000"/>
                <a:gd name="connsiteX49" fmla="*/ 209673 w 508000"/>
                <a:gd name="connsiteY49" fmla="*/ 273769 h 508000"/>
                <a:gd name="connsiteX50" fmla="*/ 196146 w 508000"/>
                <a:gd name="connsiteY50" fmla="*/ 290792 h 508000"/>
                <a:gd name="connsiteX51" fmla="*/ 186000 w 508000"/>
                <a:gd name="connsiteY51" fmla="*/ 290792 h 508000"/>
                <a:gd name="connsiteX52" fmla="*/ 145418 w 508000"/>
                <a:gd name="connsiteY52" fmla="*/ 318028 h 508000"/>
                <a:gd name="connsiteX53" fmla="*/ 0 w 508000"/>
                <a:gd name="connsiteY53" fmla="*/ 273769 h 508000"/>
                <a:gd name="connsiteX54" fmla="*/ 0 w 508000"/>
                <a:gd name="connsiteY54" fmla="*/ 253342 h 508000"/>
                <a:gd name="connsiteX55" fmla="*/ 0 w 508000"/>
                <a:gd name="connsiteY55" fmla="*/ 229510 h 508000"/>
                <a:gd name="connsiteX56" fmla="*/ 172473 w 508000"/>
                <a:gd name="connsiteY56" fmla="*/ 212488 h 508000"/>
                <a:gd name="connsiteX57" fmla="*/ 284146 w 508000"/>
                <a:gd name="connsiteY57" fmla="*/ 209673 h 508000"/>
                <a:gd name="connsiteX58" fmla="*/ 413717 w 508000"/>
                <a:gd name="connsiteY58" fmla="*/ 226559 h 508000"/>
                <a:gd name="connsiteX59" fmla="*/ 365980 w 508000"/>
                <a:gd name="connsiteY59" fmla="*/ 294105 h 508000"/>
                <a:gd name="connsiteX60" fmla="*/ 348932 w 508000"/>
                <a:gd name="connsiteY60" fmla="*/ 290728 h 508000"/>
                <a:gd name="connsiteX61" fmla="*/ 304605 w 508000"/>
                <a:gd name="connsiteY61" fmla="*/ 324501 h 508000"/>
                <a:gd name="connsiteX62" fmla="*/ 273917 w 508000"/>
                <a:gd name="connsiteY62" fmla="*/ 327878 h 508000"/>
                <a:gd name="connsiteX63" fmla="*/ 236410 w 508000"/>
                <a:gd name="connsiteY63" fmla="*/ 273842 h 508000"/>
                <a:gd name="connsiteX64" fmla="*/ 263688 w 508000"/>
                <a:gd name="connsiteY64" fmla="*/ 233314 h 508000"/>
                <a:gd name="connsiteX65" fmla="*/ 284146 w 508000"/>
                <a:gd name="connsiteY65" fmla="*/ 209673 h 508000"/>
                <a:gd name="connsiteX66" fmla="*/ 257518 w 508000"/>
                <a:gd name="connsiteY66" fmla="*/ 209673 h 508000"/>
                <a:gd name="connsiteX67" fmla="*/ 247433 w 508000"/>
                <a:gd name="connsiteY67" fmla="*/ 223095 h 508000"/>
                <a:gd name="connsiteX68" fmla="*/ 223901 w 508000"/>
                <a:gd name="connsiteY68" fmla="*/ 253296 h 508000"/>
                <a:gd name="connsiteX69" fmla="*/ 220540 w 508000"/>
                <a:gd name="connsiteY69" fmla="*/ 246585 h 508000"/>
                <a:gd name="connsiteX70" fmla="*/ 197008 w 508000"/>
                <a:gd name="connsiteY70" fmla="*/ 213028 h 508000"/>
                <a:gd name="connsiteX71" fmla="*/ 257518 w 508000"/>
                <a:gd name="connsiteY71" fmla="*/ 209673 h 508000"/>
                <a:gd name="connsiteX72" fmla="*/ 335564 w 508000"/>
                <a:gd name="connsiteY72" fmla="*/ 154792 h 508000"/>
                <a:gd name="connsiteX73" fmla="*/ 355698 w 508000"/>
                <a:gd name="connsiteY73" fmla="*/ 158256 h 508000"/>
                <a:gd name="connsiteX74" fmla="*/ 365765 w 508000"/>
                <a:gd name="connsiteY74" fmla="*/ 158256 h 508000"/>
                <a:gd name="connsiteX75" fmla="*/ 379187 w 508000"/>
                <a:gd name="connsiteY75" fmla="*/ 179039 h 508000"/>
                <a:gd name="connsiteX76" fmla="*/ 392610 w 508000"/>
                <a:gd name="connsiteY76" fmla="*/ 199822 h 508000"/>
                <a:gd name="connsiteX77" fmla="*/ 305363 w 508000"/>
                <a:gd name="connsiteY77" fmla="*/ 189430 h 508000"/>
                <a:gd name="connsiteX78" fmla="*/ 335564 w 508000"/>
                <a:gd name="connsiteY78" fmla="*/ 154792 h 508000"/>
                <a:gd name="connsiteX79" fmla="*/ 483912 w 508000"/>
                <a:gd name="connsiteY79" fmla="*/ 151978 h 508000"/>
                <a:gd name="connsiteX80" fmla="*/ 503778 w 508000"/>
                <a:gd name="connsiteY80" fmla="*/ 233596 h 508000"/>
                <a:gd name="connsiteX81" fmla="*/ 447490 w 508000"/>
                <a:gd name="connsiteY81" fmla="*/ 213191 h 508000"/>
                <a:gd name="connsiteX82" fmla="*/ 483912 w 508000"/>
                <a:gd name="connsiteY82" fmla="*/ 151978 h 508000"/>
                <a:gd name="connsiteX83" fmla="*/ 436962 w 508000"/>
                <a:gd name="connsiteY83" fmla="*/ 77396 h 508000"/>
                <a:gd name="connsiteX84" fmla="*/ 474227 w 508000"/>
                <a:gd name="connsiteY84" fmla="*/ 127944 h 508000"/>
                <a:gd name="connsiteX85" fmla="*/ 426799 w 508000"/>
                <a:gd name="connsiteY85" fmla="*/ 205451 h 508000"/>
                <a:gd name="connsiteX86" fmla="*/ 423411 w 508000"/>
                <a:gd name="connsiteY86" fmla="*/ 205451 h 508000"/>
                <a:gd name="connsiteX87" fmla="*/ 396310 w 508000"/>
                <a:gd name="connsiteY87" fmla="*/ 168382 h 508000"/>
                <a:gd name="connsiteX88" fmla="*/ 382759 w 508000"/>
                <a:gd name="connsiteY88" fmla="*/ 148163 h 508000"/>
                <a:gd name="connsiteX89" fmla="*/ 399698 w 508000"/>
                <a:gd name="connsiteY89" fmla="*/ 117834 h 508000"/>
                <a:gd name="connsiteX90" fmla="*/ 396310 w 508000"/>
                <a:gd name="connsiteY90" fmla="*/ 104355 h 508000"/>
                <a:gd name="connsiteX91" fmla="*/ 436962 w 508000"/>
                <a:gd name="connsiteY91" fmla="*/ 77396 h 508000"/>
                <a:gd name="connsiteX92" fmla="*/ 111079 w 508000"/>
                <a:gd name="connsiteY92" fmla="*/ 43623 h 508000"/>
                <a:gd name="connsiteX93" fmla="*/ 161828 w 508000"/>
                <a:gd name="connsiteY93" fmla="*/ 192729 h 508000"/>
                <a:gd name="connsiteX94" fmla="*/ 2814 w 508000"/>
                <a:gd name="connsiteY94" fmla="*/ 209673 h 508000"/>
                <a:gd name="connsiteX95" fmla="*/ 111079 w 508000"/>
                <a:gd name="connsiteY95" fmla="*/ 43623 h 508000"/>
                <a:gd name="connsiteX96" fmla="*/ 310992 w 508000"/>
                <a:gd name="connsiteY96" fmla="*/ 5629 h 508000"/>
                <a:gd name="connsiteX97" fmla="*/ 419347 w 508000"/>
                <a:gd name="connsiteY97" fmla="*/ 63442 h 508000"/>
                <a:gd name="connsiteX98" fmla="*/ 382100 w 508000"/>
                <a:gd name="connsiteY98" fmla="*/ 87247 h 508000"/>
                <a:gd name="connsiteX99" fmla="*/ 355011 w 508000"/>
                <a:gd name="connsiteY99" fmla="*/ 77045 h 508000"/>
                <a:gd name="connsiteX100" fmla="*/ 344853 w 508000"/>
                <a:gd name="connsiteY100" fmla="*/ 77045 h 508000"/>
                <a:gd name="connsiteX101" fmla="*/ 310992 w 508000"/>
                <a:gd name="connsiteY101" fmla="*/ 5629 h 508000"/>
                <a:gd name="connsiteX102" fmla="*/ 253733 w 508000"/>
                <a:gd name="connsiteY102" fmla="*/ 0 h 508000"/>
                <a:gd name="connsiteX103" fmla="*/ 284303 w 508000"/>
                <a:gd name="connsiteY103" fmla="*/ 3367 h 508000"/>
                <a:gd name="connsiteX104" fmla="*/ 325063 w 508000"/>
                <a:gd name="connsiteY104" fmla="*/ 90915 h 508000"/>
                <a:gd name="connsiteX105" fmla="*/ 314873 w 508000"/>
                <a:gd name="connsiteY105" fmla="*/ 117853 h 508000"/>
                <a:gd name="connsiteX106" fmla="*/ 321666 w 508000"/>
                <a:gd name="connsiteY106" fmla="*/ 141424 h 508000"/>
                <a:gd name="connsiteX107" fmla="*/ 274113 w 508000"/>
                <a:gd name="connsiteY107" fmla="*/ 188565 h 508000"/>
                <a:gd name="connsiteX108" fmla="*/ 270716 w 508000"/>
                <a:gd name="connsiteY108" fmla="*/ 188565 h 508000"/>
                <a:gd name="connsiteX109" fmla="*/ 185799 w 508000"/>
                <a:gd name="connsiteY109" fmla="*/ 188565 h 508000"/>
                <a:gd name="connsiteX110" fmla="*/ 128055 w 508000"/>
                <a:gd name="connsiteY110" fmla="*/ 33672 h 508000"/>
                <a:gd name="connsiteX111" fmla="*/ 253733 w 508000"/>
                <a:gd name="connsiteY111" fmla="*/ 0 h 508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</a:cxnLst>
              <a:rect l="l" t="t" r="r" b="b"/>
              <a:pathLst>
                <a:path w="508000" h="508000">
                  <a:moveTo>
                    <a:pt x="304145" y="402460"/>
                  </a:moveTo>
                  <a:cubicBezTo>
                    <a:pt x="307528" y="409269"/>
                    <a:pt x="314293" y="419483"/>
                    <a:pt x="321059" y="426292"/>
                  </a:cubicBezTo>
                  <a:cubicBezTo>
                    <a:pt x="337972" y="450123"/>
                    <a:pt x="351503" y="467146"/>
                    <a:pt x="361651" y="480764"/>
                  </a:cubicBezTo>
                  <a:cubicBezTo>
                    <a:pt x="327824" y="497787"/>
                    <a:pt x="290614" y="508000"/>
                    <a:pt x="253405" y="508000"/>
                  </a:cubicBezTo>
                  <a:cubicBezTo>
                    <a:pt x="229726" y="508000"/>
                    <a:pt x="206047" y="504596"/>
                    <a:pt x="185751" y="497787"/>
                  </a:cubicBezTo>
                  <a:cubicBezTo>
                    <a:pt x="216195" y="477359"/>
                    <a:pt x="260170" y="446719"/>
                    <a:pt x="304145" y="402460"/>
                  </a:cubicBezTo>
                  <a:close/>
                  <a:moveTo>
                    <a:pt x="291291" y="348986"/>
                  </a:moveTo>
                  <a:cubicBezTo>
                    <a:pt x="298126" y="348986"/>
                    <a:pt x="301543" y="348986"/>
                    <a:pt x="308378" y="348986"/>
                  </a:cubicBezTo>
                  <a:cubicBezTo>
                    <a:pt x="311796" y="352270"/>
                    <a:pt x="311796" y="355553"/>
                    <a:pt x="315213" y="358837"/>
                  </a:cubicBezTo>
                  <a:cubicBezTo>
                    <a:pt x="311796" y="362120"/>
                    <a:pt x="308378" y="365404"/>
                    <a:pt x="304961" y="368687"/>
                  </a:cubicBezTo>
                  <a:cubicBezTo>
                    <a:pt x="301543" y="362120"/>
                    <a:pt x="294708" y="355553"/>
                    <a:pt x="291291" y="348986"/>
                  </a:cubicBezTo>
                  <a:close/>
                  <a:moveTo>
                    <a:pt x="223414" y="348986"/>
                  </a:moveTo>
                  <a:cubicBezTo>
                    <a:pt x="233596" y="348986"/>
                    <a:pt x="243777" y="348986"/>
                    <a:pt x="250565" y="348986"/>
                  </a:cubicBezTo>
                  <a:cubicBezTo>
                    <a:pt x="250565" y="348986"/>
                    <a:pt x="250565" y="348986"/>
                    <a:pt x="253959" y="348986"/>
                  </a:cubicBezTo>
                  <a:cubicBezTo>
                    <a:pt x="257353" y="348986"/>
                    <a:pt x="260746" y="348986"/>
                    <a:pt x="264140" y="348986"/>
                  </a:cubicBezTo>
                  <a:cubicBezTo>
                    <a:pt x="274322" y="362440"/>
                    <a:pt x="281109" y="372531"/>
                    <a:pt x="291291" y="385985"/>
                  </a:cubicBezTo>
                  <a:cubicBezTo>
                    <a:pt x="240383" y="436439"/>
                    <a:pt x="186082" y="470074"/>
                    <a:pt x="158931" y="486892"/>
                  </a:cubicBezTo>
                  <a:cubicBezTo>
                    <a:pt x="145356" y="480165"/>
                    <a:pt x="131780" y="473438"/>
                    <a:pt x="118205" y="466711"/>
                  </a:cubicBezTo>
                  <a:cubicBezTo>
                    <a:pt x="128387" y="446529"/>
                    <a:pt x="148750" y="412894"/>
                    <a:pt x="172506" y="372531"/>
                  </a:cubicBezTo>
                  <a:cubicBezTo>
                    <a:pt x="175900" y="372531"/>
                    <a:pt x="179294" y="375895"/>
                    <a:pt x="186082" y="375895"/>
                  </a:cubicBezTo>
                  <a:cubicBezTo>
                    <a:pt x="203051" y="375895"/>
                    <a:pt x="216626" y="362440"/>
                    <a:pt x="223414" y="348986"/>
                  </a:cubicBezTo>
                  <a:close/>
                  <a:moveTo>
                    <a:pt x="493928" y="332100"/>
                  </a:moveTo>
                  <a:cubicBezTo>
                    <a:pt x="473632" y="389281"/>
                    <a:pt x="433040" y="439734"/>
                    <a:pt x="382299" y="470006"/>
                  </a:cubicBezTo>
                  <a:cubicBezTo>
                    <a:pt x="365386" y="449825"/>
                    <a:pt x="345090" y="419553"/>
                    <a:pt x="318028" y="385917"/>
                  </a:cubicBezTo>
                  <a:cubicBezTo>
                    <a:pt x="324793" y="382554"/>
                    <a:pt x="328176" y="375826"/>
                    <a:pt x="334941" y="372463"/>
                  </a:cubicBezTo>
                  <a:cubicBezTo>
                    <a:pt x="338324" y="372463"/>
                    <a:pt x="341707" y="375826"/>
                    <a:pt x="348472" y="375826"/>
                  </a:cubicBezTo>
                  <a:cubicBezTo>
                    <a:pt x="365386" y="375826"/>
                    <a:pt x="382299" y="362372"/>
                    <a:pt x="389065" y="342191"/>
                  </a:cubicBezTo>
                  <a:cubicBezTo>
                    <a:pt x="429657" y="342191"/>
                    <a:pt x="466866" y="335464"/>
                    <a:pt x="493928" y="332100"/>
                  </a:cubicBezTo>
                  <a:close/>
                  <a:moveTo>
                    <a:pt x="2814" y="301141"/>
                  </a:moveTo>
                  <a:cubicBezTo>
                    <a:pt x="33491" y="311273"/>
                    <a:pt x="84619" y="328159"/>
                    <a:pt x="145973" y="338291"/>
                  </a:cubicBezTo>
                  <a:cubicBezTo>
                    <a:pt x="145973" y="348423"/>
                    <a:pt x="149382" y="355178"/>
                    <a:pt x="156199" y="358555"/>
                  </a:cubicBezTo>
                  <a:cubicBezTo>
                    <a:pt x="128931" y="399083"/>
                    <a:pt x="111888" y="432855"/>
                    <a:pt x="98254" y="453119"/>
                  </a:cubicBezTo>
                  <a:cubicBezTo>
                    <a:pt x="50534" y="415969"/>
                    <a:pt x="16448" y="361932"/>
                    <a:pt x="2814" y="301141"/>
                  </a:cubicBezTo>
                  <a:close/>
                  <a:moveTo>
                    <a:pt x="223589" y="291291"/>
                  </a:moveTo>
                  <a:cubicBezTo>
                    <a:pt x="230468" y="304595"/>
                    <a:pt x="240787" y="314574"/>
                    <a:pt x="247667" y="327878"/>
                  </a:cubicBezTo>
                  <a:cubicBezTo>
                    <a:pt x="240787" y="327878"/>
                    <a:pt x="233908" y="327878"/>
                    <a:pt x="227028" y="327878"/>
                  </a:cubicBezTo>
                  <a:cubicBezTo>
                    <a:pt x="227028" y="317900"/>
                    <a:pt x="220149" y="311248"/>
                    <a:pt x="216709" y="304595"/>
                  </a:cubicBezTo>
                  <a:cubicBezTo>
                    <a:pt x="220149" y="301269"/>
                    <a:pt x="220149" y="297943"/>
                    <a:pt x="223589" y="291291"/>
                  </a:cubicBezTo>
                  <a:close/>
                  <a:moveTo>
                    <a:pt x="426916" y="246260"/>
                  </a:moveTo>
                  <a:cubicBezTo>
                    <a:pt x="443899" y="266601"/>
                    <a:pt x="464280" y="290331"/>
                    <a:pt x="481263" y="310672"/>
                  </a:cubicBezTo>
                  <a:cubicBezTo>
                    <a:pt x="454089" y="314062"/>
                    <a:pt x="423519" y="317452"/>
                    <a:pt x="389552" y="320842"/>
                  </a:cubicBezTo>
                  <a:cubicBezTo>
                    <a:pt x="386156" y="317452"/>
                    <a:pt x="386156" y="314062"/>
                    <a:pt x="382759" y="307282"/>
                  </a:cubicBezTo>
                  <a:cubicBezTo>
                    <a:pt x="399742" y="286941"/>
                    <a:pt x="413329" y="266601"/>
                    <a:pt x="426916" y="246260"/>
                  </a:cubicBezTo>
                  <a:close/>
                  <a:moveTo>
                    <a:pt x="447490" y="236410"/>
                  </a:moveTo>
                  <a:cubicBezTo>
                    <a:pt x="471022" y="243224"/>
                    <a:pt x="491192" y="250038"/>
                    <a:pt x="508000" y="256851"/>
                  </a:cubicBezTo>
                  <a:cubicBezTo>
                    <a:pt x="508000" y="270479"/>
                    <a:pt x="504638" y="287514"/>
                    <a:pt x="501277" y="301141"/>
                  </a:cubicBezTo>
                  <a:cubicBezTo>
                    <a:pt x="484468" y="284107"/>
                    <a:pt x="464298" y="260258"/>
                    <a:pt x="447490" y="236410"/>
                  </a:cubicBezTo>
                  <a:close/>
                  <a:moveTo>
                    <a:pt x="172473" y="212488"/>
                  </a:moveTo>
                  <a:cubicBezTo>
                    <a:pt x="182618" y="229510"/>
                    <a:pt x="189382" y="243129"/>
                    <a:pt x="199528" y="260151"/>
                  </a:cubicBezTo>
                  <a:cubicBezTo>
                    <a:pt x="202909" y="263556"/>
                    <a:pt x="206291" y="266960"/>
                    <a:pt x="209673" y="273769"/>
                  </a:cubicBezTo>
                  <a:cubicBezTo>
                    <a:pt x="206291" y="280578"/>
                    <a:pt x="202909" y="287387"/>
                    <a:pt x="196146" y="290792"/>
                  </a:cubicBezTo>
                  <a:cubicBezTo>
                    <a:pt x="192764" y="290792"/>
                    <a:pt x="189382" y="290792"/>
                    <a:pt x="186000" y="290792"/>
                  </a:cubicBezTo>
                  <a:cubicBezTo>
                    <a:pt x="165709" y="290792"/>
                    <a:pt x="152182" y="301006"/>
                    <a:pt x="145418" y="318028"/>
                  </a:cubicBezTo>
                  <a:cubicBezTo>
                    <a:pt x="81164" y="304410"/>
                    <a:pt x="30436" y="287387"/>
                    <a:pt x="0" y="273769"/>
                  </a:cubicBezTo>
                  <a:cubicBezTo>
                    <a:pt x="0" y="266960"/>
                    <a:pt x="0" y="260151"/>
                    <a:pt x="0" y="253342"/>
                  </a:cubicBezTo>
                  <a:cubicBezTo>
                    <a:pt x="0" y="246533"/>
                    <a:pt x="0" y="236319"/>
                    <a:pt x="0" y="229510"/>
                  </a:cubicBezTo>
                  <a:cubicBezTo>
                    <a:pt x="33818" y="226106"/>
                    <a:pt x="98073" y="215892"/>
                    <a:pt x="172473" y="212488"/>
                  </a:cubicBezTo>
                  <a:close/>
                  <a:moveTo>
                    <a:pt x="284146" y="209673"/>
                  </a:moveTo>
                  <a:cubicBezTo>
                    <a:pt x="331883" y="209673"/>
                    <a:pt x="372800" y="216427"/>
                    <a:pt x="413717" y="226559"/>
                  </a:cubicBezTo>
                  <a:cubicBezTo>
                    <a:pt x="400078" y="250201"/>
                    <a:pt x="383029" y="270464"/>
                    <a:pt x="365980" y="294105"/>
                  </a:cubicBezTo>
                  <a:cubicBezTo>
                    <a:pt x="362571" y="290728"/>
                    <a:pt x="355751" y="290728"/>
                    <a:pt x="348932" y="290728"/>
                  </a:cubicBezTo>
                  <a:cubicBezTo>
                    <a:pt x="325064" y="290728"/>
                    <a:pt x="308015" y="304237"/>
                    <a:pt x="304605" y="324501"/>
                  </a:cubicBezTo>
                  <a:cubicBezTo>
                    <a:pt x="294376" y="327878"/>
                    <a:pt x="284146" y="327878"/>
                    <a:pt x="273917" y="327878"/>
                  </a:cubicBezTo>
                  <a:cubicBezTo>
                    <a:pt x="260278" y="307614"/>
                    <a:pt x="250049" y="290728"/>
                    <a:pt x="236410" y="273842"/>
                  </a:cubicBezTo>
                  <a:cubicBezTo>
                    <a:pt x="246639" y="260332"/>
                    <a:pt x="253459" y="246823"/>
                    <a:pt x="263688" y="233314"/>
                  </a:cubicBezTo>
                  <a:cubicBezTo>
                    <a:pt x="270508" y="226559"/>
                    <a:pt x="277327" y="216427"/>
                    <a:pt x="284146" y="209673"/>
                  </a:cubicBezTo>
                  <a:close/>
                  <a:moveTo>
                    <a:pt x="257518" y="209673"/>
                  </a:moveTo>
                  <a:cubicBezTo>
                    <a:pt x="254156" y="213028"/>
                    <a:pt x="250795" y="216384"/>
                    <a:pt x="247433" y="223095"/>
                  </a:cubicBezTo>
                  <a:cubicBezTo>
                    <a:pt x="240710" y="233162"/>
                    <a:pt x="230625" y="243229"/>
                    <a:pt x="223901" y="253296"/>
                  </a:cubicBezTo>
                  <a:cubicBezTo>
                    <a:pt x="223901" y="253296"/>
                    <a:pt x="220540" y="249941"/>
                    <a:pt x="220540" y="246585"/>
                  </a:cubicBezTo>
                  <a:cubicBezTo>
                    <a:pt x="210455" y="236518"/>
                    <a:pt x="203731" y="223095"/>
                    <a:pt x="197008" y="213028"/>
                  </a:cubicBezTo>
                  <a:cubicBezTo>
                    <a:pt x="217178" y="209673"/>
                    <a:pt x="237348" y="209673"/>
                    <a:pt x="257518" y="209673"/>
                  </a:cubicBezTo>
                  <a:close/>
                  <a:moveTo>
                    <a:pt x="335564" y="154792"/>
                  </a:moveTo>
                  <a:cubicBezTo>
                    <a:pt x="342275" y="158256"/>
                    <a:pt x="348986" y="158256"/>
                    <a:pt x="355698" y="158256"/>
                  </a:cubicBezTo>
                  <a:cubicBezTo>
                    <a:pt x="359053" y="158256"/>
                    <a:pt x="362409" y="158256"/>
                    <a:pt x="365765" y="158256"/>
                  </a:cubicBezTo>
                  <a:cubicBezTo>
                    <a:pt x="369120" y="165183"/>
                    <a:pt x="372476" y="172111"/>
                    <a:pt x="379187" y="179039"/>
                  </a:cubicBezTo>
                  <a:cubicBezTo>
                    <a:pt x="382543" y="185966"/>
                    <a:pt x="385899" y="192894"/>
                    <a:pt x="392610" y="199822"/>
                  </a:cubicBezTo>
                  <a:cubicBezTo>
                    <a:pt x="365765" y="196358"/>
                    <a:pt x="335564" y="189430"/>
                    <a:pt x="305363" y="189430"/>
                  </a:cubicBezTo>
                  <a:cubicBezTo>
                    <a:pt x="315430" y="175575"/>
                    <a:pt x="325497" y="165183"/>
                    <a:pt x="335564" y="154792"/>
                  </a:cubicBezTo>
                  <a:close/>
                  <a:moveTo>
                    <a:pt x="483912" y="151978"/>
                  </a:moveTo>
                  <a:cubicBezTo>
                    <a:pt x="493845" y="175783"/>
                    <a:pt x="503778" y="202989"/>
                    <a:pt x="503778" y="233596"/>
                  </a:cubicBezTo>
                  <a:cubicBezTo>
                    <a:pt x="490534" y="226794"/>
                    <a:pt x="470667" y="219993"/>
                    <a:pt x="447490" y="213191"/>
                  </a:cubicBezTo>
                  <a:cubicBezTo>
                    <a:pt x="460734" y="189386"/>
                    <a:pt x="473978" y="168982"/>
                    <a:pt x="483912" y="151978"/>
                  </a:cubicBezTo>
                  <a:close/>
                  <a:moveTo>
                    <a:pt x="436962" y="77396"/>
                  </a:moveTo>
                  <a:cubicBezTo>
                    <a:pt x="450513" y="94245"/>
                    <a:pt x="464064" y="107725"/>
                    <a:pt x="474227" y="127944"/>
                  </a:cubicBezTo>
                  <a:cubicBezTo>
                    <a:pt x="460676" y="148163"/>
                    <a:pt x="443738" y="175122"/>
                    <a:pt x="426799" y="205451"/>
                  </a:cubicBezTo>
                  <a:cubicBezTo>
                    <a:pt x="423411" y="205451"/>
                    <a:pt x="423411" y="205451"/>
                    <a:pt x="423411" y="205451"/>
                  </a:cubicBezTo>
                  <a:cubicBezTo>
                    <a:pt x="413248" y="191971"/>
                    <a:pt x="406473" y="181862"/>
                    <a:pt x="396310" y="168382"/>
                  </a:cubicBezTo>
                  <a:cubicBezTo>
                    <a:pt x="392922" y="161643"/>
                    <a:pt x="389534" y="154903"/>
                    <a:pt x="382759" y="148163"/>
                  </a:cubicBezTo>
                  <a:cubicBezTo>
                    <a:pt x="392922" y="141423"/>
                    <a:pt x="399698" y="131314"/>
                    <a:pt x="399698" y="117834"/>
                  </a:cubicBezTo>
                  <a:cubicBezTo>
                    <a:pt x="399698" y="114464"/>
                    <a:pt x="396310" y="111095"/>
                    <a:pt x="396310" y="104355"/>
                  </a:cubicBezTo>
                  <a:cubicBezTo>
                    <a:pt x="409861" y="94245"/>
                    <a:pt x="423411" y="84136"/>
                    <a:pt x="436962" y="77396"/>
                  </a:cubicBezTo>
                  <a:close/>
                  <a:moveTo>
                    <a:pt x="111079" y="43623"/>
                  </a:moveTo>
                  <a:cubicBezTo>
                    <a:pt x="121229" y="80899"/>
                    <a:pt x="138145" y="138509"/>
                    <a:pt x="161828" y="192729"/>
                  </a:cubicBezTo>
                  <a:cubicBezTo>
                    <a:pt x="94162" y="196118"/>
                    <a:pt x="36647" y="202895"/>
                    <a:pt x="2814" y="209673"/>
                  </a:cubicBezTo>
                  <a:cubicBezTo>
                    <a:pt x="16347" y="141897"/>
                    <a:pt x="53563" y="80899"/>
                    <a:pt x="111079" y="43623"/>
                  </a:cubicBezTo>
                  <a:close/>
                  <a:moveTo>
                    <a:pt x="310992" y="5629"/>
                  </a:moveTo>
                  <a:cubicBezTo>
                    <a:pt x="351625" y="15831"/>
                    <a:pt x="388872" y="36236"/>
                    <a:pt x="419347" y="63442"/>
                  </a:cubicBezTo>
                  <a:cubicBezTo>
                    <a:pt x="409189" y="70243"/>
                    <a:pt x="395644" y="77045"/>
                    <a:pt x="382100" y="87247"/>
                  </a:cubicBezTo>
                  <a:cubicBezTo>
                    <a:pt x="375328" y="80445"/>
                    <a:pt x="365170" y="77045"/>
                    <a:pt x="355011" y="77045"/>
                  </a:cubicBezTo>
                  <a:cubicBezTo>
                    <a:pt x="351625" y="77045"/>
                    <a:pt x="348239" y="77045"/>
                    <a:pt x="344853" y="77045"/>
                  </a:cubicBezTo>
                  <a:cubicBezTo>
                    <a:pt x="327922" y="49839"/>
                    <a:pt x="317764" y="26033"/>
                    <a:pt x="310992" y="5629"/>
                  </a:cubicBezTo>
                  <a:close/>
                  <a:moveTo>
                    <a:pt x="253733" y="0"/>
                  </a:moveTo>
                  <a:cubicBezTo>
                    <a:pt x="263923" y="0"/>
                    <a:pt x="274113" y="0"/>
                    <a:pt x="284303" y="3367"/>
                  </a:cubicBezTo>
                  <a:cubicBezTo>
                    <a:pt x="294493" y="23570"/>
                    <a:pt x="308080" y="53876"/>
                    <a:pt x="325063" y="90915"/>
                  </a:cubicBezTo>
                  <a:cubicBezTo>
                    <a:pt x="318270" y="97650"/>
                    <a:pt x="314873" y="107751"/>
                    <a:pt x="314873" y="117853"/>
                  </a:cubicBezTo>
                  <a:cubicBezTo>
                    <a:pt x="314873" y="124587"/>
                    <a:pt x="318270" y="134689"/>
                    <a:pt x="321666" y="141424"/>
                  </a:cubicBezTo>
                  <a:cubicBezTo>
                    <a:pt x="304683" y="154893"/>
                    <a:pt x="291096" y="171729"/>
                    <a:pt x="274113" y="188565"/>
                  </a:cubicBezTo>
                  <a:cubicBezTo>
                    <a:pt x="274113" y="188565"/>
                    <a:pt x="270716" y="188565"/>
                    <a:pt x="270716" y="188565"/>
                  </a:cubicBezTo>
                  <a:cubicBezTo>
                    <a:pt x="243542" y="188565"/>
                    <a:pt x="212972" y="188565"/>
                    <a:pt x="185799" y="188565"/>
                  </a:cubicBezTo>
                  <a:cubicBezTo>
                    <a:pt x="158625" y="134689"/>
                    <a:pt x="138245" y="70712"/>
                    <a:pt x="128055" y="33672"/>
                  </a:cubicBezTo>
                  <a:cubicBezTo>
                    <a:pt x="165419" y="10102"/>
                    <a:pt x="209576" y="0"/>
                    <a:pt x="253733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" name="íšļíḓè">
              <a:extLst>
                <a:ext uri="{FF2B5EF4-FFF2-40B4-BE49-F238E27FC236}">
                  <a16:creationId xmlns:a16="http://schemas.microsoft.com/office/drawing/2014/main" id="{191DA536-EA85-4642-A0B2-34B99AF08755}"/>
                </a:ext>
              </a:extLst>
            </p:cNvPr>
            <p:cNvSpPr/>
            <p:nvPr/>
          </p:nvSpPr>
          <p:spPr>
            <a:xfrm>
              <a:off x="6726000" y="4996325"/>
              <a:ext cx="620944" cy="620944"/>
            </a:xfrm>
            <a:prstGeom prst="ellipse">
              <a:avLst/>
            </a:prstGeom>
            <a:solidFill>
              <a:schemeClr val="accent4"/>
            </a:solidFill>
            <a:ln w="3175">
              <a:solidFill>
                <a:schemeClr val="bg1"/>
              </a:solidFill>
            </a:ln>
          </p:spPr>
          <p:style>
            <a:lnRef idx="2">
              <a:scrgbClr r="0" g="0" b="0"/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5" name="ïṣ1îḑê">
              <a:extLst>
                <a:ext uri="{FF2B5EF4-FFF2-40B4-BE49-F238E27FC236}">
                  <a16:creationId xmlns:a16="http://schemas.microsoft.com/office/drawing/2014/main" id="{6B9C5D44-E284-40FF-8683-7CC534B2C452}"/>
                </a:ext>
              </a:extLst>
            </p:cNvPr>
            <p:cNvSpPr/>
            <p:nvPr/>
          </p:nvSpPr>
          <p:spPr bwMode="auto">
            <a:xfrm>
              <a:off x="6892176" y="5189028"/>
              <a:ext cx="288592" cy="235539"/>
            </a:xfrm>
            <a:custGeom>
              <a:avLst/>
              <a:gdLst>
                <a:gd name="connsiteX0" fmla="*/ 130130 w 508000"/>
                <a:gd name="connsiteY0" fmla="*/ 314926 h 414610"/>
                <a:gd name="connsiteX1" fmla="*/ 207920 w 508000"/>
                <a:gd name="connsiteY1" fmla="*/ 327583 h 414610"/>
                <a:gd name="connsiteX2" fmla="*/ 52339 w 508000"/>
                <a:gd name="connsiteY2" fmla="*/ 327583 h 414610"/>
                <a:gd name="connsiteX3" fmla="*/ 130130 w 508000"/>
                <a:gd name="connsiteY3" fmla="*/ 314926 h 414610"/>
                <a:gd name="connsiteX4" fmla="*/ 130130 w 508000"/>
                <a:gd name="connsiteY4" fmla="*/ 243364 h 414610"/>
                <a:gd name="connsiteX5" fmla="*/ 207920 w 508000"/>
                <a:gd name="connsiteY5" fmla="*/ 255534 h 414610"/>
                <a:gd name="connsiteX6" fmla="*/ 52339 w 508000"/>
                <a:gd name="connsiteY6" fmla="*/ 255534 h 414610"/>
                <a:gd name="connsiteX7" fmla="*/ 130130 w 508000"/>
                <a:gd name="connsiteY7" fmla="*/ 243364 h 414610"/>
                <a:gd name="connsiteX8" fmla="*/ 372875 w 508000"/>
                <a:gd name="connsiteY8" fmla="*/ 242403 h 414610"/>
                <a:gd name="connsiteX9" fmla="*/ 400550 w 508000"/>
                <a:gd name="connsiteY9" fmla="*/ 259928 h 414610"/>
                <a:gd name="connsiteX10" fmla="*/ 428226 w 508000"/>
                <a:gd name="connsiteY10" fmla="*/ 242403 h 414610"/>
                <a:gd name="connsiteX11" fmla="*/ 457843 w 508000"/>
                <a:gd name="connsiteY11" fmla="*/ 271124 h 414610"/>
                <a:gd name="connsiteX12" fmla="*/ 451532 w 508000"/>
                <a:gd name="connsiteY12" fmla="*/ 293030 h 414610"/>
                <a:gd name="connsiteX13" fmla="*/ 400550 w 508000"/>
                <a:gd name="connsiteY13" fmla="*/ 335382 h 414610"/>
                <a:gd name="connsiteX14" fmla="*/ 349569 w 508000"/>
                <a:gd name="connsiteY14" fmla="*/ 293030 h 414610"/>
                <a:gd name="connsiteX15" fmla="*/ 343258 w 508000"/>
                <a:gd name="connsiteY15" fmla="*/ 271124 h 414610"/>
                <a:gd name="connsiteX16" fmla="*/ 372875 w 508000"/>
                <a:gd name="connsiteY16" fmla="*/ 242403 h 414610"/>
                <a:gd name="connsiteX17" fmla="*/ 130130 w 508000"/>
                <a:gd name="connsiteY17" fmla="*/ 171315 h 414610"/>
                <a:gd name="connsiteX18" fmla="*/ 207920 w 508000"/>
                <a:gd name="connsiteY18" fmla="*/ 183972 h 414610"/>
                <a:gd name="connsiteX19" fmla="*/ 52339 w 508000"/>
                <a:gd name="connsiteY19" fmla="*/ 183972 h 414610"/>
                <a:gd name="connsiteX20" fmla="*/ 130130 w 508000"/>
                <a:gd name="connsiteY20" fmla="*/ 171315 h 414610"/>
                <a:gd name="connsiteX21" fmla="*/ 130130 w 508000"/>
                <a:gd name="connsiteY21" fmla="*/ 99753 h 414610"/>
                <a:gd name="connsiteX22" fmla="*/ 207920 w 508000"/>
                <a:gd name="connsiteY22" fmla="*/ 112410 h 414610"/>
                <a:gd name="connsiteX23" fmla="*/ 52339 w 508000"/>
                <a:gd name="connsiteY23" fmla="*/ 112410 h 414610"/>
                <a:gd name="connsiteX24" fmla="*/ 130130 w 508000"/>
                <a:gd name="connsiteY24" fmla="*/ 99753 h 414610"/>
                <a:gd name="connsiteX25" fmla="*/ 322230 w 508000"/>
                <a:gd name="connsiteY25" fmla="*/ 85796 h 414610"/>
                <a:gd name="connsiteX26" fmla="*/ 349955 w 508000"/>
                <a:gd name="connsiteY26" fmla="*/ 102810 h 414610"/>
                <a:gd name="connsiteX27" fmla="*/ 378166 w 508000"/>
                <a:gd name="connsiteY27" fmla="*/ 85796 h 414610"/>
                <a:gd name="connsiteX28" fmla="*/ 407350 w 508000"/>
                <a:gd name="connsiteY28" fmla="*/ 114478 h 414610"/>
                <a:gd name="connsiteX29" fmla="*/ 401026 w 508000"/>
                <a:gd name="connsiteY29" fmla="*/ 136353 h 414610"/>
                <a:gd name="connsiteX30" fmla="*/ 349955 w 508000"/>
                <a:gd name="connsiteY30" fmla="*/ 178160 h 414610"/>
                <a:gd name="connsiteX31" fmla="*/ 298884 w 508000"/>
                <a:gd name="connsiteY31" fmla="*/ 136353 h 414610"/>
                <a:gd name="connsiteX32" fmla="*/ 292560 w 508000"/>
                <a:gd name="connsiteY32" fmla="*/ 114478 h 414610"/>
                <a:gd name="connsiteX33" fmla="*/ 322230 w 508000"/>
                <a:gd name="connsiteY33" fmla="*/ 85796 h 414610"/>
                <a:gd name="connsiteX34" fmla="*/ 378205 w 508000"/>
                <a:gd name="connsiteY34" fmla="*/ 28711 h 414610"/>
                <a:gd name="connsiteX35" fmla="*/ 284869 w 508000"/>
                <a:gd name="connsiteY35" fmla="*/ 39904 h 414610"/>
                <a:gd name="connsiteX36" fmla="*/ 268827 w 508000"/>
                <a:gd name="connsiteY36" fmla="*/ 58882 h 414610"/>
                <a:gd name="connsiteX37" fmla="*/ 268827 w 508000"/>
                <a:gd name="connsiteY37" fmla="*/ 369840 h 414610"/>
                <a:gd name="connsiteX38" fmla="*/ 284869 w 508000"/>
                <a:gd name="connsiteY38" fmla="*/ 386385 h 414610"/>
                <a:gd name="connsiteX39" fmla="*/ 377233 w 508000"/>
                <a:gd name="connsiteY39" fmla="*/ 382979 h 414610"/>
                <a:gd name="connsiteX40" fmla="*/ 471541 w 508000"/>
                <a:gd name="connsiteY40" fmla="*/ 386385 h 414610"/>
                <a:gd name="connsiteX41" fmla="*/ 487583 w 508000"/>
                <a:gd name="connsiteY41" fmla="*/ 369840 h 414610"/>
                <a:gd name="connsiteX42" fmla="*/ 487583 w 508000"/>
                <a:gd name="connsiteY42" fmla="*/ 58882 h 414610"/>
                <a:gd name="connsiteX43" fmla="*/ 471541 w 508000"/>
                <a:gd name="connsiteY43" fmla="*/ 39904 h 414610"/>
                <a:gd name="connsiteX44" fmla="*/ 378205 w 508000"/>
                <a:gd name="connsiteY44" fmla="*/ 28711 h 414610"/>
                <a:gd name="connsiteX45" fmla="*/ 129795 w 508000"/>
                <a:gd name="connsiteY45" fmla="*/ 28711 h 414610"/>
                <a:gd name="connsiteX46" fmla="*/ 36459 w 508000"/>
                <a:gd name="connsiteY46" fmla="*/ 39904 h 414610"/>
                <a:gd name="connsiteX47" fmla="*/ 20417 w 508000"/>
                <a:gd name="connsiteY47" fmla="*/ 58882 h 414610"/>
                <a:gd name="connsiteX48" fmla="*/ 20417 w 508000"/>
                <a:gd name="connsiteY48" fmla="*/ 369840 h 414610"/>
                <a:gd name="connsiteX49" fmla="*/ 36459 w 508000"/>
                <a:gd name="connsiteY49" fmla="*/ 386385 h 414610"/>
                <a:gd name="connsiteX50" fmla="*/ 128823 w 508000"/>
                <a:gd name="connsiteY50" fmla="*/ 382979 h 414610"/>
                <a:gd name="connsiteX51" fmla="*/ 222645 w 508000"/>
                <a:gd name="connsiteY51" fmla="*/ 386385 h 414610"/>
                <a:gd name="connsiteX52" fmla="*/ 239173 w 508000"/>
                <a:gd name="connsiteY52" fmla="*/ 369840 h 414610"/>
                <a:gd name="connsiteX53" fmla="*/ 239173 w 508000"/>
                <a:gd name="connsiteY53" fmla="*/ 58882 h 414610"/>
                <a:gd name="connsiteX54" fmla="*/ 223131 w 508000"/>
                <a:gd name="connsiteY54" fmla="*/ 39904 h 414610"/>
                <a:gd name="connsiteX55" fmla="*/ 129795 w 508000"/>
                <a:gd name="connsiteY55" fmla="*/ 28711 h 414610"/>
                <a:gd name="connsiteX56" fmla="*/ 126878 w 508000"/>
                <a:gd name="connsiteY56" fmla="*/ 0 h 414610"/>
                <a:gd name="connsiteX57" fmla="*/ 254243 w 508000"/>
                <a:gd name="connsiteY57" fmla="*/ 11679 h 414610"/>
                <a:gd name="connsiteX58" fmla="*/ 381122 w 508000"/>
                <a:gd name="connsiteY58" fmla="*/ 0 h 414610"/>
                <a:gd name="connsiteX59" fmla="*/ 489041 w 508000"/>
                <a:gd name="connsiteY59" fmla="*/ 13139 h 414610"/>
                <a:gd name="connsiteX60" fmla="*/ 508000 w 508000"/>
                <a:gd name="connsiteY60" fmla="*/ 35038 h 414610"/>
                <a:gd name="connsiteX61" fmla="*/ 508000 w 508000"/>
                <a:gd name="connsiteY61" fmla="*/ 395631 h 414610"/>
                <a:gd name="connsiteX62" fmla="*/ 489041 w 508000"/>
                <a:gd name="connsiteY62" fmla="*/ 414610 h 414610"/>
                <a:gd name="connsiteX63" fmla="*/ 379663 w 508000"/>
                <a:gd name="connsiteY63" fmla="*/ 410717 h 414610"/>
                <a:gd name="connsiteX64" fmla="*/ 125906 w 508000"/>
                <a:gd name="connsiteY64" fmla="*/ 410717 h 414610"/>
                <a:gd name="connsiteX65" fmla="*/ 18959 w 508000"/>
                <a:gd name="connsiteY65" fmla="*/ 414610 h 414610"/>
                <a:gd name="connsiteX66" fmla="*/ 0 w 508000"/>
                <a:gd name="connsiteY66" fmla="*/ 395631 h 414610"/>
                <a:gd name="connsiteX67" fmla="*/ 0 w 508000"/>
                <a:gd name="connsiteY67" fmla="*/ 35038 h 414610"/>
                <a:gd name="connsiteX68" fmla="*/ 18959 w 508000"/>
                <a:gd name="connsiteY68" fmla="*/ 13139 h 414610"/>
                <a:gd name="connsiteX69" fmla="*/ 126878 w 508000"/>
                <a:gd name="connsiteY69" fmla="*/ 0 h 414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</a:cxnLst>
              <a:rect l="l" t="t" r="r" b="b"/>
              <a:pathLst>
                <a:path w="508000" h="414610">
                  <a:moveTo>
                    <a:pt x="130130" y="314926"/>
                  </a:moveTo>
                  <a:cubicBezTo>
                    <a:pt x="183610" y="314926"/>
                    <a:pt x="207920" y="327583"/>
                    <a:pt x="207920" y="327583"/>
                  </a:cubicBezTo>
                  <a:lnTo>
                    <a:pt x="52339" y="327583"/>
                  </a:lnTo>
                  <a:cubicBezTo>
                    <a:pt x="52339" y="327583"/>
                    <a:pt x="76649" y="314926"/>
                    <a:pt x="130130" y="314926"/>
                  </a:cubicBezTo>
                  <a:close/>
                  <a:moveTo>
                    <a:pt x="130130" y="243364"/>
                  </a:moveTo>
                  <a:cubicBezTo>
                    <a:pt x="183610" y="243364"/>
                    <a:pt x="207920" y="255534"/>
                    <a:pt x="207920" y="255534"/>
                  </a:cubicBezTo>
                  <a:lnTo>
                    <a:pt x="52339" y="255534"/>
                  </a:lnTo>
                  <a:cubicBezTo>
                    <a:pt x="52339" y="255534"/>
                    <a:pt x="76649" y="243364"/>
                    <a:pt x="130130" y="243364"/>
                  </a:cubicBezTo>
                  <a:close/>
                  <a:moveTo>
                    <a:pt x="372875" y="242403"/>
                  </a:moveTo>
                  <a:cubicBezTo>
                    <a:pt x="388898" y="242403"/>
                    <a:pt x="398608" y="259928"/>
                    <a:pt x="400550" y="259928"/>
                  </a:cubicBezTo>
                  <a:cubicBezTo>
                    <a:pt x="402978" y="259928"/>
                    <a:pt x="412689" y="242403"/>
                    <a:pt x="428226" y="242403"/>
                  </a:cubicBezTo>
                  <a:cubicBezTo>
                    <a:pt x="444249" y="242403"/>
                    <a:pt x="456872" y="255547"/>
                    <a:pt x="457843" y="271124"/>
                  </a:cubicBezTo>
                  <a:cubicBezTo>
                    <a:pt x="458329" y="280374"/>
                    <a:pt x="455416" y="287189"/>
                    <a:pt x="451532" y="293030"/>
                  </a:cubicBezTo>
                  <a:cubicBezTo>
                    <a:pt x="443277" y="305687"/>
                    <a:pt x="408319" y="335382"/>
                    <a:pt x="400550" y="335382"/>
                  </a:cubicBezTo>
                  <a:cubicBezTo>
                    <a:pt x="393267" y="335382"/>
                    <a:pt x="357824" y="305687"/>
                    <a:pt x="349569" y="293030"/>
                  </a:cubicBezTo>
                  <a:cubicBezTo>
                    <a:pt x="345685" y="287189"/>
                    <a:pt x="342772" y="280374"/>
                    <a:pt x="343258" y="271124"/>
                  </a:cubicBezTo>
                  <a:cubicBezTo>
                    <a:pt x="344229" y="255547"/>
                    <a:pt x="356852" y="242403"/>
                    <a:pt x="372875" y="242403"/>
                  </a:cubicBezTo>
                  <a:close/>
                  <a:moveTo>
                    <a:pt x="130130" y="171315"/>
                  </a:moveTo>
                  <a:cubicBezTo>
                    <a:pt x="183610" y="171315"/>
                    <a:pt x="207920" y="183972"/>
                    <a:pt x="207920" y="183972"/>
                  </a:cubicBezTo>
                  <a:lnTo>
                    <a:pt x="52339" y="183972"/>
                  </a:lnTo>
                  <a:cubicBezTo>
                    <a:pt x="52339" y="183972"/>
                    <a:pt x="76649" y="171315"/>
                    <a:pt x="130130" y="171315"/>
                  </a:cubicBezTo>
                  <a:close/>
                  <a:moveTo>
                    <a:pt x="130130" y="99753"/>
                  </a:moveTo>
                  <a:cubicBezTo>
                    <a:pt x="183610" y="99753"/>
                    <a:pt x="207920" y="112410"/>
                    <a:pt x="207920" y="112410"/>
                  </a:cubicBezTo>
                  <a:lnTo>
                    <a:pt x="52339" y="112410"/>
                  </a:lnTo>
                  <a:cubicBezTo>
                    <a:pt x="52339" y="112410"/>
                    <a:pt x="76649" y="99753"/>
                    <a:pt x="130130" y="99753"/>
                  </a:cubicBezTo>
                  <a:close/>
                  <a:moveTo>
                    <a:pt x="322230" y="85796"/>
                  </a:moveTo>
                  <a:cubicBezTo>
                    <a:pt x="338768" y="85796"/>
                    <a:pt x="348009" y="102810"/>
                    <a:pt x="349955" y="102810"/>
                  </a:cubicBezTo>
                  <a:cubicBezTo>
                    <a:pt x="352387" y="102810"/>
                    <a:pt x="362115" y="85796"/>
                    <a:pt x="378166" y="85796"/>
                  </a:cubicBezTo>
                  <a:cubicBezTo>
                    <a:pt x="393731" y="85796"/>
                    <a:pt x="406863" y="98435"/>
                    <a:pt x="407350" y="114478"/>
                  </a:cubicBezTo>
                  <a:cubicBezTo>
                    <a:pt x="407836" y="123228"/>
                    <a:pt x="405404" y="130034"/>
                    <a:pt x="401026" y="136353"/>
                  </a:cubicBezTo>
                  <a:cubicBezTo>
                    <a:pt x="392758" y="148992"/>
                    <a:pt x="357737" y="178160"/>
                    <a:pt x="349955" y="178160"/>
                  </a:cubicBezTo>
                  <a:cubicBezTo>
                    <a:pt x="342659" y="178160"/>
                    <a:pt x="307152" y="148506"/>
                    <a:pt x="298884" y="136353"/>
                  </a:cubicBezTo>
                  <a:cubicBezTo>
                    <a:pt x="294992" y="130034"/>
                    <a:pt x="292074" y="123228"/>
                    <a:pt x="292560" y="114478"/>
                  </a:cubicBezTo>
                  <a:cubicBezTo>
                    <a:pt x="293533" y="98435"/>
                    <a:pt x="306666" y="85796"/>
                    <a:pt x="322230" y="85796"/>
                  </a:cubicBezTo>
                  <a:close/>
                  <a:moveTo>
                    <a:pt x="378205" y="28711"/>
                  </a:moveTo>
                  <a:cubicBezTo>
                    <a:pt x="319870" y="28711"/>
                    <a:pt x="284869" y="39904"/>
                    <a:pt x="284869" y="39904"/>
                  </a:cubicBezTo>
                  <a:cubicBezTo>
                    <a:pt x="276119" y="41364"/>
                    <a:pt x="268827" y="50123"/>
                    <a:pt x="268827" y="58882"/>
                  </a:cubicBezTo>
                  <a:cubicBezTo>
                    <a:pt x="268827" y="58882"/>
                    <a:pt x="268827" y="58882"/>
                    <a:pt x="268827" y="369840"/>
                  </a:cubicBezTo>
                  <a:cubicBezTo>
                    <a:pt x="268827" y="378599"/>
                    <a:pt x="276119" y="386385"/>
                    <a:pt x="284869" y="386385"/>
                  </a:cubicBezTo>
                  <a:cubicBezTo>
                    <a:pt x="284869" y="386385"/>
                    <a:pt x="320842" y="382979"/>
                    <a:pt x="377233" y="382979"/>
                  </a:cubicBezTo>
                  <a:cubicBezTo>
                    <a:pt x="437026" y="382979"/>
                    <a:pt x="435567" y="386385"/>
                    <a:pt x="471541" y="386385"/>
                  </a:cubicBezTo>
                  <a:cubicBezTo>
                    <a:pt x="480291" y="386385"/>
                    <a:pt x="487583" y="378599"/>
                    <a:pt x="487583" y="369840"/>
                  </a:cubicBezTo>
                  <a:lnTo>
                    <a:pt x="487583" y="58882"/>
                  </a:lnTo>
                  <a:cubicBezTo>
                    <a:pt x="487583" y="50123"/>
                    <a:pt x="480291" y="41364"/>
                    <a:pt x="471541" y="39904"/>
                  </a:cubicBezTo>
                  <a:cubicBezTo>
                    <a:pt x="471541" y="39904"/>
                    <a:pt x="436540" y="28711"/>
                    <a:pt x="378205" y="28711"/>
                  </a:cubicBezTo>
                  <a:close/>
                  <a:moveTo>
                    <a:pt x="129795" y="28711"/>
                  </a:moveTo>
                  <a:cubicBezTo>
                    <a:pt x="71460" y="28711"/>
                    <a:pt x="36459" y="39904"/>
                    <a:pt x="36459" y="39904"/>
                  </a:cubicBezTo>
                  <a:cubicBezTo>
                    <a:pt x="27709" y="41364"/>
                    <a:pt x="20417" y="50123"/>
                    <a:pt x="20417" y="58882"/>
                  </a:cubicBezTo>
                  <a:cubicBezTo>
                    <a:pt x="20417" y="58882"/>
                    <a:pt x="20417" y="58882"/>
                    <a:pt x="20417" y="369840"/>
                  </a:cubicBezTo>
                  <a:cubicBezTo>
                    <a:pt x="20417" y="378599"/>
                    <a:pt x="27709" y="386385"/>
                    <a:pt x="36459" y="386385"/>
                  </a:cubicBezTo>
                  <a:cubicBezTo>
                    <a:pt x="36459" y="386385"/>
                    <a:pt x="72433" y="382979"/>
                    <a:pt x="128823" y="382979"/>
                  </a:cubicBezTo>
                  <a:cubicBezTo>
                    <a:pt x="188616" y="382979"/>
                    <a:pt x="187158" y="386385"/>
                    <a:pt x="222645" y="386385"/>
                  </a:cubicBezTo>
                  <a:cubicBezTo>
                    <a:pt x="231881" y="386385"/>
                    <a:pt x="239173" y="378599"/>
                    <a:pt x="239173" y="369840"/>
                  </a:cubicBezTo>
                  <a:lnTo>
                    <a:pt x="239173" y="58882"/>
                  </a:lnTo>
                  <a:cubicBezTo>
                    <a:pt x="239173" y="50123"/>
                    <a:pt x="231881" y="41364"/>
                    <a:pt x="223131" y="39904"/>
                  </a:cubicBezTo>
                  <a:cubicBezTo>
                    <a:pt x="223131" y="39904"/>
                    <a:pt x="188130" y="28711"/>
                    <a:pt x="129795" y="28711"/>
                  </a:cubicBezTo>
                  <a:close/>
                  <a:moveTo>
                    <a:pt x="126878" y="0"/>
                  </a:moveTo>
                  <a:cubicBezTo>
                    <a:pt x="160907" y="0"/>
                    <a:pt x="240632" y="11679"/>
                    <a:pt x="254243" y="11679"/>
                  </a:cubicBezTo>
                  <a:cubicBezTo>
                    <a:pt x="277091" y="11679"/>
                    <a:pt x="347093" y="0"/>
                    <a:pt x="381122" y="0"/>
                  </a:cubicBezTo>
                  <a:cubicBezTo>
                    <a:pt x="448693" y="0"/>
                    <a:pt x="489041" y="13139"/>
                    <a:pt x="489041" y="13139"/>
                  </a:cubicBezTo>
                  <a:cubicBezTo>
                    <a:pt x="499250" y="15086"/>
                    <a:pt x="508000" y="24818"/>
                    <a:pt x="508000" y="35038"/>
                  </a:cubicBezTo>
                  <a:cubicBezTo>
                    <a:pt x="508000" y="35038"/>
                    <a:pt x="508000" y="35038"/>
                    <a:pt x="508000" y="395631"/>
                  </a:cubicBezTo>
                  <a:cubicBezTo>
                    <a:pt x="508000" y="406337"/>
                    <a:pt x="499250" y="414610"/>
                    <a:pt x="489041" y="414610"/>
                  </a:cubicBezTo>
                  <a:cubicBezTo>
                    <a:pt x="447234" y="414610"/>
                    <a:pt x="449179" y="410717"/>
                    <a:pt x="379663" y="410717"/>
                  </a:cubicBezTo>
                  <a:cubicBezTo>
                    <a:pt x="379663" y="410717"/>
                    <a:pt x="379663" y="410717"/>
                    <a:pt x="125906" y="410717"/>
                  </a:cubicBezTo>
                  <a:cubicBezTo>
                    <a:pt x="60279" y="410717"/>
                    <a:pt x="18959" y="414610"/>
                    <a:pt x="18959" y="414610"/>
                  </a:cubicBezTo>
                  <a:cubicBezTo>
                    <a:pt x="8750" y="414610"/>
                    <a:pt x="0" y="406337"/>
                    <a:pt x="0" y="395631"/>
                  </a:cubicBezTo>
                  <a:cubicBezTo>
                    <a:pt x="0" y="395631"/>
                    <a:pt x="0" y="395631"/>
                    <a:pt x="0" y="35038"/>
                  </a:cubicBezTo>
                  <a:cubicBezTo>
                    <a:pt x="0" y="24818"/>
                    <a:pt x="8264" y="15086"/>
                    <a:pt x="18959" y="13139"/>
                  </a:cubicBezTo>
                  <a:cubicBezTo>
                    <a:pt x="18959" y="13139"/>
                    <a:pt x="59307" y="0"/>
                    <a:pt x="126878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6" name="îṣ1ïḋê">
              <a:extLst>
                <a:ext uri="{FF2B5EF4-FFF2-40B4-BE49-F238E27FC236}">
                  <a16:creationId xmlns:a16="http://schemas.microsoft.com/office/drawing/2014/main" id="{3017C0B5-6D84-478E-8445-22DE4BF58036}"/>
                </a:ext>
              </a:extLst>
            </p:cNvPr>
            <p:cNvSpPr/>
            <p:nvPr/>
          </p:nvSpPr>
          <p:spPr bwMode="auto">
            <a:xfrm>
              <a:off x="7434616" y="1840331"/>
              <a:ext cx="3761816" cy="6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lvl="0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1600" dirty="0">
                  <a:solidFill>
                    <a:srgbClr val="000000"/>
                  </a:solidFill>
                </a:rPr>
                <a:t>Intel</a:t>
              </a:r>
              <a:r>
                <a:rPr lang="zh-CN" altLang="en-US" sz="1600" dirty="0">
                  <a:solidFill>
                    <a:srgbClr val="000000"/>
                  </a:solidFill>
                </a:rPr>
                <a:t>平台开发板 </a:t>
              </a:r>
              <a:r>
                <a:rPr lang="en-US" altLang="zh-CN" sz="1600" dirty="0">
                  <a:solidFill>
                    <a:srgbClr val="000000"/>
                  </a:solidFill>
                </a:rPr>
                <a:t>AI-box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7" name="îšľîdè">
              <a:extLst>
                <a:ext uri="{FF2B5EF4-FFF2-40B4-BE49-F238E27FC236}">
                  <a16:creationId xmlns:a16="http://schemas.microsoft.com/office/drawing/2014/main" id="{73320DD5-A76D-482F-8DBB-D737D739F43C}"/>
                </a:ext>
              </a:extLst>
            </p:cNvPr>
            <p:cNvSpPr txBox="1"/>
            <p:nvPr/>
          </p:nvSpPr>
          <p:spPr bwMode="auto">
            <a:xfrm>
              <a:off x="7434616" y="1423830"/>
              <a:ext cx="3761816" cy="412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系统核心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8" name="ïŝḻiďê">
              <a:extLst>
                <a:ext uri="{FF2B5EF4-FFF2-40B4-BE49-F238E27FC236}">
                  <a16:creationId xmlns:a16="http://schemas.microsoft.com/office/drawing/2014/main" id="{E68C11C4-01C7-4568-A977-9CFC5D4C48E5}"/>
                </a:ext>
              </a:extLst>
            </p:cNvPr>
            <p:cNvSpPr/>
            <p:nvPr/>
          </p:nvSpPr>
          <p:spPr bwMode="auto">
            <a:xfrm>
              <a:off x="7434616" y="2969614"/>
              <a:ext cx="3761816" cy="6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600" dirty="0">
                  <a:solidFill>
                    <a:srgbClr val="000000"/>
                  </a:solidFill>
                </a:rPr>
                <a:t>PIXHAWK</a:t>
              </a:r>
              <a:r>
                <a:rPr lang="zh-CN" altLang="en-US" sz="1600" dirty="0">
                  <a:solidFill>
                    <a:srgbClr val="000000"/>
                  </a:solidFill>
                </a:rPr>
                <a:t>硬件生态</a:t>
              </a:r>
              <a:endParaRPr kumimoji="0" lang="zh-CN" alt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9" name="íş1îdê">
              <a:extLst>
                <a:ext uri="{FF2B5EF4-FFF2-40B4-BE49-F238E27FC236}">
                  <a16:creationId xmlns:a16="http://schemas.microsoft.com/office/drawing/2014/main" id="{101B8B65-E0DE-4C67-AEAF-BF1BC578F7ED}"/>
                </a:ext>
              </a:extLst>
            </p:cNvPr>
            <p:cNvSpPr txBox="1"/>
            <p:nvPr/>
          </p:nvSpPr>
          <p:spPr bwMode="auto">
            <a:xfrm>
              <a:off x="7434616" y="2553113"/>
              <a:ext cx="3761816" cy="412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飞行控制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0" name="íṥľiḓè">
              <a:extLst>
                <a:ext uri="{FF2B5EF4-FFF2-40B4-BE49-F238E27FC236}">
                  <a16:creationId xmlns:a16="http://schemas.microsoft.com/office/drawing/2014/main" id="{1698EF54-6838-4234-B8F8-820F5B6164B4}"/>
                </a:ext>
              </a:extLst>
            </p:cNvPr>
            <p:cNvSpPr/>
            <p:nvPr/>
          </p:nvSpPr>
          <p:spPr bwMode="auto">
            <a:xfrm>
              <a:off x="7434616" y="4104342"/>
              <a:ext cx="3761816" cy="6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600" dirty="0">
                  <a:solidFill>
                    <a:srgbClr val="000000"/>
                  </a:solidFill>
                </a:rPr>
                <a:t>4G-LTE</a:t>
              </a:r>
              <a:endParaRPr lang="zh-CN" altLang="en-US" sz="1600" dirty="0">
                <a:solidFill>
                  <a:srgbClr val="000000"/>
                </a:solidFill>
              </a:endParaRPr>
            </a:p>
          </p:txBody>
        </p:sp>
        <p:sp>
          <p:nvSpPr>
            <p:cNvPr id="21" name="îşľiďê">
              <a:extLst>
                <a:ext uri="{FF2B5EF4-FFF2-40B4-BE49-F238E27FC236}">
                  <a16:creationId xmlns:a16="http://schemas.microsoft.com/office/drawing/2014/main" id="{B6912010-50BD-4FE0-ADED-AF313B9C071D}"/>
                </a:ext>
              </a:extLst>
            </p:cNvPr>
            <p:cNvSpPr txBox="1"/>
            <p:nvPr/>
          </p:nvSpPr>
          <p:spPr bwMode="auto">
            <a:xfrm>
              <a:off x="7434616" y="3687841"/>
              <a:ext cx="3761816" cy="412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b="1" dirty="0">
                  <a:solidFill>
                    <a:srgbClr val="000000"/>
                  </a:solidFill>
                  <a:latin typeface="Arial"/>
                  <a:ea typeface="微软雅黑"/>
                </a:rPr>
                <a:t>远程通信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2" name="ïṥḻidé">
              <a:extLst>
                <a:ext uri="{FF2B5EF4-FFF2-40B4-BE49-F238E27FC236}">
                  <a16:creationId xmlns:a16="http://schemas.microsoft.com/office/drawing/2014/main" id="{4198C2FC-AC16-4D87-9CE4-3310859E2456}"/>
                </a:ext>
              </a:extLst>
            </p:cNvPr>
            <p:cNvSpPr/>
            <p:nvPr/>
          </p:nvSpPr>
          <p:spPr bwMode="auto">
            <a:xfrm>
              <a:off x="7434616" y="5223068"/>
              <a:ext cx="3761816" cy="6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600" dirty="0">
                  <a:solidFill>
                    <a:srgbClr val="000000"/>
                  </a:solidFill>
                </a:rPr>
                <a:t>视觉识别自动回航降落</a:t>
              </a:r>
              <a:r>
                <a:rPr lang="en-US" altLang="zh-CN" sz="1600" dirty="0">
                  <a:solidFill>
                    <a:srgbClr val="000000"/>
                  </a:solidFill>
                </a:rPr>
                <a:t>+</a:t>
              </a:r>
              <a:r>
                <a:rPr lang="zh-CN" altLang="en-US" sz="1600" dirty="0">
                  <a:solidFill>
                    <a:srgbClr val="000000"/>
                  </a:solidFill>
                </a:rPr>
                <a:t>无线充电</a:t>
              </a:r>
            </a:p>
          </p:txBody>
        </p:sp>
        <p:sp>
          <p:nvSpPr>
            <p:cNvPr id="23" name="iŝḷiḑe">
              <a:extLst>
                <a:ext uri="{FF2B5EF4-FFF2-40B4-BE49-F238E27FC236}">
                  <a16:creationId xmlns:a16="http://schemas.microsoft.com/office/drawing/2014/main" id="{07795438-CB28-4FD3-AC80-40AF8C240D3E}"/>
                </a:ext>
              </a:extLst>
            </p:cNvPr>
            <p:cNvSpPr txBox="1"/>
            <p:nvPr/>
          </p:nvSpPr>
          <p:spPr bwMode="auto">
            <a:xfrm>
              <a:off x="7434616" y="4806567"/>
              <a:ext cx="3761816" cy="412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b="1" dirty="0">
                  <a:solidFill>
                    <a:srgbClr val="000000"/>
                  </a:solidFill>
                  <a:latin typeface="Arial"/>
                  <a:ea typeface="微软雅黑"/>
                </a:rPr>
                <a:t>无人操守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4" name="íšḷiḋé">
              <a:extLst>
                <a:ext uri="{FF2B5EF4-FFF2-40B4-BE49-F238E27FC236}">
                  <a16:creationId xmlns:a16="http://schemas.microsoft.com/office/drawing/2014/main" id="{48D9846A-64B8-4124-8136-9CCD6596C3A7}"/>
                </a:ext>
              </a:extLst>
            </p:cNvPr>
            <p:cNvSpPr txBox="1"/>
            <p:nvPr/>
          </p:nvSpPr>
          <p:spPr>
            <a:xfrm>
              <a:off x="1238878" y="2564279"/>
              <a:ext cx="4540660" cy="2079721"/>
            </a:xfrm>
            <a:prstGeom prst="rect">
              <a:avLst/>
            </a:prstGeom>
            <a:noFill/>
          </p:spPr>
          <p:txBody>
            <a:bodyPr wrap="square" lIns="90000" tIns="46800" rIns="90000" bIns="46800" rtlCol="0">
              <a:norm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Unified fonts make reading more fluent.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7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heme color makes PPT more convenient to change.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Adjust the spacing to adapt to Chinese typesetting, use the reference line in PPT.</a:t>
              </a: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26B1913F-9222-4A9D-8354-30203508E792}"/>
                </a:ext>
              </a:extLst>
            </p:cNvPr>
            <p:cNvCxnSpPr/>
            <p:nvPr/>
          </p:nvCxnSpPr>
          <p:spPr>
            <a:xfrm>
              <a:off x="7536000" y="2462594"/>
              <a:ext cx="3555000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D6669605-1CDE-491D-962A-95050CF497ED}"/>
                </a:ext>
              </a:extLst>
            </p:cNvPr>
            <p:cNvCxnSpPr/>
            <p:nvPr/>
          </p:nvCxnSpPr>
          <p:spPr>
            <a:xfrm>
              <a:off x="7536000" y="3591877"/>
              <a:ext cx="3555000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E1B40978-8154-4696-8599-826F13745687}"/>
                </a:ext>
              </a:extLst>
            </p:cNvPr>
            <p:cNvCxnSpPr/>
            <p:nvPr/>
          </p:nvCxnSpPr>
          <p:spPr>
            <a:xfrm>
              <a:off x="7536000" y="4763452"/>
              <a:ext cx="3555000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8" name="图片 27">
            <a:extLst>
              <a:ext uri="{FF2B5EF4-FFF2-40B4-BE49-F238E27FC236}">
                <a16:creationId xmlns:a16="http://schemas.microsoft.com/office/drawing/2014/main" id="{8867A3C1-1909-44E6-B73C-9561E38630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6066" y="1712507"/>
            <a:ext cx="5028571" cy="3904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019209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0fb470e5-1029-42ce-833c-e9373f9ba9bf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4c536999-aee8-4c7f-a1f0-8894fd67c07b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5c5c6363-8da2-4e7c-b72c-935bc104d25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1aafaa12-61ae-4faa-900c-5855f7cd3c0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0ef9174f-8e44-4a5b-b70b-76b6e3001eaa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4e051e63-751f-40fa-9ab0-84c32ebe92e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5a67c4d5-ef5a-4e3c-97b6-3ebc16d1cb1d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2b9beae4-bacc-4b51-93a6-8075751d636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5e2be37c-4858-40e5-9ddd-560b0c7e30ef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主题5">
  <a:themeElements>
    <a:clrScheme name="自定义 26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698FCE"/>
      </a:accent1>
      <a:accent2>
        <a:srgbClr val="969EC2"/>
      </a:accent2>
      <a:accent3>
        <a:srgbClr val="85C2BC"/>
      </a:accent3>
      <a:accent4>
        <a:srgbClr val="FAD25F"/>
      </a:accent4>
      <a:accent5>
        <a:srgbClr val="99CAE6"/>
      </a:accent5>
      <a:accent6>
        <a:srgbClr val="8491CB"/>
      </a:accent6>
      <a:hlink>
        <a:srgbClr val="7DC8EB"/>
      </a:hlink>
      <a:folHlink>
        <a:srgbClr val="BFBFBF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主题5" id="{B8EDB911-D765-4A7B-BBC7-40DBB672FBA6}" vid="{AECAB1C0-5DF6-436C-85E8-20094DBE11C0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ppt/theme/themeOverride2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ppt/theme/themeOverride3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ppt/theme/themeOverride4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ppt/theme/themeOverride5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ppt/theme/themeOverride6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ppt/theme/themeOverride7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388</TotalTime>
  <Words>984</Words>
  <Application>Microsoft Office PowerPoint</Application>
  <PresentationFormat>宽屏</PresentationFormat>
  <Paragraphs>151</Paragraphs>
  <Slides>19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9" baseType="lpstr">
      <vt:lpstr>等线</vt:lpstr>
      <vt:lpstr>等线 Light</vt:lpstr>
      <vt:lpstr>微软雅黑</vt:lpstr>
      <vt:lpstr>Arial</vt:lpstr>
      <vt:lpstr>Calibri</vt:lpstr>
      <vt:lpstr>Impact</vt:lpstr>
      <vt:lpstr>Wingdings</vt:lpstr>
      <vt:lpstr>Office 主题​​</vt:lpstr>
      <vt:lpstr>主题5</vt:lpstr>
      <vt:lpstr>Visio</vt:lpstr>
      <vt:lpstr>疫情智能识别飞行器报名汇报</vt:lpstr>
      <vt:lpstr>PowerPoint 演示文稿</vt:lpstr>
      <vt:lpstr>项目背景</vt:lpstr>
      <vt:lpstr>项目背景</vt:lpstr>
      <vt:lpstr>PowerPoint 演示文稿</vt:lpstr>
      <vt:lpstr>项目简介</vt:lpstr>
      <vt:lpstr>主体功能</vt:lpstr>
      <vt:lpstr>设计方案</vt:lpstr>
      <vt:lpstr>PowerPoint 演示文稿</vt:lpstr>
      <vt:lpstr>软件工作：上位机</vt:lpstr>
      <vt:lpstr>软件工作</vt:lpstr>
      <vt:lpstr>技术原理</vt:lpstr>
      <vt:lpstr>目标识别原理</vt:lpstr>
      <vt:lpstr>语音合成喊话原理</vt:lpstr>
      <vt:lpstr>自动无线充电原理</vt:lpstr>
      <vt:lpstr>移动通信</vt:lpstr>
      <vt:lpstr>团队分工</vt:lpstr>
      <vt:lpstr>团队分工</vt:lpstr>
      <vt:lpstr>Thanks for your attention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疫情智能识别飞行器报名汇报</dc:title>
  <dc:creator>chen</dc:creator>
  <cp:lastModifiedBy>chen</cp:lastModifiedBy>
  <cp:revision>38</cp:revision>
  <dcterms:created xsi:type="dcterms:W3CDTF">2020-07-24T08:21:58Z</dcterms:created>
  <dcterms:modified xsi:type="dcterms:W3CDTF">2020-07-24T14:50:19Z</dcterms:modified>
</cp:coreProperties>
</file>